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3"/>
      </w:tblGrid>
      <w:tr w:rsidR="00C27387" w:rsidRPr="00294C8C" w14:paraId="11CE7236" w14:textId="77777777" w:rsidTr="00CF36E4">
        <w:trPr>
          <w:jc w:val="center"/>
        </w:trPr>
        <w:tc>
          <w:tcPr>
            <w:tcW w:w="8522" w:type="dxa"/>
            <w:shd w:val="clear" w:color="auto" w:fill="auto"/>
          </w:tcPr>
          <w:p w14:paraId="0215CA3F" w14:textId="77777777" w:rsidR="00C27387" w:rsidRPr="00294C8C" w:rsidRDefault="00C27387" w:rsidP="00CF36E4">
            <w:pPr>
              <w:spacing w:line="360" w:lineRule="auto"/>
              <w:jc w:val="both"/>
            </w:pPr>
          </w:p>
          <w:p w14:paraId="18FC8970" w14:textId="77777777" w:rsidR="00C27387" w:rsidRPr="00294C8C" w:rsidRDefault="00C27387" w:rsidP="00CF36E4">
            <w:pPr>
              <w:spacing w:line="360" w:lineRule="auto"/>
              <w:jc w:val="both"/>
            </w:pPr>
          </w:p>
          <w:p w14:paraId="2B314A29" w14:textId="77777777" w:rsidR="00C27387" w:rsidRPr="00CF36E4" w:rsidRDefault="00C27387" w:rsidP="00CF36E4">
            <w:pPr>
              <w:spacing w:line="360" w:lineRule="auto"/>
              <w:jc w:val="center"/>
              <w:rPr>
                <w:sz w:val="28"/>
                <w:szCs w:val="28"/>
              </w:rPr>
            </w:pPr>
            <w:r w:rsidRPr="00CF36E4">
              <w:rPr>
                <w:sz w:val="28"/>
                <w:szCs w:val="28"/>
              </w:rPr>
              <w:t>Ατομική Διπλωματική Εργασία</w:t>
            </w:r>
          </w:p>
          <w:p w14:paraId="1CF6C16A" w14:textId="77777777" w:rsidR="00C27387" w:rsidRDefault="00C27387" w:rsidP="00CF36E4">
            <w:pPr>
              <w:spacing w:line="360" w:lineRule="auto"/>
              <w:jc w:val="both"/>
            </w:pPr>
          </w:p>
          <w:p w14:paraId="20E0E630" w14:textId="77777777" w:rsidR="00C27387" w:rsidRPr="0081031C" w:rsidRDefault="00C27387" w:rsidP="00CF36E4">
            <w:pPr>
              <w:spacing w:line="360" w:lineRule="auto"/>
              <w:jc w:val="both"/>
            </w:pPr>
          </w:p>
          <w:p w14:paraId="6EEB8A83" w14:textId="77777777" w:rsidR="00C27387" w:rsidRPr="00CA48CC" w:rsidRDefault="00C27387" w:rsidP="00CF36E4">
            <w:pPr>
              <w:spacing w:line="360" w:lineRule="auto"/>
              <w:jc w:val="both"/>
            </w:pPr>
          </w:p>
          <w:p w14:paraId="5D2DC3F1" w14:textId="23113FF6" w:rsidR="00C27387" w:rsidRPr="0005763D" w:rsidRDefault="00FC3389" w:rsidP="00CF36E4">
            <w:pPr>
              <w:spacing w:line="360" w:lineRule="auto"/>
              <w:jc w:val="center"/>
              <w:rPr>
                <w:b/>
                <w:sz w:val="28"/>
                <w:szCs w:val="28"/>
              </w:rPr>
            </w:pPr>
            <w:r w:rsidRPr="00446B79">
              <w:rPr>
                <w:b/>
                <w:i/>
                <w:sz w:val="28"/>
                <w:szCs w:val="28"/>
                <w:lang w:val="en-US"/>
              </w:rPr>
              <w:t>ANYPLACE</w:t>
            </w:r>
            <w:r w:rsidRPr="0005763D">
              <w:rPr>
                <w:b/>
                <w:sz w:val="28"/>
                <w:szCs w:val="28"/>
              </w:rPr>
              <w:t xml:space="preserve">: </w:t>
            </w:r>
            <w:r w:rsidR="003B7D45">
              <w:rPr>
                <w:b/>
                <w:sz w:val="28"/>
                <w:szCs w:val="28"/>
              </w:rPr>
              <w:t>ΕΝΑ</w:t>
            </w:r>
            <w:r>
              <w:rPr>
                <w:b/>
                <w:sz w:val="28"/>
                <w:szCs w:val="28"/>
              </w:rPr>
              <w:t xml:space="preserve"> ΟΛΟΚΛΗΡΩΜΕΝΟ </w:t>
            </w:r>
            <w:r w:rsidR="0005763D">
              <w:rPr>
                <w:b/>
                <w:sz w:val="28"/>
                <w:szCs w:val="28"/>
              </w:rPr>
              <w:t>ΣΥΣΤΗΜΑ ΕΣΩΤΕ</w:t>
            </w:r>
            <w:r w:rsidR="00E06D94">
              <w:rPr>
                <w:b/>
                <w:sz w:val="28"/>
                <w:szCs w:val="28"/>
              </w:rPr>
              <w:t xml:space="preserve">ΡΙΚΗΣ </w:t>
            </w:r>
            <w:r w:rsidR="002D2E2A">
              <w:rPr>
                <w:b/>
                <w:sz w:val="28"/>
                <w:szCs w:val="28"/>
              </w:rPr>
              <w:t>ΓΕΩ</w:t>
            </w:r>
            <w:r w:rsidR="0079606D">
              <w:rPr>
                <w:b/>
                <w:sz w:val="28"/>
                <w:szCs w:val="28"/>
              </w:rPr>
              <w:t>-</w:t>
            </w:r>
            <w:r w:rsidR="00A729F0">
              <w:rPr>
                <w:b/>
                <w:sz w:val="28"/>
                <w:szCs w:val="28"/>
              </w:rPr>
              <w:t>ΤΟΠΟΘΕΤΗΣΗΣ</w:t>
            </w:r>
            <w:r w:rsidR="00B009B9">
              <w:rPr>
                <w:b/>
                <w:sz w:val="28"/>
                <w:szCs w:val="28"/>
              </w:rPr>
              <w:t xml:space="preserve"> ΚΑΙ</w:t>
            </w:r>
            <w:r w:rsidR="00A729F0" w:rsidRPr="00A729F0">
              <w:rPr>
                <w:b/>
                <w:sz w:val="28"/>
                <w:szCs w:val="28"/>
              </w:rPr>
              <w:t xml:space="preserve"> </w:t>
            </w:r>
            <w:r w:rsidR="00A729F0" w:rsidRPr="00BB793D">
              <w:rPr>
                <w:b/>
                <w:sz w:val="28"/>
                <w:szCs w:val="28"/>
              </w:rPr>
              <w:t>ΠΛΟΗΓΗΣΗΣ</w:t>
            </w:r>
            <w:r w:rsidR="00B009B9">
              <w:rPr>
                <w:b/>
                <w:sz w:val="28"/>
                <w:szCs w:val="28"/>
              </w:rPr>
              <w:t xml:space="preserve"> </w:t>
            </w:r>
            <w:r w:rsidR="00FA30E4">
              <w:rPr>
                <w:b/>
                <w:sz w:val="28"/>
                <w:szCs w:val="28"/>
              </w:rPr>
              <w:t>ΑΠΟ</w:t>
            </w:r>
            <w:r w:rsidR="0005763D">
              <w:rPr>
                <w:b/>
                <w:sz w:val="28"/>
                <w:szCs w:val="28"/>
              </w:rPr>
              <w:t xml:space="preserve"> </w:t>
            </w:r>
            <w:r w:rsidR="00B009B9">
              <w:rPr>
                <w:b/>
                <w:sz w:val="28"/>
                <w:szCs w:val="28"/>
              </w:rPr>
              <w:br/>
            </w:r>
            <w:r w:rsidR="0005763D">
              <w:rPr>
                <w:b/>
                <w:sz w:val="28"/>
                <w:szCs w:val="28"/>
              </w:rPr>
              <w:t>ΜΕΓΑΛΑ ΔΕΔΟΜΕΝΑ</w:t>
            </w:r>
          </w:p>
          <w:p w14:paraId="3054D9EA" w14:textId="77777777" w:rsidR="00C27387" w:rsidRPr="00294C8C" w:rsidRDefault="00C27387" w:rsidP="008A581C">
            <w:pPr>
              <w:spacing w:line="360" w:lineRule="auto"/>
            </w:pPr>
          </w:p>
          <w:p w14:paraId="4238B0DD" w14:textId="77777777" w:rsidR="00C27387" w:rsidRPr="00294C8C" w:rsidRDefault="00C27387" w:rsidP="00CF36E4">
            <w:pPr>
              <w:spacing w:line="360" w:lineRule="auto"/>
              <w:jc w:val="center"/>
            </w:pPr>
          </w:p>
          <w:p w14:paraId="13E5D35F" w14:textId="77777777" w:rsidR="00C27387" w:rsidRPr="00294C8C" w:rsidRDefault="00C27387" w:rsidP="00CF36E4">
            <w:pPr>
              <w:spacing w:line="360" w:lineRule="auto"/>
            </w:pPr>
          </w:p>
          <w:p w14:paraId="72EAA91E" w14:textId="67EA9A4F" w:rsidR="00C27387" w:rsidRPr="00CF36E4" w:rsidRDefault="00CF36E4" w:rsidP="00CF36E4">
            <w:pPr>
              <w:spacing w:line="360" w:lineRule="auto"/>
              <w:jc w:val="center"/>
              <w:rPr>
                <w:b/>
              </w:rPr>
            </w:pPr>
            <w:r w:rsidRPr="00CF36E4">
              <w:rPr>
                <w:b/>
              </w:rPr>
              <w:t>Λάμπρος</w:t>
            </w:r>
            <w:r w:rsidR="00C27387" w:rsidRPr="00CF36E4">
              <w:rPr>
                <w:b/>
              </w:rPr>
              <w:t xml:space="preserve"> </w:t>
            </w:r>
            <w:r w:rsidRPr="00CF36E4">
              <w:rPr>
                <w:b/>
              </w:rPr>
              <w:t>Πέτρου</w:t>
            </w:r>
          </w:p>
          <w:p w14:paraId="2F66DA49" w14:textId="77777777" w:rsidR="00C27387" w:rsidRPr="00294C8C" w:rsidRDefault="00C27387" w:rsidP="00CF36E4">
            <w:pPr>
              <w:spacing w:line="360" w:lineRule="auto"/>
              <w:jc w:val="center"/>
            </w:pPr>
          </w:p>
          <w:p w14:paraId="17D0FC10" w14:textId="77777777" w:rsidR="00C27387" w:rsidRPr="00294C8C" w:rsidRDefault="00C27387" w:rsidP="00CF36E4">
            <w:pPr>
              <w:spacing w:line="360" w:lineRule="auto"/>
              <w:jc w:val="center"/>
            </w:pPr>
          </w:p>
          <w:p w14:paraId="4762A79C" w14:textId="77777777" w:rsidR="00C27387" w:rsidRPr="00CF36E4" w:rsidRDefault="00C27387" w:rsidP="00CF36E4">
            <w:pPr>
              <w:spacing w:line="360" w:lineRule="auto"/>
              <w:jc w:val="center"/>
              <w:rPr>
                <w:b/>
                <w:sz w:val="32"/>
                <w:szCs w:val="32"/>
              </w:rPr>
            </w:pPr>
            <w:r w:rsidRPr="00CF36E4">
              <w:rPr>
                <w:b/>
                <w:sz w:val="32"/>
                <w:szCs w:val="32"/>
              </w:rPr>
              <w:t>ΠΑΝΕΠΙΣΤΗΜΙΟ ΚΥΠΡΟΥ</w:t>
            </w:r>
          </w:p>
          <w:p w14:paraId="2EC4F58C" w14:textId="77777777" w:rsidR="00C27387" w:rsidRDefault="00C27387" w:rsidP="00CF36E4">
            <w:pPr>
              <w:spacing w:line="360" w:lineRule="auto"/>
              <w:jc w:val="center"/>
            </w:pPr>
          </w:p>
          <w:p w14:paraId="550CC896" w14:textId="77777777" w:rsidR="00C27387" w:rsidRPr="00294C8C" w:rsidRDefault="00C27387" w:rsidP="00CF36E4">
            <w:pPr>
              <w:spacing w:line="360" w:lineRule="auto"/>
              <w:jc w:val="center"/>
            </w:pPr>
          </w:p>
          <w:p w14:paraId="6677FC54" w14:textId="48743E03" w:rsidR="00C27387" w:rsidRPr="00294C8C" w:rsidRDefault="000113A1" w:rsidP="00CF36E4">
            <w:pPr>
              <w:spacing w:line="360" w:lineRule="auto"/>
              <w:jc w:val="center"/>
            </w:pPr>
            <w:r>
              <w:rPr>
                <w:noProof/>
              </w:rPr>
              <w:drawing>
                <wp:inline distT="0" distB="0" distL="0" distR="0" wp14:anchorId="4156A211" wp14:editId="09CAE9B3">
                  <wp:extent cx="942975" cy="942975"/>
                  <wp:effectExtent l="0" t="0" r="9525" b="9525"/>
                  <wp:docPr id="1" name="Picture 1" descr="゚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᪀゚"/>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solidFill>
                            <a:srgbClr val="000000"/>
                          </a:solidFill>
                          <a:ln>
                            <a:noFill/>
                          </a:ln>
                        </pic:spPr>
                      </pic:pic>
                    </a:graphicData>
                  </a:graphic>
                </wp:inline>
              </w:drawing>
            </w:r>
          </w:p>
          <w:p w14:paraId="24181A8E" w14:textId="77777777" w:rsidR="00C27387" w:rsidRPr="00294C8C" w:rsidRDefault="00C27387" w:rsidP="00CF36E4">
            <w:pPr>
              <w:spacing w:line="360" w:lineRule="auto"/>
              <w:jc w:val="center"/>
            </w:pPr>
          </w:p>
          <w:p w14:paraId="4BBF6C9D" w14:textId="77777777" w:rsidR="00C27387" w:rsidRPr="00294C8C" w:rsidRDefault="00C27387" w:rsidP="00CF36E4">
            <w:pPr>
              <w:spacing w:line="360" w:lineRule="auto"/>
              <w:jc w:val="center"/>
            </w:pPr>
          </w:p>
          <w:p w14:paraId="09B69144" w14:textId="77777777" w:rsidR="00C27387" w:rsidRPr="00CF36E4" w:rsidRDefault="00C27387" w:rsidP="00CF36E4">
            <w:pPr>
              <w:spacing w:line="360" w:lineRule="auto"/>
              <w:jc w:val="center"/>
              <w:rPr>
                <w:b/>
                <w:sz w:val="28"/>
                <w:szCs w:val="28"/>
              </w:rPr>
            </w:pPr>
            <w:r w:rsidRPr="00CF36E4">
              <w:rPr>
                <w:b/>
                <w:sz w:val="28"/>
                <w:szCs w:val="28"/>
              </w:rPr>
              <w:t>ΤΜΗΜΑ ΠΛΗΡΟΦΟΡΙΚΗΣ</w:t>
            </w:r>
          </w:p>
          <w:p w14:paraId="3BEF8318" w14:textId="77777777" w:rsidR="00C27387" w:rsidRPr="00294C8C" w:rsidRDefault="00C27387" w:rsidP="00CF36E4">
            <w:pPr>
              <w:spacing w:line="360" w:lineRule="auto"/>
              <w:jc w:val="center"/>
            </w:pPr>
          </w:p>
          <w:p w14:paraId="7EB8BC8B" w14:textId="77777777" w:rsidR="00C27387" w:rsidRPr="00294C8C" w:rsidRDefault="00C27387" w:rsidP="00B3728F">
            <w:pPr>
              <w:spacing w:line="360" w:lineRule="auto"/>
            </w:pPr>
          </w:p>
          <w:p w14:paraId="10261B75" w14:textId="77777777" w:rsidR="00C27387" w:rsidRDefault="00C27387" w:rsidP="00CF36E4">
            <w:pPr>
              <w:spacing w:line="360" w:lineRule="auto"/>
            </w:pPr>
          </w:p>
          <w:p w14:paraId="20F80DD4" w14:textId="77777777" w:rsidR="00AB1569" w:rsidRDefault="00AB1569" w:rsidP="00CF36E4">
            <w:pPr>
              <w:spacing w:line="360" w:lineRule="auto"/>
            </w:pPr>
          </w:p>
          <w:p w14:paraId="1EA8AF3C" w14:textId="77777777" w:rsidR="00E41622" w:rsidRDefault="00E41622" w:rsidP="00CF36E4">
            <w:pPr>
              <w:spacing w:line="360" w:lineRule="auto"/>
            </w:pPr>
          </w:p>
          <w:p w14:paraId="67374BF0" w14:textId="77777777" w:rsidR="00C27387" w:rsidRPr="00294C8C" w:rsidRDefault="00C27387" w:rsidP="00CF36E4">
            <w:pPr>
              <w:spacing w:line="360" w:lineRule="auto"/>
              <w:jc w:val="both"/>
            </w:pPr>
          </w:p>
          <w:p w14:paraId="4F6932CB" w14:textId="7E1D7E43" w:rsidR="00C27387" w:rsidRPr="00CF36E4" w:rsidRDefault="00C27387" w:rsidP="00CF36E4">
            <w:pPr>
              <w:spacing w:line="360" w:lineRule="auto"/>
              <w:jc w:val="center"/>
              <w:rPr>
                <w:b/>
              </w:rPr>
            </w:pPr>
            <w:r w:rsidRPr="00CF36E4">
              <w:rPr>
                <w:b/>
              </w:rPr>
              <w:lastRenderedPageBreak/>
              <w:t>Μάιος 201</w:t>
            </w:r>
            <w:r w:rsidR="00CD5709">
              <w:rPr>
                <w:b/>
              </w:rPr>
              <w:t>4</w:t>
            </w:r>
          </w:p>
        </w:tc>
      </w:tr>
    </w:tbl>
    <w:p w14:paraId="38003AA3" w14:textId="77777777" w:rsidR="00C27387" w:rsidRPr="00EB5BCE" w:rsidRDefault="00C27387" w:rsidP="00C27387">
      <w:pPr>
        <w:spacing w:line="360" w:lineRule="auto"/>
        <w:jc w:val="center"/>
        <w:rPr>
          <w:b/>
          <w:sz w:val="36"/>
          <w:szCs w:val="36"/>
        </w:rPr>
      </w:pPr>
      <w:r w:rsidRPr="00EB5BCE">
        <w:rPr>
          <w:b/>
          <w:sz w:val="36"/>
          <w:szCs w:val="36"/>
        </w:rPr>
        <w:lastRenderedPageBreak/>
        <w:t>ΠΑΝΕΠΙΣΤΗΜΙΟ ΚΥΠΡΟΥ</w:t>
      </w:r>
    </w:p>
    <w:p w14:paraId="7BD661D1" w14:textId="77777777" w:rsidR="00C27387" w:rsidRPr="00EB5BCE" w:rsidRDefault="00C27387" w:rsidP="00C27387">
      <w:pPr>
        <w:spacing w:line="360" w:lineRule="auto"/>
        <w:jc w:val="center"/>
        <w:rPr>
          <w:b/>
          <w:sz w:val="28"/>
          <w:szCs w:val="28"/>
        </w:rPr>
      </w:pPr>
      <w:r w:rsidRPr="00EB5BCE">
        <w:rPr>
          <w:b/>
          <w:sz w:val="28"/>
          <w:szCs w:val="28"/>
        </w:rPr>
        <w:t>ΤΜΗΜΑ ΠΛΗΡΟΦΟΡΙΚΗΣ</w:t>
      </w:r>
    </w:p>
    <w:p w14:paraId="6A7390A0" w14:textId="77777777" w:rsidR="00C27387" w:rsidRPr="00294C8C" w:rsidRDefault="00C27387" w:rsidP="00C27387">
      <w:pPr>
        <w:spacing w:line="360" w:lineRule="auto"/>
        <w:jc w:val="center"/>
      </w:pPr>
    </w:p>
    <w:p w14:paraId="66B07D57" w14:textId="77777777" w:rsidR="00C27387" w:rsidRDefault="00C27387" w:rsidP="00FD6AFD">
      <w:pPr>
        <w:spacing w:line="360" w:lineRule="auto"/>
      </w:pPr>
    </w:p>
    <w:p w14:paraId="1BC552F7" w14:textId="77777777" w:rsidR="00C27387" w:rsidRPr="00294C8C" w:rsidRDefault="00C27387" w:rsidP="00C27387">
      <w:pPr>
        <w:spacing w:line="360" w:lineRule="auto"/>
        <w:jc w:val="center"/>
      </w:pPr>
    </w:p>
    <w:p w14:paraId="7C0C97D5" w14:textId="77777777" w:rsidR="00C27387" w:rsidRPr="00294C8C" w:rsidRDefault="00C27387" w:rsidP="0028501F">
      <w:pPr>
        <w:spacing w:line="360" w:lineRule="auto"/>
      </w:pPr>
    </w:p>
    <w:p w14:paraId="0A29B8DF" w14:textId="77777777" w:rsidR="00C27387" w:rsidRPr="00294C8C" w:rsidRDefault="00C27387" w:rsidP="00C27387">
      <w:pPr>
        <w:spacing w:line="360" w:lineRule="auto"/>
        <w:jc w:val="center"/>
      </w:pPr>
    </w:p>
    <w:p w14:paraId="02B049FB" w14:textId="21CEDB44" w:rsidR="004B2CA9" w:rsidRPr="0005763D" w:rsidRDefault="004B2CA9" w:rsidP="004B2CA9">
      <w:pPr>
        <w:spacing w:line="360" w:lineRule="auto"/>
        <w:jc w:val="center"/>
        <w:rPr>
          <w:b/>
          <w:sz w:val="28"/>
          <w:szCs w:val="28"/>
        </w:rPr>
      </w:pPr>
      <w:r w:rsidRPr="00446B79">
        <w:rPr>
          <w:b/>
          <w:i/>
          <w:sz w:val="28"/>
          <w:szCs w:val="28"/>
          <w:lang w:val="en-US"/>
        </w:rPr>
        <w:t>ANYPLACE</w:t>
      </w:r>
      <w:r w:rsidRPr="0005763D">
        <w:rPr>
          <w:b/>
          <w:sz w:val="28"/>
          <w:szCs w:val="28"/>
        </w:rPr>
        <w:t xml:space="preserve">: </w:t>
      </w:r>
      <w:r w:rsidR="003B7D45">
        <w:rPr>
          <w:b/>
          <w:sz w:val="28"/>
          <w:szCs w:val="28"/>
        </w:rPr>
        <w:t>ΕΝΑ</w:t>
      </w:r>
      <w:r>
        <w:rPr>
          <w:b/>
          <w:sz w:val="28"/>
          <w:szCs w:val="28"/>
        </w:rPr>
        <w:t xml:space="preserve"> ΟΛΟΚΛ</w:t>
      </w:r>
      <w:r w:rsidR="00BB793D">
        <w:rPr>
          <w:b/>
          <w:sz w:val="28"/>
          <w:szCs w:val="28"/>
        </w:rPr>
        <w:t>ΗΡΩΜΕΝΟ ΣΥΣΤΗΜΑ ΕΣΩΤΕΡΙΚΗΣ ΓΕΩ-ΤΟΠΟΘΕΤΗΣΗΣ</w:t>
      </w:r>
      <w:r>
        <w:rPr>
          <w:b/>
          <w:sz w:val="28"/>
          <w:szCs w:val="28"/>
        </w:rPr>
        <w:t xml:space="preserve"> ΚΑΙ </w:t>
      </w:r>
      <w:r w:rsidR="00BB793D">
        <w:rPr>
          <w:b/>
          <w:sz w:val="28"/>
          <w:szCs w:val="28"/>
        </w:rPr>
        <w:t>ΠΛΟΗΓΗΣΗΣ</w:t>
      </w:r>
      <w:r w:rsidR="00FA30E4">
        <w:rPr>
          <w:b/>
          <w:sz w:val="28"/>
          <w:szCs w:val="28"/>
        </w:rPr>
        <w:t xml:space="preserve"> ΑΠΟ</w:t>
      </w:r>
      <w:r>
        <w:rPr>
          <w:b/>
          <w:sz w:val="28"/>
          <w:szCs w:val="28"/>
        </w:rPr>
        <w:t xml:space="preserve"> </w:t>
      </w:r>
      <w:r>
        <w:rPr>
          <w:b/>
          <w:sz w:val="28"/>
          <w:szCs w:val="28"/>
        </w:rPr>
        <w:br/>
        <w:t>ΜΕΓΑΛΑ ΔΕΔΟΜΕΝΑ</w:t>
      </w:r>
    </w:p>
    <w:p w14:paraId="6612C6DE" w14:textId="77777777" w:rsidR="00C27387" w:rsidRDefault="00C27387" w:rsidP="00C27387">
      <w:pPr>
        <w:spacing w:line="360" w:lineRule="auto"/>
        <w:jc w:val="center"/>
        <w:rPr>
          <w:b/>
        </w:rPr>
      </w:pPr>
    </w:p>
    <w:p w14:paraId="3B5B46E7" w14:textId="77777777" w:rsidR="00FD6AFD" w:rsidRDefault="00FD6AFD" w:rsidP="00C27387">
      <w:pPr>
        <w:spacing w:line="360" w:lineRule="auto"/>
        <w:jc w:val="center"/>
        <w:rPr>
          <w:b/>
        </w:rPr>
      </w:pPr>
    </w:p>
    <w:p w14:paraId="37BBDC2B" w14:textId="77777777" w:rsidR="00FD6AFD" w:rsidRPr="00EB5BCE" w:rsidRDefault="00FD6AFD" w:rsidP="00C27387">
      <w:pPr>
        <w:spacing w:line="360" w:lineRule="auto"/>
        <w:jc w:val="center"/>
        <w:rPr>
          <w:b/>
        </w:rPr>
      </w:pPr>
    </w:p>
    <w:p w14:paraId="79642F8D" w14:textId="6F42D74E" w:rsidR="00C27387" w:rsidRPr="0039614E" w:rsidRDefault="003F3B69" w:rsidP="00C27387">
      <w:pPr>
        <w:spacing w:line="360" w:lineRule="auto"/>
        <w:jc w:val="center"/>
        <w:rPr>
          <w:b/>
        </w:rPr>
      </w:pPr>
      <w:r>
        <w:rPr>
          <w:b/>
        </w:rPr>
        <w:t>Λάμπρος</w:t>
      </w:r>
      <w:r w:rsidR="00C27387" w:rsidRPr="00EB5BCE">
        <w:rPr>
          <w:b/>
        </w:rPr>
        <w:t xml:space="preserve"> </w:t>
      </w:r>
      <w:r>
        <w:rPr>
          <w:b/>
        </w:rPr>
        <w:t>Πέτρου</w:t>
      </w:r>
    </w:p>
    <w:p w14:paraId="0D7280AE" w14:textId="77777777" w:rsidR="00C27387" w:rsidRPr="00294C8C" w:rsidRDefault="00C27387" w:rsidP="0028501F">
      <w:pPr>
        <w:spacing w:line="360" w:lineRule="auto"/>
      </w:pPr>
    </w:p>
    <w:p w14:paraId="7CBF5837" w14:textId="77777777" w:rsidR="00C27387" w:rsidRDefault="00C27387" w:rsidP="00C27387">
      <w:pPr>
        <w:spacing w:line="360" w:lineRule="auto"/>
        <w:jc w:val="center"/>
      </w:pPr>
    </w:p>
    <w:p w14:paraId="53A84159" w14:textId="77777777" w:rsidR="00C27387" w:rsidRDefault="00C27387" w:rsidP="00C27387">
      <w:pPr>
        <w:spacing w:line="360" w:lineRule="auto"/>
        <w:jc w:val="center"/>
      </w:pPr>
    </w:p>
    <w:p w14:paraId="78DFC779" w14:textId="77777777" w:rsidR="00C27387" w:rsidRPr="00294C8C" w:rsidRDefault="00C27387" w:rsidP="00C27387">
      <w:pPr>
        <w:spacing w:line="360" w:lineRule="auto"/>
        <w:jc w:val="center"/>
      </w:pPr>
    </w:p>
    <w:p w14:paraId="3BF46C7C" w14:textId="77777777" w:rsidR="00C27387" w:rsidRPr="00294C8C" w:rsidRDefault="00C27387" w:rsidP="00C27387">
      <w:pPr>
        <w:spacing w:line="360" w:lineRule="auto"/>
        <w:jc w:val="center"/>
      </w:pPr>
      <w:r w:rsidRPr="00294C8C">
        <w:t>Επιβλέπων Καθηγητής</w:t>
      </w:r>
    </w:p>
    <w:p w14:paraId="2AF2B0E2" w14:textId="72CFF50F" w:rsidR="00C27387" w:rsidRPr="00294C8C" w:rsidRDefault="0039614E" w:rsidP="00C27387">
      <w:pPr>
        <w:spacing w:line="360" w:lineRule="auto"/>
        <w:jc w:val="center"/>
      </w:pPr>
      <w:r>
        <w:t>Δημήτρης Ζε</w:t>
      </w:r>
      <w:r w:rsidR="009B6124">
        <w:t>ϊ</w:t>
      </w:r>
      <w:r>
        <w:t>ναλιπούρ</w:t>
      </w:r>
    </w:p>
    <w:p w14:paraId="3B788DCB" w14:textId="77777777" w:rsidR="00C27387" w:rsidRPr="002A6397" w:rsidRDefault="00C27387" w:rsidP="00C27387">
      <w:pPr>
        <w:spacing w:line="360" w:lineRule="auto"/>
        <w:jc w:val="center"/>
      </w:pPr>
    </w:p>
    <w:p w14:paraId="1AE4675C" w14:textId="77777777" w:rsidR="00C27387" w:rsidRPr="00294C8C" w:rsidRDefault="00C27387" w:rsidP="00C27387">
      <w:pPr>
        <w:spacing w:line="360" w:lineRule="auto"/>
        <w:jc w:val="center"/>
      </w:pPr>
    </w:p>
    <w:p w14:paraId="475DFA41" w14:textId="77777777" w:rsidR="00C27387" w:rsidRPr="00294C8C" w:rsidRDefault="00C27387" w:rsidP="00C27387">
      <w:pPr>
        <w:spacing w:line="360" w:lineRule="auto"/>
        <w:jc w:val="center"/>
      </w:pPr>
    </w:p>
    <w:p w14:paraId="7B56748A" w14:textId="77777777" w:rsidR="00C27387" w:rsidRPr="00294C8C" w:rsidRDefault="00C27387" w:rsidP="0028501F">
      <w:pPr>
        <w:spacing w:line="360" w:lineRule="auto"/>
      </w:pPr>
    </w:p>
    <w:p w14:paraId="3EC1C5AC" w14:textId="77777777" w:rsidR="00C27387" w:rsidRPr="00294C8C" w:rsidRDefault="00C27387" w:rsidP="00C27387">
      <w:pPr>
        <w:spacing w:line="360" w:lineRule="auto"/>
        <w:jc w:val="center"/>
      </w:pPr>
    </w:p>
    <w:p w14:paraId="2AC934EC" w14:textId="77777777" w:rsidR="00C27387" w:rsidRPr="00294C8C" w:rsidRDefault="00C27387" w:rsidP="00C27387">
      <w:pPr>
        <w:spacing w:line="360" w:lineRule="auto"/>
        <w:jc w:val="center"/>
      </w:pPr>
      <w:r w:rsidRPr="00294C8C">
        <w:t>Η Ατομική Διπλωματική Εργασία υποβλήθηκε προς μερική εκπλήρωση  των απαιτήσεων απόκτησης του πτυχίου Πληροφορικής του Τμήματος Πληροφορικής του Πανεπιστημίου Κύπρου</w:t>
      </w:r>
    </w:p>
    <w:p w14:paraId="0400089F" w14:textId="77777777" w:rsidR="00C27387" w:rsidRPr="00294C8C" w:rsidRDefault="00C27387" w:rsidP="00C27387">
      <w:pPr>
        <w:spacing w:line="360" w:lineRule="auto"/>
        <w:jc w:val="center"/>
      </w:pPr>
    </w:p>
    <w:p w14:paraId="105768CC" w14:textId="77777777" w:rsidR="00C27387" w:rsidRPr="00294C8C" w:rsidRDefault="00C27387" w:rsidP="00C27387">
      <w:pPr>
        <w:spacing w:line="360" w:lineRule="auto"/>
        <w:jc w:val="center"/>
      </w:pPr>
    </w:p>
    <w:p w14:paraId="045C13F5" w14:textId="77777777" w:rsidR="00C27387" w:rsidRPr="00294C8C" w:rsidRDefault="00C27387" w:rsidP="00C27387">
      <w:pPr>
        <w:spacing w:line="360" w:lineRule="auto"/>
        <w:jc w:val="center"/>
      </w:pPr>
    </w:p>
    <w:p w14:paraId="5B765A2C" w14:textId="63DC1990" w:rsidR="00C27387" w:rsidRPr="00294C8C" w:rsidRDefault="00C27387" w:rsidP="00C27387">
      <w:pPr>
        <w:spacing w:line="360" w:lineRule="auto"/>
        <w:jc w:val="center"/>
      </w:pPr>
      <w:r>
        <w:lastRenderedPageBreak/>
        <w:t>Μάιος 201</w:t>
      </w:r>
      <w:r w:rsidR="0077015C">
        <w:t>4</w:t>
      </w:r>
    </w:p>
    <w:p w14:paraId="666E1E5A" w14:textId="77777777" w:rsidR="00C27387" w:rsidRPr="00FC0E0B" w:rsidRDefault="00C27387" w:rsidP="00FC0E0B">
      <w:pPr>
        <w:pStyle w:val="ADEH1"/>
        <w:rPr>
          <w:lang w:val="el-GR"/>
        </w:rPr>
      </w:pPr>
      <w:bookmarkStart w:id="0" w:name="_Toc389137216"/>
      <w:r w:rsidRPr="00FC0E0B">
        <w:rPr>
          <w:lang w:val="el-GR"/>
        </w:rPr>
        <w:t>Ευχαριστίες</w:t>
      </w:r>
      <w:bookmarkEnd w:id="0"/>
    </w:p>
    <w:p w14:paraId="298F50C4" w14:textId="77777777" w:rsidR="00C27387" w:rsidRPr="00294C8C" w:rsidRDefault="00C27387" w:rsidP="00C27387">
      <w:pPr>
        <w:spacing w:line="360" w:lineRule="auto"/>
        <w:jc w:val="both"/>
      </w:pPr>
    </w:p>
    <w:p w14:paraId="6E6A3801" w14:textId="671F0AC2" w:rsidR="00C246AC" w:rsidRDefault="00C246AC" w:rsidP="00C27387">
      <w:pPr>
        <w:spacing w:line="360" w:lineRule="auto"/>
        <w:jc w:val="both"/>
      </w:pPr>
      <w:r>
        <w:t>Αρχικά θα ήθελα να ευχαριστήσω θερμά τον κ. Ζεϊναλιπούρ Δημήτρη επιβλέπων καθηγητή της παρούσας διπλωματικής εργασίας για την υποστήριξη, καθοδήγηση και συμβουλές που μου παρείχε καθ’ όλη τη διάρκεια της εκπόνησης της διπλ</w:t>
      </w:r>
      <w:r w:rsidR="004E5D69">
        <w:t>ωμ</w:t>
      </w:r>
      <w:r>
        <w:t>ατικής μου εργασίας.</w:t>
      </w:r>
    </w:p>
    <w:p w14:paraId="7CDF4FB3" w14:textId="77777777" w:rsidR="00C246AC" w:rsidRDefault="00C246AC" w:rsidP="00C27387">
      <w:pPr>
        <w:spacing w:line="360" w:lineRule="auto"/>
        <w:jc w:val="both"/>
      </w:pPr>
    </w:p>
    <w:p w14:paraId="3711759A" w14:textId="534E70CB" w:rsidR="00C246AC" w:rsidRDefault="00C246AC" w:rsidP="00C27387">
      <w:pPr>
        <w:spacing w:line="360" w:lineRule="auto"/>
        <w:jc w:val="both"/>
      </w:pPr>
      <w:r>
        <w:t>Ακολούθως θα ήθελα να ευχαριστήσω τους φίλους μου εντός και εκτός πανεπιστημίου που μου συμπαραστάθηκαν όλο αυτό τον καιρό αλλά και ένα τεράστιο ευχαριστώ στην οικογένεια μου που συνεχώς με ενθάρρυνε να συνεχίσω και να μην πτοούμαι από δυσκολίες και εμπόδια που έβρισκα μπροστά μου.</w:t>
      </w:r>
      <w:r w:rsidR="00E35288">
        <w:t xml:space="preserve"> Ειδικότερα, θα ήθελα να ευχαριστήσω την μητέρα μου για την ηθική και οικονομική υποστήριξη που μου πρόσφερε όχι μόνο κατά τη διάρκεια της εκπόνησης αυτής της διπλωματικής εργασίας αλλά και όλη τη διάρκεια των σπουδών μου.</w:t>
      </w:r>
    </w:p>
    <w:p w14:paraId="71391CC4" w14:textId="77777777" w:rsidR="00C246AC" w:rsidRPr="00C246AC" w:rsidRDefault="00C246AC" w:rsidP="00C27387">
      <w:pPr>
        <w:spacing w:line="360" w:lineRule="auto"/>
        <w:jc w:val="both"/>
      </w:pPr>
    </w:p>
    <w:p w14:paraId="4B4EC934" w14:textId="438FD0E8" w:rsidR="00F968B6" w:rsidRPr="00DB12AC" w:rsidRDefault="00B64446" w:rsidP="00B64446">
      <w:pPr>
        <w:spacing w:line="360" w:lineRule="auto"/>
        <w:jc w:val="both"/>
        <w:rPr>
          <w:color w:val="FF0000"/>
        </w:rPr>
      </w:pPr>
      <w:r>
        <w:t>Τέλος, θ</w:t>
      </w:r>
      <w:r w:rsidR="00AB292A">
        <w:t>α ήθελα να ευχαριστήσω τον</w:t>
      </w:r>
      <w:r w:rsidR="0029521D">
        <w:t xml:space="preserve"> γνωστό</w:t>
      </w:r>
      <w:r w:rsidR="00AB292A">
        <w:t xml:space="preserve"> οίκο μόδας </w:t>
      </w:r>
      <w:r w:rsidR="00AB292A">
        <w:rPr>
          <w:lang w:val="en-US"/>
        </w:rPr>
        <w:t>Victorias</w:t>
      </w:r>
      <w:r w:rsidR="00AB292A" w:rsidRPr="00AB292A">
        <w:t xml:space="preserve"> </w:t>
      </w:r>
      <w:r w:rsidR="00AB292A">
        <w:rPr>
          <w:lang w:val="en-US"/>
        </w:rPr>
        <w:t>Secret</w:t>
      </w:r>
      <w:r w:rsidR="00AB292A">
        <w:t xml:space="preserve"> αφού μου πρόσφερε αμέτρητες ώρες οπτικοακουστικού υλικού ώστε να χαλαρώνω τις πολύωρες ώρες που αφιέρωνα στη μελέτη μου καθώς με βοηθούσαν να σκεφτώ </w:t>
      </w:r>
      <w:r w:rsidR="00AB292A">
        <w:rPr>
          <w:lang w:val="en-US"/>
        </w:rPr>
        <w:t>out</w:t>
      </w:r>
      <w:r w:rsidR="00AB292A" w:rsidRPr="00AB292A">
        <w:t>-</w:t>
      </w:r>
      <w:r w:rsidR="00AB292A">
        <w:rPr>
          <w:lang w:val="en-US"/>
        </w:rPr>
        <w:t>of</w:t>
      </w:r>
      <w:r w:rsidR="00AB292A" w:rsidRPr="00AB292A">
        <w:t>-</w:t>
      </w:r>
      <w:r w:rsidR="00AB292A">
        <w:rPr>
          <w:lang w:val="en-US"/>
        </w:rPr>
        <w:t>the</w:t>
      </w:r>
      <w:r w:rsidR="00AB292A" w:rsidRPr="00AB292A">
        <w:t xml:space="preserve"> </w:t>
      </w:r>
      <w:r w:rsidR="00AB292A">
        <w:rPr>
          <w:lang w:val="en-US"/>
        </w:rPr>
        <w:t>box</w:t>
      </w:r>
      <w:r w:rsidR="00AB292A">
        <w:t xml:space="preserve"> σε κρίσιμες στιγμές.</w:t>
      </w:r>
    </w:p>
    <w:p w14:paraId="2889A888" w14:textId="77777777" w:rsidR="00F968B6" w:rsidRDefault="00F968B6" w:rsidP="00C27387">
      <w:pPr>
        <w:spacing w:line="360" w:lineRule="auto"/>
        <w:jc w:val="both"/>
      </w:pPr>
    </w:p>
    <w:p w14:paraId="44133EAD" w14:textId="77777777" w:rsidR="00F968B6" w:rsidRDefault="00F968B6" w:rsidP="00C27387">
      <w:pPr>
        <w:spacing w:line="360" w:lineRule="auto"/>
        <w:jc w:val="both"/>
      </w:pPr>
    </w:p>
    <w:p w14:paraId="31584173" w14:textId="7B58DF83" w:rsidR="00F968B6" w:rsidRPr="00A54F46" w:rsidRDefault="00F968B6" w:rsidP="00F968B6">
      <w:pPr>
        <w:pStyle w:val="ADEH1"/>
        <w:rPr>
          <w:lang w:val="el-GR"/>
        </w:rPr>
      </w:pPr>
      <w:r w:rsidRPr="00A54F46">
        <w:rPr>
          <w:lang w:val="el-GR"/>
        </w:rPr>
        <w:br w:type="page"/>
      </w:r>
      <w:bookmarkStart w:id="1" w:name="_Toc389137217"/>
      <w:r w:rsidR="006E4CBC">
        <w:rPr>
          <w:lang w:val="el-GR"/>
        </w:rPr>
        <w:lastRenderedPageBreak/>
        <w:t>Αν</w:t>
      </w:r>
      <w:r w:rsidRPr="00A54F46">
        <w:rPr>
          <w:lang w:val="el-GR"/>
        </w:rPr>
        <w:t>αγνώριση</w:t>
      </w:r>
      <w:bookmarkEnd w:id="1"/>
    </w:p>
    <w:p w14:paraId="7C078908" w14:textId="77777777" w:rsidR="00F968B6" w:rsidRPr="00A54F46" w:rsidRDefault="00F968B6" w:rsidP="00F968B6">
      <w:pPr>
        <w:pStyle w:val="ADEH1"/>
        <w:rPr>
          <w:lang w:val="el-GR"/>
        </w:rPr>
      </w:pPr>
    </w:p>
    <w:p w14:paraId="67687789" w14:textId="01D7472C" w:rsidR="0047025D" w:rsidRDefault="00F968B6" w:rsidP="00F968B6">
      <w:pPr>
        <w:pStyle w:val="ADEText"/>
        <w:rPr>
          <w:lang w:val="el-GR"/>
        </w:rPr>
      </w:pPr>
      <w:r>
        <w:rPr>
          <w:lang w:val="el-GR"/>
        </w:rPr>
        <w:t xml:space="preserve">Επιδείξεις του συστήματος </w:t>
      </w:r>
      <w:r>
        <w:t>AnyPlace</w:t>
      </w:r>
      <w:r>
        <w:rPr>
          <w:lang w:val="el-GR"/>
        </w:rPr>
        <w:t xml:space="preserve"> που περιγράφεται σε αυτήν τη διπλωματική εργασία έχουν παρουσιαστεί</w:t>
      </w:r>
      <w:r w:rsidR="003C525D">
        <w:rPr>
          <w:lang w:val="el-GR"/>
        </w:rPr>
        <w:t xml:space="preserve"> με επιτυχία</w:t>
      </w:r>
      <w:r>
        <w:rPr>
          <w:lang w:val="el-GR"/>
        </w:rPr>
        <w:t xml:space="preserve"> στα ακόλουθα </w:t>
      </w:r>
      <w:r w:rsidR="000D0A9E">
        <w:rPr>
          <w:lang w:val="el-GR"/>
        </w:rPr>
        <w:t xml:space="preserve">διεθνή </w:t>
      </w:r>
      <w:r>
        <w:rPr>
          <w:lang w:val="el-GR"/>
        </w:rPr>
        <w:t>συνέδρια:</w:t>
      </w:r>
    </w:p>
    <w:p w14:paraId="64DA6AA4" w14:textId="77777777" w:rsidR="0047025D" w:rsidRPr="00FC3389" w:rsidRDefault="0047025D" w:rsidP="001C59E0">
      <w:pPr>
        <w:spacing w:line="360" w:lineRule="auto"/>
        <w:jc w:val="both"/>
      </w:pPr>
    </w:p>
    <w:p w14:paraId="67D5D758" w14:textId="168A710E" w:rsidR="00806FC2" w:rsidRDefault="0047025D" w:rsidP="00015854">
      <w:pPr>
        <w:numPr>
          <w:ilvl w:val="0"/>
          <w:numId w:val="9"/>
        </w:numPr>
        <w:spacing w:line="360" w:lineRule="auto"/>
        <w:jc w:val="both"/>
        <w:rPr>
          <w:lang w:val="en-US"/>
        </w:rPr>
      </w:pPr>
      <w:r w:rsidRPr="007A2414">
        <w:rPr>
          <w:i/>
          <w:lang w:val="en-US"/>
        </w:rPr>
        <w:t>"Crowdsourced Indoor Localization and Navigation with Anyplace"</w:t>
      </w:r>
      <w:r w:rsidRPr="0047025D">
        <w:rPr>
          <w:lang w:val="en-US"/>
        </w:rPr>
        <w:t xml:space="preserve">, </w:t>
      </w:r>
      <w:r w:rsidRPr="0047025D">
        <w:rPr>
          <w:b/>
          <w:lang w:val="en-US"/>
        </w:rPr>
        <w:t>L. Petrou</w:t>
      </w:r>
      <w:r w:rsidRPr="0047025D">
        <w:rPr>
          <w:lang w:val="en-US"/>
        </w:rPr>
        <w:t>, G. Larkou, C.</w:t>
      </w:r>
      <w:r w:rsidR="00AE0FDB">
        <w:rPr>
          <w:lang w:val="en-US"/>
        </w:rPr>
        <w:t xml:space="preserve"> Laoudias, D. Zeinalipour-Yazti and</w:t>
      </w:r>
      <w:r w:rsidRPr="0047025D">
        <w:rPr>
          <w:lang w:val="en-US"/>
        </w:rPr>
        <w:t xml:space="preserve"> C.G. Panayiotou "Proceedings of the 13th </w:t>
      </w:r>
      <w:r w:rsidR="00210D4B">
        <w:rPr>
          <w:lang w:val="en-US"/>
        </w:rPr>
        <w:t>International C</w:t>
      </w:r>
      <w:r w:rsidRPr="0047025D">
        <w:rPr>
          <w:lang w:val="en-US"/>
        </w:rPr>
        <w:t xml:space="preserve">onference on Information </w:t>
      </w:r>
      <w:r w:rsidR="00210D4B">
        <w:rPr>
          <w:lang w:val="en-US"/>
        </w:rPr>
        <w:t>Processing in S</w:t>
      </w:r>
      <w:r w:rsidRPr="0047025D">
        <w:rPr>
          <w:lang w:val="en-US"/>
        </w:rPr>
        <w:t>ens</w:t>
      </w:r>
      <w:r w:rsidR="00210D4B">
        <w:rPr>
          <w:lang w:val="en-US"/>
        </w:rPr>
        <w:t>or N</w:t>
      </w:r>
      <w:r w:rsidR="00CE059A">
        <w:rPr>
          <w:lang w:val="en-US"/>
        </w:rPr>
        <w:t>etworks" (IPSN'14)</w:t>
      </w:r>
      <w:r w:rsidRPr="0047025D">
        <w:rPr>
          <w:lang w:val="en-US"/>
        </w:rPr>
        <w:t>, Berlin, Germany, April 15-17, 2014</w:t>
      </w:r>
    </w:p>
    <w:p w14:paraId="6AD4F64A" w14:textId="77777777" w:rsidR="001C59E0" w:rsidRDefault="001C59E0" w:rsidP="001C59E0">
      <w:pPr>
        <w:spacing w:line="360" w:lineRule="auto"/>
        <w:ind w:left="720"/>
        <w:jc w:val="both"/>
        <w:rPr>
          <w:lang w:val="en-US"/>
        </w:rPr>
      </w:pPr>
    </w:p>
    <w:p w14:paraId="52B452AF" w14:textId="7E7390E1" w:rsidR="001C59E0" w:rsidRPr="0047025D" w:rsidRDefault="001C59E0" w:rsidP="00015854">
      <w:pPr>
        <w:numPr>
          <w:ilvl w:val="0"/>
          <w:numId w:val="9"/>
        </w:numPr>
        <w:spacing w:line="360" w:lineRule="auto"/>
        <w:jc w:val="both"/>
        <w:rPr>
          <w:lang w:val="en-US"/>
        </w:rPr>
      </w:pPr>
      <w:r w:rsidRPr="007A2414">
        <w:rPr>
          <w:i/>
          <w:color w:val="222222"/>
          <w:lang w:val="en-US"/>
        </w:rPr>
        <w:t>"</w:t>
      </w:r>
      <w:r>
        <w:rPr>
          <w:i/>
          <w:color w:val="222222"/>
          <w:lang w:val="en-US"/>
        </w:rPr>
        <w:t>Anyp</w:t>
      </w:r>
      <w:r w:rsidRPr="007A2414">
        <w:rPr>
          <w:i/>
          <w:color w:val="222222"/>
          <w:lang w:val="en-US"/>
        </w:rPr>
        <w:t>lace: Indoor Positioning and Navigation in the Big-Data Era"</w:t>
      </w:r>
      <w:r w:rsidRPr="00BB57B0">
        <w:rPr>
          <w:color w:val="222222"/>
          <w:lang w:val="en-US"/>
        </w:rPr>
        <w:t xml:space="preserve">, </w:t>
      </w:r>
      <w:r w:rsidRPr="00BB57B0">
        <w:rPr>
          <w:b/>
          <w:color w:val="222222"/>
          <w:lang w:val="en-US"/>
        </w:rPr>
        <w:t>L. Petrou</w:t>
      </w:r>
      <w:r w:rsidRPr="00BB57B0">
        <w:rPr>
          <w:color w:val="222222"/>
          <w:lang w:val="en-US"/>
        </w:rPr>
        <w:t>, G. Larkou, C. Laoudias, D. Zeinalipour-Yazti and C. G. Panayiotou "Proceedings of the 4th Int</w:t>
      </w:r>
      <w:r w:rsidR="00062E81">
        <w:rPr>
          <w:color w:val="222222"/>
          <w:lang w:val="en-US"/>
        </w:rPr>
        <w:t>ernationa</w:t>
      </w:r>
      <w:r w:rsidR="006E74A2">
        <w:rPr>
          <w:color w:val="222222"/>
          <w:lang w:val="en-US"/>
        </w:rPr>
        <w:t>l</w:t>
      </w:r>
      <w:r w:rsidRPr="00BB57B0">
        <w:rPr>
          <w:color w:val="222222"/>
          <w:lang w:val="en-US"/>
        </w:rPr>
        <w:t xml:space="preserve"> Conference on Indoor Positioni</w:t>
      </w:r>
      <w:r w:rsidR="00E14946">
        <w:rPr>
          <w:color w:val="222222"/>
          <w:lang w:val="en-US"/>
        </w:rPr>
        <w:t>ng and Indoor Navigation" (IPIN</w:t>
      </w:r>
      <w:r w:rsidRPr="00BB57B0">
        <w:rPr>
          <w:color w:val="222222"/>
          <w:lang w:val="en-US"/>
        </w:rPr>
        <w:t>'13), Montbeliard-Belfort, France</w:t>
      </w:r>
      <w:r>
        <w:rPr>
          <w:color w:val="222222"/>
          <w:lang w:val="en-US"/>
        </w:rPr>
        <w:t>,</w:t>
      </w:r>
      <w:r w:rsidR="007A58C6">
        <w:rPr>
          <w:color w:val="222222"/>
          <w:lang w:val="en-US"/>
        </w:rPr>
        <w:t xml:space="preserve"> October 28-31,</w:t>
      </w:r>
      <w:r w:rsidRPr="00BB57B0">
        <w:rPr>
          <w:color w:val="222222"/>
          <w:lang w:val="en-US"/>
        </w:rPr>
        <w:t xml:space="preserve"> 2013</w:t>
      </w:r>
    </w:p>
    <w:p w14:paraId="27B12A66" w14:textId="77777777" w:rsidR="001C59E0" w:rsidRDefault="001C59E0" w:rsidP="001C59E0">
      <w:pPr>
        <w:spacing w:line="360" w:lineRule="auto"/>
        <w:ind w:left="720"/>
        <w:jc w:val="both"/>
        <w:rPr>
          <w:lang w:val="en-US"/>
        </w:rPr>
      </w:pPr>
    </w:p>
    <w:p w14:paraId="0013ECAA" w14:textId="77777777" w:rsidR="00806FC2" w:rsidRDefault="00806FC2" w:rsidP="00806FC2">
      <w:pPr>
        <w:pStyle w:val="ListParagraph"/>
        <w:rPr>
          <w:lang w:val="en-US"/>
        </w:rPr>
      </w:pPr>
    </w:p>
    <w:p w14:paraId="5AE5DF0B" w14:textId="77777777" w:rsidR="00C27387" w:rsidRPr="004042AA" w:rsidRDefault="00C27387" w:rsidP="00C27387">
      <w:pPr>
        <w:spacing w:line="360" w:lineRule="auto"/>
        <w:jc w:val="both"/>
        <w:rPr>
          <w:lang w:val="en-US"/>
        </w:rPr>
      </w:pPr>
    </w:p>
    <w:p w14:paraId="3FAA9677" w14:textId="77777777" w:rsidR="00C27387" w:rsidRPr="004042AA" w:rsidRDefault="00C27387" w:rsidP="00C27387">
      <w:pPr>
        <w:spacing w:line="360" w:lineRule="auto"/>
        <w:jc w:val="both"/>
        <w:rPr>
          <w:lang w:val="en-US"/>
        </w:rPr>
      </w:pPr>
    </w:p>
    <w:p w14:paraId="0E5B3B89" w14:textId="77777777" w:rsidR="00C27387" w:rsidRPr="004042AA" w:rsidRDefault="00C27387" w:rsidP="00C27387">
      <w:pPr>
        <w:spacing w:line="360" w:lineRule="auto"/>
        <w:jc w:val="both"/>
        <w:rPr>
          <w:lang w:val="en-US"/>
        </w:rPr>
      </w:pPr>
    </w:p>
    <w:p w14:paraId="5D07A440" w14:textId="77777777" w:rsidR="00C27387" w:rsidRPr="004042AA" w:rsidRDefault="00C27387" w:rsidP="00C27387">
      <w:pPr>
        <w:spacing w:line="360" w:lineRule="auto"/>
        <w:jc w:val="both"/>
        <w:rPr>
          <w:lang w:val="en-US"/>
        </w:rPr>
      </w:pPr>
    </w:p>
    <w:p w14:paraId="09350EE9" w14:textId="77777777" w:rsidR="00C27387" w:rsidRPr="004042AA" w:rsidRDefault="00C27387" w:rsidP="00C27387">
      <w:pPr>
        <w:spacing w:line="360" w:lineRule="auto"/>
        <w:jc w:val="both"/>
        <w:rPr>
          <w:lang w:val="en-US"/>
        </w:rPr>
      </w:pPr>
    </w:p>
    <w:p w14:paraId="5389A416" w14:textId="77777777" w:rsidR="00C27387" w:rsidRPr="004042AA" w:rsidRDefault="00C27387" w:rsidP="00C27387">
      <w:pPr>
        <w:spacing w:line="360" w:lineRule="auto"/>
        <w:jc w:val="both"/>
        <w:rPr>
          <w:lang w:val="en-US"/>
        </w:rPr>
      </w:pPr>
    </w:p>
    <w:p w14:paraId="6268B69C" w14:textId="77777777" w:rsidR="00C27387" w:rsidRPr="004042AA" w:rsidRDefault="00C27387" w:rsidP="00C27387">
      <w:pPr>
        <w:spacing w:line="360" w:lineRule="auto"/>
        <w:jc w:val="both"/>
        <w:rPr>
          <w:lang w:val="en-US"/>
        </w:rPr>
      </w:pPr>
    </w:p>
    <w:p w14:paraId="6632579C" w14:textId="77777777" w:rsidR="00C27387" w:rsidRPr="004042AA" w:rsidRDefault="00C27387" w:rsidP="00C27387">
      <w:pPr>
        <w:spacing w:line="360" w:lineRule="auto"/>
        <w:jc w:val="both"/>
        <w:rPr>
          <w:lang w:val="en-US"/>
        </w:rPr>
      </w:pPr>
    </w:p>
    <w:p w14:paraId="3457ECD1" w14:textId="77777777" w:rsidR="00C27387" w:rsidRPr="004042AA" w:rsidRDefault="00C27387" w:rsidP="00C27387">
      <w:pPr>
        <w:spacing w:line="360" w:lineRule="auto"/>
        <w:jc w:val="both"/>
        <w:rPr>
          <w:lang w:val="en-US"/>
        </w:rPr>
      </w:pPr>
    </w:p>
    <w:p w14:paraId="2C24CC0B" w14:textId="77777777" w:rsidR="00C27387" w:rsidRPr="004042AA" w:rsidRDefault="00C27387" w:rsidP="00C27387">
      <w:pPr>
        <w:spacing w:line="360" w:lineRule="auto"/>
        <w:jc w:val="both"/>
        <w:rPr>
          <w:lang w:val="en-US"/>
        </w:rPr>
      </w:pPr>
    </w:p>
    <w:p w14:paraId="1AB48BBA" w14:textId="77777777" w:rsidR="00C27387" w:rsidRPr="004042AA" w:rsidRDefault="00C27387" w:rsidP="00C27387">
      <w:pPr>
        <w:spacing w:line="360" w:lineRule="auto"/>
        <w:jc w:val="both"/>
        <w:rPr>
          <w:lang w:val="en-US"/>
        </w:rPr>
      </w:pPr>
    </w:p>
    <w:p w14:paraId="1B612E39" w14:textId="77777777" w:rsidR="00C27387" w:rsidRPr="004042AA" w:rsidRDefault="00C27387" w:rsidP="00C27387">
      <w:pPr>
        <w:spacing w:line="360" w:lineRule="auto"/>
        <w:jc w:val="both"/>
        <w:rPr>
          <w:lang w:val="en-US"/>
        </w:rPr>
      </w:pPr>
    </w:p>
    <w:p w14:paraId="7A36F767" w14:textId="77777777" w:rsidR="00C27387" w:rsidRPr="004042AA" w:rsidRDefault="00C27387" w:rsidP="00C27387">
      <w:pPr>
        <w:spacing w:line="360" w:lineRule="auto"/>
        <w:jc w:val="both"/>
        <w:rPr>
          <w:lang w:val="en-US"/>
        </w:rPr>
      </w:pPr>
    </w:p>
    <w:p w14:paraId="29BE1B30" w14:textId="77777777" w:rsidR="00C27387" w:rsidRPr="004042AA" w:rsidRDefault="00C27387" w:rsidP="00C27387">
      <w:pPr>
        <w:spacing w:line="360" w:lineRule="auto"/>
        <w:jc w:val="both"/>
        <w:rPr>
          <w:lang w:val="en-US"/>
        </w:rPr>
      </w:pPr>
    </w:p>
    <w:p w14:paraId="7D25C225" w14:textId="77777777" w:rsidR="00C27387" w:rsidRPr="004042AA" w:rsidRDefault="00C27387" w:rsidP="00C27387">
      <w:pPr>
        <w:spacing w:line="360" w:lineRule="auto"/>
        <w:jc w:val="both"/>
        <w:rPr>
          <w:lang w:val="en-US"/>
        </w:rPr>
      </w:pPr>
    </w:p>
    <w:p w14:paraId="22F613D4" w14:textId="77777777" w:rsidR="00253DF7" w:rsidRDefault="00253DF7" w:rsidP="00F114F2">
      <w:pPr>
        <w:pStyle w:val="ADEH1"/>
        <w:rPr>
          <w:lang w:val="el-GR"/>
        </w:rPr>
      </w:pPr>
      <w:bookmarkStart w:id="2" w:name="_Toc389137218"/>
    </w:p>
    <w:p w14:paraId="17B6838F" w14:textId="28AD8377" w:rsidR="00C27387" w:rsidRPr="00F114F2" w:rsidRDefault="00C27387" w:rsidP="00F114F2">
      <w:pPr>
        <w:pStyle w:val="ADEH1"/>
        <w:rPr>
          <w:lang w:val="el-GR"/>
        </w:rPr>
      </w:pPr>
      <w:r w:rsidRPr="00FC0E0B">
        <w:rPr>
          <w:lang w:val="el-GR"/>
        </w:rPr>
        <w:lastRenderedPageBreak/>
        <w:t>Περίληψη</w:t>
      </w:r>
      <w:bookmarkEnd w:id="2"/>
    </w:p>
    <w:p w14:paraId="0C5B5A27" w14:textId="3557EFC9" w:rsidR="00C72682" w:rsidRDefault="0081055A" w:rsidP="0081055A">
      <w:pPr>
        <w:pStyle w:val="ADEText"/>
        <w:rPr>
          <w:lang w:val="el-GR"/>
        </w:rPr>
      </w:pPr>
      <w:r>
        <w:rPr>
          <w:lang w:val="el-GR"/>
        </w:rPr>
        <w:t xml:space="preserve">Σε αυτή τη διπλωματική εργασία παρουσιάζεται ένα ολοκληρωμένο σύστημα γεωπλοήγησης και γεωτοποθέτησης σε εσωτερικούς χώρους </w:t>
      </w:r>
      <w:r w:rsidR="0036326A">
        <w:rPr>
          <w:lang w:val="el-GR"/>
        </w:rPr>
        <w:t>με</w:t>
      </w:r>
      <w:r>
        <w:rPr>
          <w:lang w:val="el-GR"/>
        </w:rPr>
        <w:t xml:space="preserve"> Μεγάλα Δεδομένα</w:t>
      </w:r>
      <w:r w:rsidRPr="0081055A">
        <w:rPr>
          <w:lang w:val="el-GR"/>
        </w:rPr>
        <w:t xml:space="preserve">, </w:t>
      </w:r>
      <w:r w:rsidR="00183902">
        <w:rPr>
          <w:lang w:val="el-GR"/>
        </w:rPr>
        <w:t>το</w:t>
      </w:r>
      <w:r w:rsidR="0036326A">
        <w:rPr>
          <w:lang w:val="el-GR"/>
        </w:rPr>
        <w:t xml:space="preserve"> οποίο φέρει το όνομα</w:t>
      </w:r>
      <w:r w:rsidR="00183902" w:rsidRPr="00183902">
        <w:rPr>
          <w:lang w:val="el-GR"/>
        </w:rPr>
        <w:t xml:space="preserve"> </w:t>
      </w:r>
      <w:r>
        <w:t>AnyPlace</w:t>
      </w:r>
      <w:r w:rsidRPr="0081055A">
        <w:rPr>
          <w:lang w:val="el-GR"/>
        </w:rPr>
        <w:t>.</w:t>
      </w:r>
    </w:p>
    <w:p w14:paraId="25A5A541" w14:textId="4A1DCF96" w:rsidR="008F2BE1" w:rsidRDefault="0081055A" w:rsidP="00AE6976">
      <w:pPr>
        <w:pStyle w:val="ADEText"/>
        <w:rPr>
          <w:lang w:val="el-GR"/>
        </w:rPr>
      </w:pPr>
      <w:r>
        <w:rPr>
          <w:lang w:val="el-GR"/>
        </w:rPr>
        <w:t xml:space="preserve"> </w:t>
      </w:r>
      <w:r w:rsidR="00184565">
        <w:rPr>
          <w:lang w:val="el-GR"/>
        </w:rPr>
        <w:t xml:space="preserve">Τα τελευταία χρόνια παρουσιάστηκε τεράστια εξάπλωση συστημάτων τοποθέτησης τα οποία βασίζονται στις ενδείξεις γειτονικών σημείων πρόσβασης ασύρματης δικτύωσης </w:t>
      </w:r>
      <w:r w:rsidR="00184565" w:rsidRPr="00184565">
        <w:rPr>
          <w:lang w:val="el-GR"/>
        </w:rPr>
        <w:t>(</w:t>
      </w:r>
      <w:r w:rsidR="00184565">
        <w:t>Wi</w:t>
      </w:r>
      <w:r w:rsidR="00184565" w:rsidRPr="00184565">
        <w:rPr>
          <w:lang w:val="el-GR"/>
        </w:rPr>
        <w:t>-</w:t>
      </w:r>
      <w:r w:rsidR="00184565">
        <w:t>Fi</w:t>
      </w:r>
      <w:r w:rsidR="00184565" w:rsidRPr="00184565">
        <w:rPr>
          <w:lang w:val="el-GR"/>
        </w:rPr>
        <w:t xml:space="preserve"> </w:t>
      </w:r>
      <w:r w:rsidR="00184565">
        <w:t>Access</w:t>
      </w:r>
      <w:r w:rsidR="00184565" w:rsidRPr="00184565">
        <w:rPr>
          <w:lang w:val="el-GR"/>
        </w:rPr>
        <w:t xml:space="preserve"> </w:t>
      </w:r>
      <w:r w:rsidR="00184565">
        <w:t>Points</w:t>
      </w:r>
      <w:r w:rsidR="00184565" w:rsidRPr="00184565">
        <w:rPr>
          <w:lang w:val="el-GR"/>
        </w:rPr>
        <w:t>)</w:t>
      </w:r>
      <w:r w:rsidR="0036326A">
        <w:rPr>
          <w:lang w:val="el-GR"/>
        </w:rPr>
        <w:t>,</w:t>
      </w:r>
      <w:r w:rsidR="00184565">
        <w:rPr>
          <w:lang w:val="el-GR"/>
        </w:rPr>
        <w:t xml:space="preserve"> καθώς το </w:t>
      </w:r>
      <w:r w:rsidR="00184565">
        <w:t>GPS</w:t>
      </w:r>
      <w:r w:rsidR="00184565">
        <w:rPr>
          <w:lang w:val="el-GR"/>
        </w:rPr>
        <w:t xml:space="preserve"> (</w:t>
      </w:r>
      <w:r w:rsidR="00184565">
        <w:t>Global</w:t>
      </w:r>
      <w:r w:rsidR="00184565" w:rsidRPr="00184565">
        <w:rPr>
          <w:lang w:val="el-GR"/>
        </w:rPr>
        <w:t xml:space="preserve"> </w:t>
      </w:r>
      <w:r w:rsidR="00184565">
        <w:t>Positioning</w:t>
      </w:r>
      <w:r w:rsidR="00184565" w:rsidRPr="00184565">
        <w:rPr>
          <w:lang w:val="el-GR"/>
        </w:rPr>
        <w:t xml:space="preserve"> </w:t>
      </w:r>
      <w:r w:rsidR="00184565">
        <w:t>System</w:t>
      </w:r>
      <w:r w:rsidR="00184565">
        <w:rPr>
          <w:lang w:val="el-GR"/>
        </w:rPr>
        <w:t xml:space="preserve">) δεν είναι διαθέσιμο εσωτερικά των κτιρίων και η ενέργεια που απαιτεί το καθιστά ακατάλληλο για </w:t>
      </w:r>
      <w:r w:rsidR="003A74DE">
        <w:rPr>
          <w:lang w:val="el-GR"/>
        </w:rPr>
        <w:t>παρα</w:t>
      </w:r>
      <w:r w:rsidR="00184565">
        <w:rPr>
          <w:lang w:val="el-GR"/>
        </w:rPr>
        <w:t xml:space="preserve">τεταμένη χρήση. </w:t>
      </w:r>
      <w:r w:rsidR="008F2BE1">
        <w:rPr>
          <w:lang w:val="el-GR"/>
        </w:rPr>
        <w:t>Επιπρόσθετα, συνεπακόλουθο της εξάπ</w:t>
      </w:r>
      <w:r w:rsidR="00584643">
        <w:rPr>
          <w:lang w:val="el-GR"/>
        </w:rPr>
        <w:t>λωσης των έξυπνων συσκευών</w:t>
      </w:r>
      <w:r w:rsidR="008F2BE1">
        <w:rPr>
          <w:lang w:val="el-GR"/>
        </w:rPr>
        <w:t xml:space="preserve"> και </w:t>
      </w:r>
      <w:r w:rsidR="00584643">
        <w:rPr>
          <w:lang w:val="el-GR"/>
        </w:rPr>
        <w:t>τ</w:t>
      </w:r>
      <w:r w:rsidR="008F2BE1">
        <w:rPr>
          <w:lang w:val="el-GR"/>
        </w:rPr>
        <w:t>η</w:t>
      </w:r>
      <w:r w:rsidR="00584643">
        <w:rPr>
          <w:lang w:val="el-GR"/>
        </w:rPr>
        <w:t>ς</w:t>
      </w:r>
      <w:r w:rsidR="008F2BE1">
        <w:rPr>
          <w:lang w:val="el-GR"/>
        </w:rPr>
        <w:t xml:space="preserve"> τρομερή</w:t>
      </w:r>
      <w:r w:rsidR="00584643">
        <w:rPr>
          <w:lang w:val="el-GR"/>
        </w:rPr>
        <w:t>ς</w:t>
      </w:r>
      <w:r w:rsidR="008F2BE1">
        <w:rPr>
          <w:lang w:val="el-GR"/>
        </w:rPr>
        <w:t xml:space="preserve"> αύξηση</w:t>
      </w:r>
      <w:r w:rsidR="00584643">
        <w:rPr>
          <w:lang w:val="el-GR"/>
        </w:rPr>
        <w:t>ς</w:t>
      </w:r>
      <w:r w:rsidR="008F2BE1">
        <w:rPr>
          <w:lang w:val="el-GR"/>
        </w:rPr>
        <w:t xml:space="preserve"> τ</w:t>
      </w:r>
      <w:r w:rsidR="00584643">
        <w:rPr>
          <w:lang w:val="el-GR"/>
        </w:rPr>
        <w:t>ων</w:t>
      </w:r>
      <w:r w:rsidR="008F2BE1">
        <w:rPr>
          <w:lang w:val="el-GR"/>
        </w:rPr>
        <w:t xml:space="preserve"> πληροφορ</w:t>
      </w:r>
      <w:r w:rsidR="00584643">
        <w:rPr>
          <w:lang w:val="el-GR"/>
        </w:rPr>
        <w:t>ιών</w:t>
      </w:r>
      <w:r w:rsidR="008F2BE1">
        <w:rPr>
          <w:lang w:val="el-GR"/>
        </w:rPr>
        <w:t xml:space="preserve"> που παράγ</w:t>
      </w:r>
      <w:r w:rsidR="00584643">
        <w:rPr>
          <w:lang w:val="el-GR"/>
        </w:rPr>
        <w:t>ονται ήταν</w:t>
      </w:r>
      <w:r w:rsidR="008F2BE1">
        <w:rPr>
          <w:lang w:val="el-GR"/>
        </w:rPr>
        <w:t xml:space="preserve"> να εμφανιστεί ο όρος </w:t>
      </w:r>
      <w:r w:rsidR="008F2BE1" w:rsidRPr="00584643">
        <w:rPr>
          <w:i/>
          <w:lang w:val="el-GR"/>
        </w:rPr>
        <w:t>Μεγάλα Δεδομένα</w:t>
      </w:r>
      <w:r w:rsidR="008F2BE1">
        <w:rPr>
          <w:lang w:val="el-GR"/>
        </w:rPr>
        <w:t xml:space="preserve">. </w:t>
      </w:r>
      <w:r w:rsidR="00514DCE">
        <w:rPr>
          <w:lang w:val="el-GR"/>
        </w:rPr>
        <w:t>Δ</w:t>
      </w:r>
      <w:r w:rsidR="008F2BE1">
        <w:rPr>
          <w:lang w:val="el-GR"/>
        </w:rPr>
        <w:t>εδομένα τα οποία φτάνουν μεγέθη που πλέον εί</w:t>
      </w:r>
      <w:r w:rsidR="004A1F7B">
        <w:rPr>
          <w:lang w:val="el-GR"/>
        </w:rPr>
        <w:t xml:space="preserve">ναι δύσκολο να διαχειριστούν </w:t>
      </w:r>
      <w:r w:rsidR="008F2BE1">
        <w:rPr>
          <w:lang w:val="el-GR"/>
        </w:rPr>
        <w:t xml:space="preserve">τα υφιστάμενα συστήματα </w:t>
      </w:r>
      <w:r w:rsidR="004A1F7B">
        <w:rPr>
          <w:lang w:val="el-GR"/>
        </w:rPr>
        <w:t>διαχείρισης δεδομένων</w:t>
      </w:r>
      <w:r w:rsidR="008F2BE1">
        <w:rPr>
          <w:lang w:val="el-GR"/>
        </w:rPr>
        <w:t xml:space="preserve">. </w:t>
      </w:r>
    </w:p>
    <w:p w14:paraId="53707D12" w14:textId="108EFAAA" w:rsidR="00437C56" w:rsidRDefault="00E86848" w:rsidP="00F144CD">
      <w:pPr>
        <w:pStyle w:val="ADEText"/>
        <w:rPr>
          <w:lang w:val="el-GR"/>
        </w:rPr>
      </w:pPr>
      <w:r>
        <w:rPr>
          <w:lang w:val="el-GR"/>
        </w:rPr>
        <w:t xml:space="preserve">Σε αυτή την εργασία, θα παρουσιαστεί το </w:t>
      </w:r>
      <w:r>
        <w:t>AnyPlace</w:t>
      </w:r>
      <w:r>
        <w:rPr>
          <w:lang w:val="el-GR"/>
        </w:rPr>
        <w:t>, ένα ολοκληρωμένο σύστημα γεωτοποθέτησης (ανίχνευση του χρήστη σε πραγματικό χρόνο) και γεωπλοήγησης (παροχή οδηγιών στον χρήστη για την μετάβαση του σε διάφορα σημεία ενδιαφέροντος)</w:t>
      </w:r>
      <w:r w:rsidR="00CB3BF8">
        <w:rPr>
          <w:lang w:val="el-GR"/>
        </w:rPr>
        <w:t xml:space="preserve"> πάνω από μεγάλα δεδομένα</w:t>
      </w:r>
      <w:r>
        <w:rPr>
          <w:lang w:val="el-GR"/>
        </w:rPr>
        <w:t xml:space="preserve">. Έχει αναπτυχθεί μια ολόκληρη αρχιτεκτονική που υποστηρίζει το </w:t>
      </w:r>
      <w:r>
        <w:t>AnyPlace</w:t>
      </w:r>
      <w:r>
        <w:rPr>
          <w:lang w:val="el-GR"/>
        </w:rPr>
        <w:t xml:space="preserve"> με στόχο την αποδοτική διαχείριση μεγάλων δεδομένων, πληροφοριών που συλλέγονται από τις συσκευές των χρηστών</w:t>
      </w:r>
      <w:r w:rsidR="0006099B">
        <w:rPr>
          <w:lang w:val="el-GR"/>
        </w:rPr>
        <w:t xml:space="preserve">. Έχει αναπτυχθεί ένα σύστημα διαχείρισης των </w:t>
      </w:r>
      <w:r w:rsidR="0006099B" w:rsidRPr="007A12BA">
        <w:rPr>
          <w:i/>
        </w:rPr>
        <w:t>RSS</w:t>
      </w:r>
      <w:r w:rsidR="0006099B" w:rsidRPr="007A12BA">
        <w:rPr>
          <w:i/>
          <w:lang w:val="el-GR"/>
        </w:rPr>
        <w:t xml:space="preserve"> (</w:t>
      </w:r>
      <w:r w:rsidR="0006099B" w:rsidRPr="007A12BA">
        <w:rPr>
          <w:i/>
        </w:rPr>
        <w:t>Received</w:t>
      </w:r>
      <w:r w:rsidR="0006099B" w:rsidRPr="007A12BA">
        <w:rPr>
          <w:i/>
          <w:lang w:val="el-GR"/>
        </w:rPr>
        <w:t xml:space="preserve"> </w:t>
      </w:r>
      <w:r w:rsidR="0006099B" w:rsidRPr="007A12BA">
        <w:rPr>
          <w:i/>
        </w:rPr>
        <w:t>Signal</w:t>
      </w:r>
      <w:r w:rsidR="0006099B" w:rsidRPr="007A12BA">
        <w:rPr>
          <w:i/>
          <w:lang w:val="el-GR"/>
        </w:rPr>
        <w:t xml:space="preserve"> </w:t>
      </w:r>
      <w:r w:rsidR="0006099B" w:rsidRPr="007A12BA">
        <w:rPr>
          <w:i/>
        </w:rPr>
        <w:t>Strength</w:t>
      </w:r>
      <w:r w:rsidR="0006099B" w:rsidRPr="007A12BA">
        <w:rPr>
          <w:i/>
          <w:lang w:val="el-GR"/>
        </w:rPr>
        <w:t>)</w:t>
      </w:r>
      <w:r w:rsidR="0006099B">
        <w:rPr>
          <w:lang w:val="el-GR"/>
        </w:rPr>
        <w:t xml:space="preserve"> μετρήσεων το οποίο μπορεί να επεξεργαστεί αποδοτικά τεράστιες ποσότητες δεδομένων </w:t>
      </w:r>
      <w:r w:rsidR="00D10E7D">
        <w:rPr>
          <w:lang w:val="el-GR"/>
        </w:rPr>
        <w:t>και</w:t>
      </w:r>
      <w:r w:rsidR="00042C1A">
        <w:rPr>
          <w:lang w:val="el-GR"/>
        </w:rPr>
        <w:t xml:space="preserve"> εκτελείται</w:t>
      </w:r>
      <w:r w:rsidR="0006099B">
        <w:rPr>
          <w:lang w:val="el-GR"/>
        </w:rPr>
        <w:t xml:space="preserve"> πάνω από</w:t>
      </w:r>
      <w:r w:rsidR="00D10E7D">
        <w:rPr>
          <w:lang w:val="el-GR"/>
        </w:rPr>
        <w:t xml:space="preserve"> ένα</w:t>
      </w:r>
      <w:r w:rsidR="0006099B">
        <w:rPr>
          <w:lang w:val="el-GR"/>
        </w:rPr>
        <w:t xml:space="preserve"> κατανεμημένο σύστημα βασισμένο στο</w:t>
      </w:r>
      <w:r w:rsidR="00042C1A">
        <w:rPr>
          <w:lang w:val="el-GR"/>
        </w:rPr>
        <w:t xml:space="preserve"> πλαίσιο</w:t>
      </w:r>
      <w:r w:rsidR="0006099B">
        <w:rPr>
          <w:lang w:val="el-GR"/>
        </w:rPr>
        <w:t xml:space="preserve"> </w:t>
      </w:r>
      <w:r w:rsidR="0006099B">
        <w:t>Hadoop</w:t>
      </w:r>
      <w:r w:rsidR="0006099B">
        <w:rPr>
          <w:lang w:val="el-GR"/>
        </w:rPr>
        <w:t xml:space="preserve">. </w:t>
      </w:r>
    </w:p>
    <w:p w14:paraId="0CA7D7CE" w14:textId="3D4063FE" w:rsidR="008F2BE1" w:rsidRPr="008F2BE1" w:rsidRDefault="00437C56" w:rsidP="0081055A">
      <w:pPr>
        <w:pStyle w:val="ADEText"/>
        <w:rPr>
          <w:lang w:val="el-GR"/>
        </w:rPr>
      </w:pPr>
      <w:r>
        <w:rPr>
          <w:lang w:val="el-GR"/>
        </w:rPr>
        <w:t xml:space="preserve">Επιπρόσθετα, έχουν αναπτυχθεί διάφορες εφαρμογές για έξυπνα κινητά </w:t>
      </w:r>
      <w:r>
        <w:t>Android</w:t>
      </w:r>
      <w:r w:rsidR="00042C1A">
        <w:rPr>
          <w:lang w:val="el-GR"/>
        </w:rPr>
        <w:t xml:space="preserve"> αλλά και εφαρμογές ιστού</w:t>
      </w:r>
      <w:r>
        <w:rPr>
          <w:lang w:val="el-GR"/>
        </w:rPr>
        <w:t xml:space="preserve"> μέσω των οποίων μπορεί</w:t>
      </w:r>
      <w:r w:rsidR="00042C1A">
        <w:rPr>
          <w:lang w:val="el-GR"/>
        </w:rPr>
        <w:t xml:space="preserve"> κανείς</w:t>
      </w:r>
      <w:r>
        <w:rPr>
          <w:lang w:val="el-GR"/>
        </w:rPr>
        <w:t xml:space="preserve"> να αποκτήσει πρόσβαση και να περιηγηθεί στα χαρτογραφημένα κτίρια του συστήματος και να ζητήσει δρομολόγηση προς και από συγκεκριμένα σημεία ενδιαφέροντος.</w:t>
      </w:r>
      <w:r w:rsidR="00D766B5">
        <w:rPr>
          <w:lang w:val="el-GR"/>
        </w:rPr>
        <w:t xml:space="preserve"> Με την χρήση</w:t>
      </w:r>
      <w:r w:rsidR="0076215B">
        <w:rPr>
          <w:lang w:val="el-GR"/>
        </w:rPr>
        <w:t xml:space="preserve"> μιας</w:t>
      </w:r>
      <w:r w:rsidR="00D766B5">
        <w:rPr>
          <w:lang w:val="el-GR"/>
        </w:rPr>
        <w:t xml:space="preserve"> κινητής συσκευής επιτρέπεται επίσης ανίχνευση του χρήστη σε πραγματικό χρόνο.</w:t>
      </w:r>
      <w:r w:rsidR="009A1AB2">
        <w:rPr>
          <w:lang w:val="el-GR"/>
        </w:rPr>
        <w:t xml:space="preserve"> </w:t>
      </w:r>
      <w:r w:rsidR="00BB6FBC">
        <w:rPr>
          <w:lang w:val="el-GR"/>
        </w:rPr>
        <w:t>Η</w:t>
      </w:r>
      <w:r w:rsidR="00F114F2">
        <w:rPr>
          <w:lang w:val="el-GR"/>
        </w:rPr>
        <w:t xml:space="preserve"> χαρτογράφηση των κτιρίων μπορεί να γίνει μέσω μιας ειδικής εφαρμογής</w:t>
      </w:r>
      <w:r w:rsidR="00042C1A">
        <w:rPr>
          <w:lang w:val="el-GR"/>
        </w:rPr>
        <w:t xml:space="preserve"> ιστού</w:t>
      </w:r>
      <w:r w:rsidR="00F114F2">
        <w:rPr>
          <w:lang w:val="el-GR"/>
        </w:rPr>
        <w:t xml:space="preserve"> που αναπτύχθηκε στα πλαίσια αυτής της εργασίας</w:t>
      </w:r>
      <w:r w:rsidR="00800E76">
        <w:rPr>
          <w:lang w:val="el-GR"/>
        </w:rPr>
        <w:t xml:space="preserve"> από </w:t>
      </w:r>
      <w:r w:rsidR="0070683A">
        <w:rPr>
          <w:lang w:val="el-GR"/>
        </w:rPr>
        <w:t>οποιονδήποτε</w:t>
      </w:r>
      <w:r w:rsidR="00800E76">
        <w:rPr>
          <w:lang w:val="el-GR"/>
        </w:rPr>
        <w:t xml:space="preserve"> περιηγητή</w:t>
      </w:r>
      <w:r w:rsidR="00F114F2">
        <w:rPr>
          <w:lang w:val="el-GR"/>
        </w:rPr>
        <w:t>.</w:t>
      </w:r>
      <w:r w:rsidR="00E86848">
        <w:rPr>
          <w:lang w:val="el-GR"/>
        </w:rPr>
        <w:t xml:space="preserve"> </w:t>
      </w:r>
      <w:r w:rsidR="008F2BE1">
        <w:rPr>
          <w:lang w:val="el-GR"/>
        </w:rPr>
        <w:t xml:space="preserve"> </w:t>
      </w:r>
    </w:p>
    <w:p w14:paraId="7F2FB93A" w14:textId="7C82FC56" w:rsidR="005611B0" w:rsidRPr="00E86848" w:rsidRDefault="002400F0" w:rsidP="00F347E5">
      <w:pPr>
        <w:pStyle w:val="ADEH1"/>
        <w:rPr>
          <w:lang w:val="el-GR"/>
        </w:rPr>
      </w:pPr>
      <w:r w:rsidRPr="002A6397">
        <w:rPr>
          <w:lang w:val="el-GR"/>
        </w:rPr>
        <w:br w:type="page"/>
      </w:r>
      <w:bookmarkStart w:id="3" w:name="_Toc389137219"/>
      <w:r w:rsidR="00160EAE">
        <w:rPr>
          <w:lang w:val="el-GR"/>
        </w:rPr>
        <w:lastRenderedPageBreak/>
        <w:t>Περιεχόμενα</w:t>
      </w:r>
      <w:bookmarkEnd w:id="3"/>
    </w:p>
    <w:p w14:paraId="1E0E830B" w14:textId="77777777" w:rsidR="002A102F" w:rsidRPr="00DA71F1" w:rsidRDefault="004D71FA">
      <w:pPr>
        <w:pStyle w:val="TOC1"/>
        <w:rPr>
          <w:rFonts w:ascii="Calibri" w:hAnsi="Calibri"/>
          <w:b w:val="0"/>
          <w:noProof/>
          <w:sz w:val="22"/>
          <w:szCs w:val="22"/>
        </w:rPr>
      </w:pPr>
      <w:r>
        <w:fldChar w:fldCharType="begin"/>
      </w:r>
      <w:r>
        <w:instrText xml:space="preserve"> TOC \o "1-3" \h \z \t "ADE H1;1;ADE H2;2;ADE H3;3" </w:instrText>
      </w:r>
      <w:r>
        <w:fldChar w:fldCharType="separate"/>
      </w:r>
      <w:hyperlink w:anchor="_Toc389137216" w:history="1">
        <w:r w:rsidR="002A102F" w:rsidRPr="00FC0B92">
          <w:rPr>
            <w:rStyle w:val="Hyperlink"/>
            <w:noProof/>
          </w:rPr>
          <w:t>Ευχαριστίες</w:t>
        </w:r>
        <w:r w:rsidR="002A102F">
          <w:rPr>
            <w:noProof/>
            <w:webHidden/>
          </w:rPr>
          <w:tab/>
        </w:r>
        <w:r w:rsidR="002A102F">
          <w:rPr>
            <w:noProof/>
            <w:webHidden/>
          </w:rPr>
          <w:fldChar w:fldCharType="begin"/>
        </w:r>
        <w:r w:rsidR="002A102F">
          <w:rPr>
            <w:noProof/>
            <w:webHidden/>
          </w:rPr>
          <w:instrText xml:space="preserve"> PAGEREF _Toc389137216 \h </w:instrText>
        </w:r>
        <w:r w:rsidR="002A102F">
          <w:rPr>
            <w:noProof/>
            <w:webHidden/>
          </w:rPr>
        </w:r>
        <w:r w:rsidR="002A102F">
          <w:rPr>
            <w:noProof/>
            <w:webHidden/>
          </w:rPr>
          <w:fldChar w:fldCharType="separate"/>
        </w:r>
        <w:r w:rsidR="0074650E">
          <w:rPr>
            <w:noProof/>
            <w:webHidden/>
          </w:rPr>
          <w:t>iii</w:t>
        </w:r>
        <w:r w:rsidR="002A102F">
          <w:rPr>
            <w:noProof/>
            <w:webHidden/>
          </w:rPr>
          <w:fldChar w:fldCharType="end"/>
        </w:r>
      </w:hyperlink>
    </w:p>
    <w:p w14:paraId="2DC60DC5" w14:textId="77777777" w:rsidR="002A102F" w:rsidRPr="00DA71F1" w:rsidRDefault="00716DFD">
      <w:pPr>
        <w:pStyle w:val="TOC1"/>
        <w:rPr>
          <w:rFonts w:ascii="Calibri" w:hAnsi="Calibri"/>
          <w:b w:val="0"/>
          <w:noProof/>
          <w:sz w:val="22"/>
          <w:szCs w:val="22"/>
        </w:rPr>
      </w:pPr>
      <w:hyperlink w:anchor="_Toc389137217" w:history="1">
        <w:r w:rsidR="002A102F" w:rsidRPr="00FC0B92">
          <w:rPr>
            <w:rStyle w:val="Hyperlink"/>
            <w:noProof/>
          </w:rPr>
          <w:t>Αναγνώριση</w:t>
        </w:r>
        <w:r w:rsidR="002A102F">
          <w:rPr>
            <w:noProof/>
            <w:webHidden/>
          </w:rPr>
          <w:tab/>
        </w:r>
        <w:r w:rsidR="002A102F">
          <w:rPr>
            <w:noProof/>
            <w:webHidden/>
          </w:rPr>
          <w:fldChar w:fldCharType="begin"/>
        </w:r>
        <w:r w:rsidR="002A102F">
          <w:rPr>
            <w:noProof/>
            <w:webHidden/>
          </w:rPr>
          <w:instrText xml:space="preserve"> PAGEREF _Toc389137217 \h </w:instrText>
        </w:r>
        <w:r w:rsidR="002A102F">
          <w:rPr>
            <w:noProof/>
            <w:webHidden/>
          </w:rPr>
        </w:r>
        <w:r w:rsidR="002A102F">
          <w:rPr>
            <w:noProof/>
            <w:webHidden/>
          </w:rPr>
          <w:fldChar w:fldCharType="separate"/>
        </w:r>
        <w:r w:rsidR="0074650E">
          <w:rPr>
            <w:noProof/>
            <w:webHidden/>
          </w:rPr>
          <w:t>iv</w:t>
        </w:r>
        <w:r w:rsidR="002A102F">
          <w:rPr>
            <w:noProof/>
            <w:webHidden/>
          </w:rPr>
          <w:fldChar w:fldCharType="end"/>
        </w:r>
      </w:hyperlink>
    </w:p>
    <w:p w14:paraId="220B1111" w14:textId="77777777" w:rsidR="002A102F" w:rsidRPr="00DA71F1" w:rsidRDefault="00716DFD">
      <w:pPr>
        <w:pStyle w:val="TOC1"/>
        <w:rPr>
          <w:rFonts w:ascii="Calibri" w:hAnsi="Calibri"/>
          <w:b w:val="0"/>
          <w:noProof/>
          <w:sz w:val="22"/>
          <w:szCs w:val="22"/>
        </w:rPr>
      </w:pPr>
      <w:hyperlink w:anchor="_Toc389137218" w:history="1">
        <w:r w:rsidR="002A102F" w:rsidRPr="00FC0B92">
          <w:rPr>
            <w:rStyle w:val="Hyperlink"/>
            <w:noProof/>
          </w:rPr>
          <w:t>Περίληψη</w:t>
        </w:r>
        <w:r w:rsidR="002A102F">
          <w:rPr>
            <w:noProof/>
            <w:webHidden/>
          </w:rPr>
          <w:tab/>
        </w:r>
        <w:r w:rsidR="002A102F">
          <w:rPr>
            <w:noProof/>
            <w:webHidden/>
          </w:rPr>
          <w:fldChar w:fldCharType="begin"/>
        </w:r>
        <w:r w:rsidR="002A102F">
          <w:rPr>
            <w:noProof/>
            <w:webHidden/>
          </w:rPr>
          <w:instrText xml:space="preserve"> PAGEREF _Toc389137218 \h </w:instrText>
        </w:r>
        <w:r w:rsidR="002A102F">
          <w:rPr>
            <w:noProof/>
            <w:webHidden/>
          </w:rPr>
        </w:r>
        <w:r w:rsidR="002A102F">
          <w:rPr>
            <w:noProof/>
            <w:webHidden/>
          </w:rPr>
          <w:fldChar w:fldCharType="separate"/>
        </w:r>
        <w:r w:rsidR="0074650E">
          <w:rPr>
            <w:noProof/>
            <w:webHidden/>
          </w:rPr>
          <w:t>v</w:t>
        </w:r>
        <w:r w:rsidR="002A102F">
          <w:rPr>
            <w:noProof/>
            <w:webHidden/>
          </w:rPr>
          <w:fldChar w:fldCharType="end"/>
        </w:r>
      </w:hyperlink>
    </w:p>
    <w:p w14:paraId="1D9A6C21" w14:textId="77777777" w:rsidR="002A102F" w:rsidRPr="00DA71F1" w:rsidRDefault="00716DFD">
      <w:pPr>
        <w:pStyle w:val="TOC1"/>
        <w:rPr>
          <w:rFonts w:ascii="Calibri" w:hAnsi="Calibri"/>
          <w:b w:val="0"/>
          <w:noProof/>
          <w:sz w:val="22"/>
          <w:szCs w:val="22"/>
        </w:rPr>
      </w:pPr>
      <w:hyperlink w:anchor="_Toc389137219" w:history="1">
        <w:r w:rsidR="002A102F" w:rsidRPr="00FC0B92">
          <w:rPr>
            <w:rStyle w:val="Hyperlink"/>
            <w:noProof/>
          </w:rPr>
          <w:t>Περιεχόμενα</w:t>
        </w:r>
        <w:r w:rsidR="002A102F">
          <w:rPr>
            <w:noProof/>
            <w:webHidden/>
          </w:rPr>
          <w:tab/>
        </w:r>
        <w:r w:rsidR="002A102F">
          <w:rPr>
            <w:noProof/>
            <w:webHidden/>
          </w:rPr>
          <w:fldChar w:fldCharType="begin"/>
        </w:r>
        <w:r w:rsidR="002A102F">
          <w:rPr>
            <w:noProof/>
            <w:webHidden/>
          </w:rPr>
          <w:instrText xml:space="preserve"> PAGEREF _Toc389137219 \h </w:instrText>
        </w:r>
        <w:r w:rsidR="002A102F">
          <w:rPr>
            <w:noProof/>
            <w:webHidden/>
          </w:rPr>
        </w:r>
        <w:r w:rsidR="002A102F">
          <w:rPr>
            <w:noProof/>
            <w:webHidden/>
          </w:rPr>
          <w:fldChar w:fldCharType="separate"/>
        </w:r>
        <w:r w:rsidR="0074650E">
          <w:rPr>
            <w:noProof/>
            <w:webHidden/>
          </w:rPr>
          <w:t>vi</w:t>
        </w:r>
        <w:r w:rsidR="002A102F">
          <w:rPr>
            <w:noProof/>
            <w:webHidden/>
          </w:rPr>
          <w:fldChar w:fldCharType="end"/>
        </w:r>
      </w:hyperlink>
    </w:p>
    <w:p w14:paraId="4832F53F" w14:textId="77777777" w:rsidR="002A102F" w:rsidRPr="00DA71F1" w:rsidRDefault="00716DFD">
      <w:pPr>
        <w:pStyle w:val="TOC1"/>
        <w:rPr>
          <w:rFonts w:ascii="Calibri" w:hAnsi="Calibri"/>
          <w:b w:val="0"/>
          <w:noProof/>
          <w:sz w:val="22"/>
          <w:szCs w:val="22"/>
        </w:rPr>
      </w:pPr>
      <w:hyperlink w:anchor="_Toc389137220" w:history="1">
        <w:r w:rsidR="002A102F" w:rsidRPr="00FC0B92">
          <w:rPr>
            <w:rStyle w:val="Hyperlink"/>
            <w:noProof/>
          </w:rPr>
          <w:t>Κεφάλαιο 1 Εισαγωγή</w:t>
        </w:r>
        <w:r w:rsidR="002A102F">
          <w:rPr>
            <w:noProof/>
            <w:webHidden/>
          </w:rPr>
          <w:tab/>
        </w:r>
        <w:r w:rsidR="002A102F">
          <w:rPr>
            <w:noProof/>
            <w:webHidden/>
          </w:rPr>
          <w:fldChar w:fldCharType="begin"/>
        </w:r>
        <w:r w:rsidR="002A102F">
          <w:rPr>
            <w:noProof/>
            <w:webHidden/>
          </w:rPr>
          <w:instrText xml:space="preserve"> PAGEREF _Toc389137220 \h </w:instrText>
        </w:r>
        <w:r w:rsidR="002A102F">
          <w:rPr>
            <w:noProof/>
            <w:webHidden/>
          </w:rPr>
        </w:r>
        <w:r w:rsidR="002A102F">
          <w:rPr>
            <w:noProof/>
            <w:webHidden/>
          </w:rPr>
          <w:fldChar w:fldCharType="separate"/>
        </w:r>
        <w:r w:rsidR="0074650E">
          <w:rPr>
            <w:noProof/>
            <w:webHidden/>
          </w:rPr>
          <w:t>1</w:t>
        </w:r>
        <w:r w:rsidR="002A102F">
          <w:rPr>
            <w:noProof/>
            <w:webHidden/>
          </w:rPr>
          <w:fldChar w:fldCharType="end"/>
        </w:r>
      </w:hyperlink>
    </w:p>
    <w:p w14:paraId="65F741C2" w14:textId="77777777" w:rsidR="002A102F" w:rsidRPr="00DA71F1" w:rsidRDefault="00716DFD">
      <w:pPr>
        <w:pStyle w:val="TOC2"/>
        <w:tabs>
          <w:tab w:val="right" w:leader="dot" w:pos="8493"/>
        </w:tabs>
        <w:rPr>
          <w:rFonts w:ascii="Calibri" w:hAnsi="Calibri"/>
          <w:noProof/>
          <w:sz w:val="22"/>
          <w:szCs w:val="22"/>
        </w:rPr>
      </w:pPr>
      <w:hyperlink w:anchor="_Toc389137221" w:history="1">
        <w:r w:rsidR="002A102F" w:rsidRPr="00FC0B92">
          <w:rPr>
            <w:rStyle w:val="Hyperlink"/>
            <w:noProof/>
          </w:rPr>
          <w:t>1.1 Υποκίνηση εργασίας</w:t>
        </w:r>
        <w:r w:rsidR="002A102F">
          <w:rPr>
            <w:noProof/>
            <w:webHidden/>
          </w:rPr>
          <w:tab/>
        </w:r>
        <w:r w:rsidR="002A102F">
          <w:rPr>
            <w:noProof/>
            <w:webHidden/>
          </w:rPr>
          <w:fldChar w:fldCharType="begin"/>
        </w:r>
        <w:r w:rsidR="002A102F">
          <w:rPr>
            <w:noProof/>
            <w:webHidden/>
          </w:rPr>
          <w:instrText xml:space="preserve"> PAGEREF _Toc389137221 \h </w:instrText>
        </w:r>
        <w:r w:rsidR="002A102F">
          <w:rPr>
            <w:noProof/>
            <w:webHidden/>
          </w:rPr>
        </w:r>
        <w:r w:rsidR="002A102F">
          <w:rPr>
            <w:noProof/>
            <w:webHidden/>
          </w:rPr>
          <w:fldChar w:fldCharType="separate"/>
        </w:r>
        <w:r w:rsidR="0074650E">
          <w:rPr>
            <w:noProof/>
            <w:webHidden/>
          </w:rPr>
          <w:t>1</w:t>
        </w:r>
        <w:r w:rsidR="002A102F">
          <w:rPr>
            <w:noProof/>
            <w:webHidden/>
          </w:rPr>
          <w:fldChar w:fldCharType="end"/>
        </w:r>
      </w:hyperlink>
    </w:p>
    <w:p w14:paraId="59A2A171" w14:textId="77777777" w:rsidR="002A102F" w:rsidRPr="00DA71F1" w:rsidRDefault="00716DFD">
      <w:pPr>
        <w:pStyle w:val="TOC2"/>
        <w:tabs>
          <w:tab w:val="right" w:leader="dot" w:pos="8493"/>
        </w:tabs>
        <w:rPr>
          <w:rFonts w:ascii="Calibri" w:hAnsi="Calibri"/>
          <w:noProof/>
          <w:sz w:val="22"/>
          <w:szCs w:val="22"/>
        </w:rPr>
      </w:pPr>
      <w:hyperlink w:anchor="_Toc389137222" w:history="1">
        <w:r w:rsidR="002A102F" w:rsidRPr="00FC0B92">
          <w:rPr>
            <w:rStyle w:val="Hyperlink"/>
            <w:noProof/>
          </w:rPr>
          <w:t xml:space="preserve">1.2 Ανασκόπηση συστήματος </w:t>
        </w:r>
        <w:r w:rsidR="002A102F" w:rsidRPr="00FC0B92">
          <w:rPr>
            <w:rStyle w:val="Hyperlink"/>
            <w:noProof/>
            <w:lang w:val="en-GB"/>
          </w:rPr>
          <w:t>AnyPlace</w:t>
        </w:r>
        <w:r w:rsidR="002A102F">
          <w:rPr>
            <w:noProof/>
            <w:webHidden/>
          </w:rPr>
          <w:tab/>
        </w:r>
        <w:r w:rsidR="002A102F">
          <w:rPr>
            <w:noProof/>
            <w:webHidden/>
          </w:rPr>
          <w:fldChar w:fldCharType="begin"/>
        </w:r>
        <w:r w:rsidR="002A102F">
          <w:rPr>
            <w:noProof/>
            <w:webHidden/>
          </w:rPr>
          <w:instrText xml:space="preserve"> PAGEREF _Toc389137222 \h </w:instrText>
        </w:r>
        <w:r w:rsidR="002A102F">
          <w:rPr>
            <w:noProof/>
            <w:webHidden/>
          </w:rPr>
        </w:r>
        <w:r w:rsidR="002A102F">
          <w:rPr>
            <w:noProof/>
            <w:webHidden/>
          </w:rPr>
          <w:fldChar w:fldCharType="separate"/>
        </w:r>
        <w:r w:rsidR="0074650E">
          <w:rPr>
            <w:noProof/>
            <w:webHidden/>
          </w:rPr>
          <w:t>4</w:t>
        </w:r>
        <w:r w:rsidR="002A102F">
          <w:rPr>
            <w:noProof/>
            <w:webHidden/>
          </w:rPr>
          <w:fldChar w:fldCharType="end"/>
        </w:r>
      </w:hyperlink>
    </w:p>
    <w:p w14:paraId="4F185074" w14:textId="77777777" w:rsidR="002A102F" w:rsidRPr="00DA71F1" w:rsidRDefault="00716DFD">
      <w:pPr>
        <w:pStyle w:val="TOC2"/>
        <w:tabs>
          <w:tab w:val="right" w:leader="dot" w:pos="8493"/>
        </w:tabs>
        <w:rPr>
          <w:rFonts w:ascii="Calibri" w:hAnsi="Calibri"/>
          <w:noProof/>
          <w:sz w:val="22"/>
          <w:szCs w:val="22"/>
        </w:rPr>
      </w:pPr>
      <w:hyperlink w:anchor="_Toc389137223" w:history="1">
        <w:r w:rsidR="002A102F" w:rsidRPr="00FC0B92">
          <w:rPr>
            <w:rStyle w:val="Hyperlink"/>
            <w:noProof/>
          </w:rPr>
          <w:t>1.3 Συνεισφορές</w:t>
        </w:r>
        <w:r w:rsidR="002A102F">
          <w:rPr>
            <w:noProof/>
            <w:webHidden/>
          </w:rPr>
          <w:tab/>
        </w:r>
        <w:r w:rsidR="002A102F">
          <w:rPr>
            <w:noProof/>
            <w:webHidden/>
          </w:rPr>
          <w:fldChar w:fldCharType="begin"/>
        </w:r>
        <w:r w:rsidR="002A102F">
          <w:rPr>
            <w:noProof/>
            <w:webHidden/>
          </w:rPr>
          <w:instrText xml:space="preserve"> PAGEREF _Toc389137223 \h </w:instrText>
        </w:r>
        <w:r w:rsidR="002A102F">
          <w:rPr>
            <w:noProof/>
            <w:webHidden/>
          </w:rPr>
        </w:r>
        <w:r w:rsidR="002A102F">
          <w:rPr>
            <w:noProof/>
            <w:webHidden/>
          </w:rPr>
          <w:fldChar w:fldCharType="separate"/>
        </w:r>
        <w:r w:rsidR="0074650E">
          <w:rPr>
            <w:noProof/>
            <w:webHidden/>
          </w:rPr>
          <w:t>5</w:t>
        </w:r>
        <w:r w:rsidR="002A102F">
          <w:rPr>
            <w:noProof/>
            <w:webHidden/>
          </w:rPr>
          <w:fldChar w:fldCharType="end"/>
        </w:r>
      </w:hyperlink>
    </w:p>
    <w:p w14:paraId="72D35B43" w14:textId="77777777" w:rsidR="002A102F" w:rsidRPr="00DA71F1" w:rsidRDefault="00716DFD">
      <w:pPr>
        <w:pStyle w:val="TOC2"/>
        <w:tabs>
          <w:tab w:val="right" w:leader="dot" w:pos="8493"/>
        </w:tabs>
        <w:rPr>
          <w:rFonts w:ascii="Calibri" w:hAnsi="Calibri"/>
          <w:noProof/>
          <w:sz w:val="22"/>
          <w:szCs w:val="22"/>
        </w:rPr>
      </w:pPr>
      <w:hyperlink w:anchor="_Toc389137224" w:history="1">
        <w:r w:rsidR="002A102F" w:rsidRPr="00FC0B92">
          <w:rPr>
            <w:rStyle w:val="Hyperlink"/>
            <w:noProof/>
          </w:rPr>
          <w:t>1.4 Περίγραμμα εργασίας</w:t>
        </w:r>
        <w:r w:rsidR="002A102F">
          <w:rPr>
            <w:noProof/>
            <w:webHidden/>
          </w:rPr>
          <w:tab/>
        </w:r>
        <w:r w:rsidR="002A102F">
          <w:rPr>
            <w:noProof/>
            <w:webHidden/>
          </w:rPr>
          <w:fldChar w:fldCharType="begin"/>
        </w:r>
        <w:r w:rsidR="002A102F">
          <w:rPr>
            <w:noProof/>
            <w:webHidden/>
          </w:rPr>
          <w:instrText xml:space="preserve"> PAGEREF _Toc389137224 \h </w:instrText>
        </w:r>
        <w:r w:rsidR="002A102F">
          <w:rPr>
            <w:noProof/>
            <w:webHidden/>
          </w:rPr>
        </w:r>
        <w:r w:rsidR="002A102F">
          <w:rPr>
            <w:noProof/>
            <w:webHidden/>
          </w:rPr>
          <w:fldChar w:fldCharType="separate"/>
        </w:r>
        <w:r w:rsidR="0074650E">
          <w:rPr>
            <w:noProof/>
            <w:webHidden/>
          </w:rPr>
          <w:t>6</w:t>
        </w:r>
        <w:r w:rsidR="002A102F">
          <w:rPr>
            <w:noProof/>
            <w:webHidden/>
          </w:rPr>
          <w:fldChar w:fldCharType="end"/>
        </w:r>
      </w:hyperlink>
    </w:p>
    <w:p w14:paraId="31611379" w14:textId="77777777" w:rsidR="002A102F" w:rsidRPr="00DA71F1" w:rsidRDefault="00716DFD">
      <w:pPr>
        <w:pStyle w:val="TOC1"/>
        <w:rPr>
          <w:rFonts w:ascii="Calibri" w:hAnsi="Calibri"/>
          <w:b w:val="0"/>
          <w:noProof/>
          <w:sz w:val="22"/>
          <w:szCs w:val="22"/>
        </w:rPr>
      </w:pPr>
      <w:hyperlink w:anchor="_Toc389137225" w:history="1">
        <w:r w:rsidR="002A102F" w:rsidRPr="00FC0B92">
          <w:rPr>
            <w:rStyle w:val="Hyperlink"/>
            <w:noProof/>
          </w:rPr>
          <w:t>Κεφάλαιο 2 Σχετική Βιβλιογραφία</w:t>
        </w:r>
        <w:r w:rsidR="002A102F">
          <w:rPr>
            <w:noProof/>
            <w:webHidden/>
          </w:rPr>
          <w:tab/>
        </w:r>
        <w:r w:rsidR="002A102F">
          <w:rPr>
            <w:noProof/>
            <w:webHidden/>
          </w:rPr>
          <w:fldChar w:fldCharType="begin"/>
        </w:r>
        <w:r w:rsidR="002A102F">
          <w:rPr>
            <w:noProof/>
            <w:webHidden/>
          </w:rPr>
          <w:instrText xml:space="preserve"> PAGEREF _Toc389137225 \h </w:instrText>
        </w:r>
        <w:r w:rsidR="002A102F">
          <w:rPr>
            <w:noProof/>
            <w:webHidden/>
          </w:rPr>
        </w:r>
        <w:r w:rsidR="002A102F">
          <w:rPr>
            <w:noProof/>
            <w:webHidden/>
          </w:rPr>
          <w:fldChar w:fldCharType="separate"/>
        </w:r>
        <w:r w:rsidR="0074650E">
          <w:rPr>
            <w:noProof/>
            <w:webHidden/>
          </w:rPr>
          <w:t>7</w:t>
        </w:r>
        <w:r w:rsidR="002A102F">
          <w:rPr>
            <w:noProof/>
            <w:webHidden/>
          </w:rPr>
          <w:fldChar w:fldCharType="end"/>
        </w:r>
      </w:hyperlink>
    </w:p>
    <w:p w14:paraId="7434E5CA" w14:textId="77777777" w:rsidR="002A102F" w:rsidRPr="00DA71F1" w:rsidRDefault="00716DFD">
      <w:pPr>
        <w:pStyle w:val="TOC2"/>
        <w:tabs>
          <w:tab w:val="right" w:leader="dot" w:pos="8493"/>
        </w:tabs>
        <w:rPr>
          <w:rFonts w:ascii="Calibri" w:hAnsi="Calibri"/>
          <w:noProof/>
          <w:sz w:val="22"/>
          <w:szCs w:val="22"/>
        </w:rPr>
      </w:pPr>
      <w:hyperlink w:anchor="_Toc389137226" w:history="1">
        <w:r w:rsidR="002A102F" w:rsidRPr="00FC0B92">
          <w:rPr>
            <w:rStyle w:val="Hyperlink"/>
            <w:noProof/>
          </w:rPr>
          <w:t xml:space="preserve">2.1 Εσωτερική γεωτοποθέτηση βασισμένη σε </w:t>
        </w:r>
        <w:r w:rsidR="002A102F" w:rsidRPr="00FC0B92">
          <w:rPr>
            <w:rStyle w:val="Hyperlink"/>
            <w:noProof/>
            <w:lang w:val="en-US"/>
          </w:rPr>
          <w:t>WLAN</w:t>
        </w:r>
        <w:r w:rsidR="002A102F" w:rsidRPr="00FC0B92">
          <w:rPr>
            <w:rStyle w:val="Hyperlink"/>
            <w:noProof/>
          </w:rPr>
          <w:t xml:space="preserve"> </w:t>
        </w:r>
        <w:r w:rsidR="002A102F" w:rsidRPr="00FC0B92">
          <w:rPr>
            <w:rStyle w:val="Hyperlink"/>
            <w:noProof/>
            <w:lang w:val="en-US"/>
          </w:rPr>
          <w:t>RSS</w:t>
        </w:r>
        <w:r w:rsidR="002A102F">
          <w:rPr>
            <w:noProof/>
            <w:webHidden/>
          </w:rPr>
          <w:tab/>
        </w:r>
        <w:r w:rsidR="002A102F">
          <w:rPr>
            <w:noProof/>
            <w:webHidden/>
          </w:rPr>
          <w:fldChar w:fldCharType="begin"/>
        </w:r>
        <w:r w:rsidR="002A102F">
          <w:rPr>
            <w:noProof/>
            <w:webHidden/>
          </w:rPr>
          <w:instrText xml:space="preserve"> PAGEREF _Toc389137226 \h </w:instrText>
        </w:r>
        <w:r w:rsidR="002A102F">
          <w:rPr>
            <w:noProof/>
            <w:webHidden/>
          </w:rPr>
        </w:r>
        <w:r w:rsidR="002A102F">
          <w:rPr>
            <w:noProof/>
            <w:webHidden/>
          </w:rPr>
          <w:fldChar w:fldCharType="separate"/>
        </w:r>
        <w:r w:rsidR="0074650E">
          <w:rPr>
            <w:noProof/>
            <w:webHidden/>
          </w:rPr>
          <w:t>7</w:t>
        </w:r>
        <w:r w:rsidR="002A102F">
          <w:rPr>
            <w:noProof/>
            <w:webHidden/>
          </w:rPr>
          <w:fldChar w:fldCharType="end"/>
        </w:r>
      </w:hyperlink>
    </w:p>
    <w:p w14:paraId="2C60789C" w14:textId="77777777" w:rsidR="002A102F" w:rsidRPr="00DA71F1" w:rsidRDefault="00716DFD">
      <w:pPr>
        <w:pStyle w:val="TOC2"/>
        <w:tabs>
          <w:tab w:val="right" w:leader="dot" w:pos="8493"/>
        </w:tabs>
        <w:rPr>
          <w:rFonts w:ascii="Calibri" w:hAnsi="Calibri"/>
          <w:noProof/>
          <w:sz w:val="22"/>
          <w:szCs w:val="22"/>
        </w:rPr>
      </w:pPr>
      <w:hyperlink w:anchor="_Toc389137227" w:history="1">
        <w:r w:rsidR="002A102F" w:rsidRPr="00FC0B92">
          <w:rPr>
            <w:rStyle w:val="Hyperlink"/>
            <w:noProof/>
          </w:rPr>
          <w:t>2.2 Σχετικά συστήματα γεωτοποθέτησης για εσωτερικούς χώρους</w:t>
        </w:r>
        <w:r w:rsidR="002A102F">
          <w:rPr>
            <w:noProof/>
            <w:webHidden/>
          </w:rPr>
          <w:tab/>
        </w:r>
        <w:r w:rsidR="002A102F">
          <w:rPr>
            <w:noProof/>
            <w:webHidden/>
          </w:rPr>
          <w:fldChar w:fldCharType="begin"/>
        </w:r>
        <w:r w:rsidR="002A102F">
          <w:rPr>
            <w:noProof/>
            <w:webHidden/>
          </w:rPr>
          <w:instrText xml:space="preserve"> PAGEREF _Toc389137227 \h </w:instrText>
        </w:r>
        <w:r w:rsidR="002A102F">
          <w:rPr>
            <w:noProof/>
            <w:webHidden/>
          </w:rPr>
        </w:r>
        <w:r w:rsidR="002A102F">
          <w:rPr>
            <w:noProof/>
            <w:webHidden/>
          </w:rPr>
          <w:fldChar w:fldCharType="separate"/>
        </w:r>
        <w:r w:rsidR="0074650E">
          <w:rPr>
            <w:noProof/>
            <w:webHidden/>
          </w:rPr>
          <w:t>11</w:t>
        </w:r>
        <w:r w:rsidR="002A102F">
          <w:rPr>
            <w:noProof/>
            <w:webHidden/>
          </w:rPr>
          <w:fldChar w:fldCharType="end"/>
        </w:r>
      </w:hyperlink>
    </w:p>
    <w:p w14:paraId="0BFFC6D3" w14:textId="77777777" w:rsidR="002A102F" w:rsidRPr="00DA71F1" w:rsidRDefault="00716DFD">
      <w:pPr>
        <w:pStyle w:val="TOC3"/>
        <w:tabs>
          <w:tab w:val="right" w:leader="dot" w:pos="8493"/>
        </w:tabs>
        <w:rPr>
          <w:rFonts w:ascii="Calibri" w:hAnsi="Calibri"/>
          <w:noProof/>
          <w:sz w:val="22"/>
          <w:szCs w:val="22"/>
        </w:rPr>
      </w:pPr>
      <w:hyperlink w:anchor="_Toc389137228" w:history="1">
        <w:r w:rsidR="002A102F" w:rsidRPr="00FC0B92">
          <w:rPr>
            <w:rStyle w:val="Hyperlink"/>
            <w:noProof/>
          </w:rPr>
          <w:t>2.2.1 RADAR</w:t>
        </w:r>
        <w:r w:rsidR="002A102F">
          <w:rPr>
            <w:noProof/>
            <w:webHidden/>
          </w:rPr>
          <w:tab/>
        </w:r>
        <w:r w:rsidR="002A102F">
          <w:rPr>
            <w:noProof/>
            <w:webHidden/>
          </w:rPr>
          <w:fldChar w:fldCharType="begin"/>
        </w:r>
        <w:r w:rsidR="002A102F">
          <w:rPr>
            <w:noProof/>
            <w:webHidden/>
          </w:rPr>
          <w:instrText xml:space="preserve"> PAGEREF _Toc389137228 \h </w:instrText>
        </w:r>
        <w:r w:rsidR="002A102F">
          <w:rPr>
            <w:noProof/>
            <w:webHidden/>
          </w:rPr>
        </w:r>
        <w:r w:rsidR="002A102F">
          <w:rPr>
            <w:noProof/>
            <w:webHidden/>
          </w:rPr>
          <w:fldChar w:fldCharType="separate"/>
        </w:r>
        <w:r w:rsidR="0074650E">
          <w:rPr>
            <w:noProof/>
            <w:webHidden/>
          </w:rPr>
          <w:t>12</w:t>
        </w:r>
        <w:r w:rsidR="002A102F">
          <w:rPr>
            <w:noProof/>
            <w:webHidden/>
          </w:rPr>
          <w:fldChar w:fldCharType="end"/>
        </w:r>
      </w:hyperlink>
    </w:p>
    <w:p w14:paraId="6E7B516F" w14:textId="77777777" w:rsidR="002A102F" w:rsidRPr="00DA71F1" w:rsidRDefault="00716DFD">
      <w:pPr>
        <w:pStyle w:val="TOC3"/>
        <w:tabs>
          <w:tab w:val="right" w:leader="dot" w:pos="8493"/>
        </w:tabs>
        <w:rPr>
          <w:rFonts w:ascii="Calibri" w:hAnsi="Calibri"/>
          <w:noProof/>
          <w:sz w:val="22"/>
          <w:szCs w:val="22"/>
        </w:rPr>
      </w:pPr>
      <w:hyperlink w:anchor="_Toc389137229" w:history="1">
        <w:r w:rsidR="002A102F" w:rsidRPr="00FC0B92">
          <w:rPr>
            <w:rStyle w:val="Hyperlink"/>
            <w:noProof/>
            <w:lang w:val="en-US"/>
          </w:rPr>
          <w:t>2.2.2 MazeMap</w:t>
        </w:r>
        <w:r w:rsidR="002A102F">
          <w:rPr>
            <w:noProof/>
            <w:webHidden/>
          </w:rPr>
          <w:tab/>
        </w:r>
        <w:r w:rsidR="002A102F">
          <w:rPr>
            <w:noProof/>
            <w:webHidden/>
          </w:rPr>
          <w:fldChar w:fldCharType="begin"/>
        </w:r>
        <w:r w:rsidR="002A102F">
          <w:rPr>
            <w:noProof/>
            <w:webHidden/>
          </w:rPr>
          <w:instrText xml:space="preserve"> PAGEREF _Toc389137229 \h </w:instrText>
        </w:r>
        <w:r w:rsidR="002A102F">
          <w:rPr>
            <w:noProof/>
            <w:webHidden/>
          </w:rPr>
        </w:r>
        <w:r w:rsidR="002A102F">
          <w:rPr>
            <w:noProof/>
            <w:webHidden/>
          </w:rPr>
          <w:fldChar w:fldCharType="separate"/>
        </w:r>
        <w:r w:rsidR="0074650E">
          <w:rPr>
            <w:noProof/>
            <w:webHidden/>
          </w:rPr>
          <w:t>13</w:t>
        </w:r>
        <w:r w:rsidR="002A102F">
          <w:rPr>
            <w:noProof/>
            <w:webHidden/>
          </w:rPr>
          <w:fldChar w:fldCharType="end"/>
        </w:r>
      </w:hyperlink>
    </w:p>
    <w:p w14:paraId="0BF005CA" w14:textId="77777777" w:rsidR="002A102F" w:rsidRPr="00DA71F1" w:rsidRDefault="00716DFD">
      <w:pPr>
        <w:pStyle w:val="TOC3"/>
        <w:tabs>
          <w:tab w:val="right" w:leader="dot" w:pos="8493"/>
        </w:tabs>
        <w:rPr>
          <w:rFonts w:ascii="Calibri" w:hAnsi="Calibri"/>
          <w:noProof/>
          <w:sz w:val="22"/>
          <w:szCs w:val="22"/>
        </w:rPr>
      </w:pPr>
      <w:hyperlink w:anchor="_Toc389137230" w:history="1">
        <w:r w:rsidR="002A102F" w:rsidRPr="00FC0B92">
          <w:rPr>
            <w:rStyle w:val="Hyperlink"/>
            <w:noProof/>
          </w:rPr>
          <w:t>2.2.3 Airplace</w:t>
        </w:r>
        <w:r w:rsidR="002A102F">
          <w:rPr>
            <w:noProof/>
            <w:webHidden/>
          </w:rPr>
          <w:tab/>
        </w:r>
        <w:r w:rsidR="002A102F">
          <w:rPr>
            <w:noProof/>
            <w:webHidden/>
          </w:rPr>
          <w:fldChar w:fldCharType="begin"/>
        </w:r>
        <w:r w:rsidR="002A102F">
          <w:rPr>
            <w:noProof/>
            <w:webHidden/>
          </w:rPr>
          <w:instrText xml:space="preserve"> PAGEREF _Toc389137230 \h </w:instrText>
        </w:r>
        <w:r w:rsidR="002A102F">
          <w:rPr>
            <w:noProof/>
            <w:webHidden/>
          </w:rPr>
        </w:r>
        <w:r w:rsidR="002A102F">
          <w:rPr>
            <w:noProof/>
            <w:webHidden/>
          </w:rPr>
          <w:fldChar w:fldCharType="separate"/>
        </w:r>
        <w:r w:rsidR="0074650E">
          <w:rPr>
            <w:noProof/>
            <w:webHidden/>
          </w:rPr>
          <w:t>15</w:t>
        </w:r>
        <w:r w:rsidR="002A102F">
          <w:rPr>
            <w:noProof/>
            <w:webHidden/>
          </w:rPr>
          <w:fldChar w:fldCharType="end"/>
        </w:r>
      </w:hyperlink>
    </w:p>
    <w:p w14:paraId="121AD09B" w14:textId="77777777" w:rsidR="002A102F" w:rsidRPr="00DA71F1" w:rsidRDefault="00716DFD">
      <w:pPr>
        <w:pStyle w:val="TOC2"/>
        <w:tabs>
          <w:tab w:val="right" w:leader="dot" w:pos="8493"/>
        </w:tabs>
        <w:rPr>
          <w:rFonts w:ascii="Calibri" w:hAnsi="Calibri"/>
          <w:noProof/>
          <w:sz w:val="22"/>
          <w:szCs w:val="22"/>
        </w:rPr>
      </w:pPr>
      <w:hyperlink w:anchor="_Toc389137231" w:history="1">
        <w:r w:rsidR="002A102F" w:rsidRPr="00FC0B92">
          <w:rPr>
            <w:rStyle w:val="Hyperlink"/>
            <w:noProof/>
          </w:rPr>
          <w:t>2.3 Τεχνικές διαχείρισης αποτυπωμάτων σημείων πρόσβασης</w:t>
        </w:r>
        <w:r w:rsidR="002A102F">
          <w:rPr>
            <w:noProof/>
            <w:webHidden/>
          </w:rPr>
          <w:tab/>
        </w:r>
        <w:r w:rsidR="002A102F">
          <w:rPr>
            <w:noProof/>
            <w:webHidden/>
          </w:rPr>
          <w:fldChar w:fldCharType="begin"/>
        </w:r>
        <w:r w:rsidR="002A102F">
          <w:rPr>
            <w:noProof/>
            <w:webHidden/>
          </w:rPr>
          <w:instrText xml:space="preserve"> PAGEREF _Toc389137231 \h </w:instrText>
        </w:r>
        <w:r w:rsidR="002A102F">
          <w:rPr>
            <w:noProof/>
            <w:webHidden/>
          </w:rPr>
        </w:r>
        <w:r w:rsidR="002A102F">
          <w:rPr>
            <w:noProof/>
            <w:webHidden/>
          </w:rPr>
          <w:fldChar w:fldCharType="separate"/>
        </w:r>
        <w:r w:rsidR="0074650E">
          <w:rPr>
            <w:noProof/>
            <w:webHidden/>
          </w:rPr>
          <w:t>19</w:t>
        </w:r>
        <w:r w:rsidR="002A102F">
          <w:rPr>
            <w:noProof/>
            <w:webHidden/>
          </w:rPr>
          <w:fldChar w:fldCharType="end"/>
        </w:r>
      </w:hyperlink>
    </w:p>
    <w:p w14:paraId="29C182F5" w14:textId="77777777" w:rsidR="002A102F" w:rsidRPr="00DA71F1" w:rsidRDefault="00716DFD">
      <w:pPr>
        <w:pStyle w:val="TOC2"/>
        <w:tabs>
          <w:tab w:val="right" w:leader="dot" w:pos="8493"/>
        </w:tabs>
        <w:rPr>
          <w:rFonts w:ascii="Calibri" w:hAnsi="Calibri"/>
          <w:noProof/>
          <w:sz w:val="22"/>
          <w:szCs w:val="22"/>
        </w:rPr>
      </w:pPr>
      <w:hyperlink w:anchor="_Toc389137232" w:history="1">
        <w:r w:rsidR="002A102F" w:rsidRPr="00FC0B92">
          <w:rPr>
            <w:rStyle w:val="Hyperlink"/>
            <w:noProof/>
          </w:rPr>
          <w:t>2.4 Υπόβαθρο Παράλληλης – Κατανεμημένης Επεξεργασίας</w:t>
        </w:r>
        <w:r w:rsidR="002A102F">
          <w:rPr>
            <w:noProof/>
            <w:webHidden/>
          </w:rPr>
          <w:tab/>
        </w:r>
        <w:r w:rsidR="002A102F">
          <w:rPr>
            <w:noProof/>
            <w:webHidden/>
          </w:rPr>
          <w:fldChar w:fldCharType="begin"/>
        </w:r>
        <w:r w:rsidR="002A102F">
          <w:rPr>
            <w:noProof/>
            <w:webHidden/>
          </w:rPr>
          <w:instrText xml:space="preserve"> PAGEREF _Toc389137232 \h </w:instrText>
        </w:r>
        <w:r w:rsidR="002A102F">
          <w:rPr>
            <w:noProof/>
            <w:webHidden/>
          </w:rPr>
        </w:r>
        <w:r w:rsidR="002A102F">
          <w:rPr>
            <w:noProof/>
            <w:webHidden/>
          </w:rPr>
          <w:fldChar w:fldCharType="separate"/>
        </w:r>
        <w:r w:rsidR="0074650E">
          <w:rPr>
            <w:noProof/>
            <w:webHidden/>
          </w:rPr>
          <w:t>24</w:t>
        </w:r>
        <w:r w:rsidR="002A102F">
          <w:rPr>
            <w:noProof/>
            <w:webHidden/>
          </w:rPr>
          <w:fldChar w:fldCharType="end"/>
        </w:r>
      </w:hyperlink>
    </w:p>
    <w:p w14:paraId="7FC9B0C4" w14:textId="77777777" w:rsidR="002A102F" w:rsidRPr="00DA71F1" w:rsidRDefault="00716DFD">
      <w:pPr>
        <w:pStyle w:val="TOC3"/>
        <w:tabs>
          <w:tab w:val="right" w:leader="dot" w:pos="8493"/>
        </w:tabs>
        <w:rPr>
          <w:rFonts w:ascii="Calibri" w:hAnsi="Calibri"/>
          <w:noProof/>
          <w:sz w:val="22"/>
          <w:szCs w:val="22"/>
        </w:rPr>
      </w:pPr>
      <w:hyperlink w:anchor="_Toc389137233" w:history="1">
        <w:r w:rsidR="002A102F" w:rsidRPr="00FC0B92">
          <w:rPr>
            <w:rStyle w:val="Hyperlink"/>
            <w:noProof/>
          </w:rPr>
          <w:t>2.4.1 Παράλληλα και Κατανεμημένα Συστήματα</w:t>
        </w:r>
        <w:r w:rsidR="002A102F">
          <w:rPr>
            <w:noProof/>
            <w:webHidden/>
          </w:rPr>
          <w:tab/>
        </w:r>
        <w:r w:rsidR="002A102F">
          <w:rPr>
            <w:noProof/>
            <w:webHidden/>
          </w:rPr>
          <w:fldChar w:fldCharType="begin"/>
        </w:r>
        <w:r w:rsidR="002A102F">
          <w:rPr>
            <w:noProof/>
            <w:webHidden/>
          </w:rPr>
          <w:instrText xml:space="preserve"> PAGEREF _Toc389137233 \h </w:instrText>
        </w:r>
        <w:r w:rsidR="002A102F">
          <w:rPr>
            <w:noProof/>
            <w:webHidden/>
          </w:rPr>
        </w:r>
        <w:r w:rsidR="002A102F">
          <w:rPr>
            <w:noProof/>
            <w:webHidden/>
          </w:rPr>
          <w:fldChar w:fldCharType="separate"/>
        </w:r>
        <w:r w:rsidR="0074650E">
          <w:rPr>
            <w:noProof/>
            <w:webHidden/>
          </w:rPr>
          <w:t>24</w:t>
        </w:r>
        <w:r w:rsidR="002A102F">
          <w:rPr>
            <w:noProof/>
            <w:webHidden/>
          </w:rPr>
          <w:fldChar w:fldCharType="end"/>
        </w:r>
      </w:hyperlink>
    </w:p>
    <w:p w14:paraId="778F3F25" w14:textId="77777777" w:rsidR="002A102F" w:rsidRPr="00DA71F1" w:rsidRDefault="00716DFD">
      <w:pPr>
        <w:pStyle w:val="TOC3"/>
        <w:tabs>
          <w:tab w:val="right" w:leader="dot" w:pos="8493"/>
        </w:tabs>
        <w:rPr>
          <w:rFonts w:ascii="Calibri" w:hAnsi="Calibri"/>
          <w:noProof/>
          <w:sz w:val="22"/>
          <w:szCs w:val="22"/>
        </w:rPr>
      </w:pPr>
      <w:hyperlink w:anchor="_Toc389137234" w:history="1">
        <w:r w:rsidR="002A102F" w:rsidRPr="00FC0B92">
          <w:rPr>
            <w:rStyle w:val="Hyperlink"/>
            <w:noProof/>
          </w:rPr>
          <w:t>2.4.2 Μοντέλα προγραμματισμού για κατανεμημένα συστήματα</w:t>
        </w:r>
        <w:r w:rsidR="002A102F">
          <w:rPr>
            <w:noProof/>
            <w:webHidden/>
          </w:rPr>
          <w:tab/>
        </w:r>
        <w:r w:rsidR="002A102F">
          <w:rPr>
            <w:noProof/>
            <w:webHidden/>
          </w:rPr>
          <w:fldChar w:fldCharType="begin"/>
        </w:r>
        <w:r w:rsidR="002A102F">
          <w:rPr>
            <w:noProof/>
            <w:webHidden/>
          </w:rPr>
          <w:instrText xml:space="preserve"> PAGEREF _Toc389137234 \h </w:instrText>
        </w:r>
        <w:r w:rsidR="002A102F">
          <w:rPr>
            <w:noProof/>
            <w:webHidden/>
          </w:rPr>
        </w:r>
        <w:r w:rsidR="002A102F">
          <w:rPr>
            <w:noProof/>
            <w:webHidden/>
          </w:rPr>
          <w:fldChar w:fldCharType="separate"/>
        </w:r>
        <w:r w:rsidR="0074650E">
          <w:rPr>
            <w:noProof/>
            <w:webHidden/>
          </w:rPr>
          <w:t>27</w:t>
        </w:r>
        <w:r w:rsidR="002A102F">
          <w:rPr>
            <w:noProof/>
            <w:webHidden/>
          </w:rPr>
          <w:fldChar w:fldCharType="end"/>
        </w:r>
      </w:hyperlink>
    </w:p>
    <w:p w14:paraId="4D7656AB" w14:textId="77777777" w:rsidR="002A102F" w:rsidRPr="00DA71F1" w:rsidRDefault="00716DFD">
      <w:pPr>
        <w:pStyle w:val="TOC1"/>
        <w:rPr>
          <w:rFonts w:ascii="Calibri" w:hAnsi="Calibri"/>
          <w:b w:val="0"/>
          <w:noProof/>
          <w:sz w:val="22"/>
          <w:szCs w:val="22"/>
        </w:rPr>
      </w:pPr>
      <w:hyperlink w:anchor="_Toc389137235" w:history="1">
        <w:r w:rsidR="002A102F" w:rsidRPr="00FC0B92">
          <w:rPr>
            <w:rStyle w:val="Hyperlink"/>
            <w:noProof/>
          </w:rPr>
          <w:t>Κεφάλαιο 3 Αρχιτεκτονική του AnyPlace</w:t>
        </w:r>
        <w:r w:rsidR="002A102F">
          <w:rPr>
            <w:noProof/>
            <w:webHidden/>
          </w:rPr>
          <w:tab/>
        </w:r>
        <w:r w:rsidR="002A102F">
          <w:rPr>
            <w:noProof/>
            <w:webHidden/>
          </w:rPr>
          <w:fldChar w:fldCharType="begin"/>
        </w:r>
        <w:r w:rsidR="002A102F">
          <w:rPr>
            <w:noProof/>
            <w:webHidden/>
          </w:rPr>
          <w:instrText xml:space="preserve"> PAGEREF _Toc389137235 \h </w:instrText>
        </w:r>
        <w:r w:rsidR="002A102F">
          <w:rPr>
            <w:noProof/>
            <w:webHidden/>
          </w:rPr>
        </w:r>
        <w:r w:rsidR="002A102F">
          <w:rPr>
            <w:noProof/>
            <w:webHidden/>
          </w:rPr>
          <w:fldChar w:fldCharType="separate"/>
        </w:r>
        <w:r w:rsidR="0074650E">
          <w:rPr>
            <w:noProof/>
            <w:webHidden/>
          </w:rPr>
          <w:t>32</w:t>
        </w:r>
        <w:r w:rsidR="002A102F">
          <w:rPr>
            <w:noProof/>
            <w:webHidden/>
          </w:rPr>
          <w:fldChar w:fldCharType="end"/>
        </w:r>
      </w:hyperlink>
    </w:p>
    <w:p w14:paraId="4FE7AB12" w14:textId="77777777" w:rsidR="002A102F" w:rsidRPr="00DA71F1" w:rsidRDefault="00716DFD">
      <w:pPr>
        <w:pStyle w:val="TOC2"/>
        <w:tabs>
          <w:tab w:val="right" w:leader="dot" w:pos="8493"/>
        </w:tabs>
        <w:rPr>
          <w:rFonts w:ascii="Calibri" w:hAnsi="Calibri"/>
          <w:noProof/>
          <w:sz w:val="22"/>
          <w:szCs w:val="22"/>
        </w:rPr>
      </w:pPr>
      <w:hyperlink w:anchor="_Toc389137236" w:history="1">
        <w:r w:rsidR="002A102F" w:rsidRPr="00FC0B92">
          <w:rPr>
            <w:rStyle w:val="Hyperlink"/>
            <w:noProof/>
          </w:rPr>
          <w:t>3.1 Υποδομή Ραχοκοκαλιάς</w:t>
        </w:r>
        <w:r w:rsidR="002A102F">
          <w:rPr>
            <w:noProof/>
            <w:webHidden/>
          </w:rPr>
          <w:tab/>
        </w:r>
        <w:r w:rsidR="002A102F">
          <w:rPr>
            <w:noProof/>
            <w:webHidden/>
          </w:rPr>
          <w:fldChar w:fldCharType="begin"/>
        </w:r>
        <w:r w:rsidR="002A102F">
          <w:rPr>
            <w:noProof/>
            <w:webHidden/>
          </w:rPr>
          <w:instrText xml:space="preserve"> PAGEREF _Toc389137236 \h </w:instrText>
        </w:r>
        <w:r w:rsidR="002A102F">
          <w:rPr>
            <w:noProof/>
            <w:webHidden/>
          </w:rPr>
        </w:r>
        <w:r w:rsidR="002A102F">
          <w:rPr>
            <w:noProof/>
            <w:webHidden/>
          </w:rPr>
          <w:fldChar w:fldCharType="separate"/>
        </w:r>
        <w:r w:rsidR="0074650E">
          <w:rPr>
            <w:noProof/>
            <w:webHidden/>
          </w:rPr>
          <w:t>34</w:t>
        </w:r>
        <w:r w:rsidR="002A102F">
          <w:rPr>
            <w:noProof/>
            <w:webHidden/>
          </w:rPr>
          <w:fldChar w:fldCharType="end"/>
        </w:r>
      </w:hyperlink>
    </w:p>
    <w:p w14:paraId="059AC049" w14:textId="77777777" w:rsidR="002A102F" w:rsidRPr="00DA71F1" w:rsidRDefault="00716DFD">
      <w:pPr>
        <w:pStyle w:val="TOC2"/>
        <w:tabs>
          <w:tab w:val="right" w:leader="dot" w:pos="8493"/>
        </w:tabs>
        <w:rPr>
          <w:rFonts w:ascii="Calibri" w:hAnsi="Calibri"/>
          <w:noProof/>
          <w:sz w:val="22"/>
          <w:szCs w:val="22"/>
        </w:rPr>
      </w:pPr>
      <w:hyperlink w:anchor="_Toc389137237" w:history="1">
        <w:r w:rsidR="002A102F" w:rsidRPr="00FC0B92">
          <w:rPr>
            <w:rStyle w:val="Hyperlink"/>
            <w:noProof/>
            <w:lang w:val="en-US"/>
          </w:rPr>
          <w:t>3.2</w:t>
        </w:r>
        <w:r w:rsidR="002A102F" w:rsidRPr="00FC0B92">
          <w:rPr>
            <w:rStyle w:val="Hyperlink"/>
            <w:noProof/>
          </w:rPr>
          <w:t xml:space="preserve"> Εφαρμογές</w:t>
        </w:r>
        <w:r w:rsidR="002A102F" w:rsidRPr="00FC0B92">
          <w:rPr>
            <w:rStyle w:val="Hyperlink"/>
            <w:noProof/>
            <w:lang w:val="en-US"/>
          </w:rPr>
          <w:t xml:space="preserve"> </w:t>
        </w:r>
        <w:r w:rsidR="002A102F" w:rsidRPr="00FC0B92">
          <w:rPr>
            <w:rStyle w:val="Hyperlink"/>
            <w:noProof/>
          </w:rPr>
          <w:t>στον</w:t>
        </w:r>
        <w:r w:rsidR="002A102F" w:rsidRPr="00FC0B92">
          <w:rPr>
            <w:rStyle w:val="Hyperlink"/>
            <w:noProof/>
            <w:lang w:val="en-US"/>
          </w:rPr>
          <w:t xml:space="preserve"> </w:t>
        </w:r>
        <w:r w:rsidR="002A102F" w:rsidRPr="00FC0B92">
          <w:rPr>
            <w:rStyle w:val="Hyperlink"/>
            <w:noProof/>
          </w:rPr>
          <w:t>Παγκόσμιο</w:t>
        </w:r>
        <w:r w:rsidR="002A102F" w:rsidRPr="00FC0B92">
          <w:rPr>
            <w:rStyle w:val="Hyperlink"/>
            <w:noProof/>
            <w:lang w:val="en-US"/>
          </w:rPr>
          <w:t xml:space="preserve"> </w:t>
        </w:r>
        <w:r w:rsidR="002A102F" w:rsidRPr="00FC0B92">
          <w:rPr>
            <w:rStyle w:val="Hyperlink"/>
            <w:noProof/>
          </w:rPr>
          <w:t>Ιστό</w:t>
        </w:r>
        <w:r w:rsidR="002A102F">
          <w:rPr>
            <w:noProof/>
            <w:webHidden/>
          </w:rPr>
          <w:tab/>
        </w:r>
        <w:r w:rsidR="002A102F">
          <w:rPr>
            <w:noProof/>
            <w:webHidden/>
          </w:rPr>
          <w:fldChar w:fldCharType="begin"/>
        </w:r>
        <w:r w:rsidR="002A102F">
          <w:rPr>
            <w:noProof/>
            <w:webHidden/>
          </w:rPr>
          <w:instrText xml:space="preserve"> PAGEREF _Toc389137237 \h </w:instrText>
        </w:r>
        <w:r w:rsidR="002A102F">
          <w:rPr>
            <w:noProof/>
            <w:webHidden/>
          </w:rPr>
        </w:r>
        <w:r w:rsidR="002A102F">
          <w:rPr>
            <w:noProof/>
            <w:webHidden/>
          </w:rPr>
          <w:fldChar w:fldCharType="separate"/>
        </w:r>
        <w:r w:rsidR="0074650E">
          <w:rPr>
            <w:noProof/>
            <w:webHidden/>
          </w:rPr>
          <w:t>34</w:t>
        </w:r>
        <w:r w:rsidR="002A102F">
          <w:rPr>
            <w:noProof/>
            <w:webHidden/>
          </w:rPr>
          <w:fldChar w:fldCharType="end"/>
        </w:r>
      </w:hyperlink>
    </w:p>
    <w:p w14:paraId="1CCF75D5" w14:textId="77777777" w:rsidR="002A102F" w:rsidRPr="00DA71F1" w:rsidRDefault="00716DFD">
      <w:pPr>
        <w:pStyle w:val="TOC2"/>
        <w:tabs>
          <w:tab w:val="right" w:leader="dot" w:pos="8493"/>
        </w:tabs>
        <w:rPr>
          <w:rFonts w:ascii="Calibri" w:hAnsi="Calibri"/>
          <w:noProof/>
          <w:sz w:val="22"/>
          <w:szCs w:val="22"/>
        </w:rPr>
      </w:pPr>
      <w:hyperlink w:anchor="_Toc389137238" w:history="1">
        <w:r w:rsidR="002A102F" w:rsidRPr="00FC0B92">
          <w:rPr>
            <w:rStyle w:val="Hyperlink"/>
            <w:noProof/>
          </w:rPr>
          <w:t xml:space="preserve">3.3 Εφαρμογές για έξυπνα κινητά </w:t>
        </w:r>
        <w:r w:rsidR="002A102F" w:rsidRPr="00FC0B92">
          <w:rPr>
            <w:rStyle w:val="Hyperlink"/>
            <w:noProof/>
            <w:lang w:val="en-US"/>
          </w:rPr>
          <w:t>Android</w:t>
        </w:r>
        <w:r w:rsidR="002A102F">
          <w:rPr>
            <w:noProof/>
            <w:webHidden/>
          </w:rPr>
          <w:tab/>
        </w:r>
        <w:r w:rsidR="002A102F">
          <w:rPr>
            <w:noProof/>
            <w:webHidden/>
          </w:rPr>
          <w:fldChar w:fldCharType="begin"/>
        </w:r>
        <w:r w:rsidR="002A102F">
          <w:rPr>
            <w:noProof/>
            <w:webHidden/>
          </w:rPr>
          <w:instrText xml:space="preserve"> PAGEREF _Toc389137238 \h </w:instrText>
        </w:r>
        <w:r w:rsidR="002A102F">
          <w:rPr>
            <w:noProof/>
            <w:webHidden/>
          </w:rPr>
        </w:r>
        <w:r w:rsidR="002A102F">
          <w:rPr>
            <w:noProof/>
            <w:webHidden/>
          </w:rPr>
          <w:fldChar w:fldCharType="separate"/>
        </w:r>
        <w:r w:rsidR="0074650E">
          <w:rPr>
            <w:noProof/>
            <w:webHidden/>
          </w:rPr>
          <w:t>35</w:t>
        </w:r>
        <w:r w:rsidR="002A102F">
          <w:rPr>
            <w:noProof/>
            <w:webHidden/>
          </w:rPr>
          <w:fldChar w:fldCharType="end"/>
        </w:r>
      </w:hyperlink>
    </w:p>
    <w:p w14:paraId="5DE82087" w14:textId="77777777" w:rsidR="002A102F" w:rsidRPr="00DA71F1" w:rsidRDefault="00716DFD">
      <w:pPr>
        <w:pStyle w:val="TOC3"/>
        <w:tabs>
          <w:tab w:val="right" w:leader="dot" w:pos="8493"/>
        </w:tabs>
        <w:rPr>
          <w:rFonts w:ascii="Calibri" w:hAnsi="Calibri"/>
          <w:noProof/>
          <w:sz w:val="22"/>
          <w:szCs w:val="22"/>
        </w:rPr>
      </w:pPr>
      <w:hyperlink w:anchor="_Toc389137239" w:history="1">
        <w:r w:rsidR="002A102F" w:rsidRPr="00FC0B92">
          <w:rPr>
            <w:rStyle w:val="Hyperlink"/>
            <w:noProof/>
            <w:lang w:val="en-US"/>
          </w:rPr>
          <w:t>3.3.1 AnyPlace Logger</w:t>
        </w:r>
        <w:r w:rsidR="002A102F">
          <w:rPr>
            <w:noProof/>
            <w:webHidden/>
          </w:rPr>
          <w:tab/>
        </w:r>
        <w:r w:rsidR="002A102F">
          <w:rPr>
            <w:noProof/>
            <w:webHidden/>
          </w:rPr>
          <w:fldChar w:fldCharType="begin"/>
        </w:r>
        <w:r w:rsidR="002A102F">
          <w:rPr>
            <w:noProof/>
            <w:webHidden/>
          </w:rPr>
          <w:instrText xml:space="preserve"> PAGEREF _Toc389137239 \h </w:instrText>
        </w:r>
        <w:r w:rsidR="002A102F">
          <w:rPr>
            <w:noProof/>
            <w:webHidden/>
          </w:rPr>
        </w:r>
        <w:r w:rsidR="002A102F">
          <w:rPr>
            <w:noProof/>
            <w:webHidden/>
          </w:rPr>
          <w:fldChar w:fldCharType="separate"/>
        </w:r>
        <w:r w:rsidR="0074650E">
          <w:rPr>
            <w:noProof/>
            <w:webHidden/>
          </w:rPr>
          <w:t>35</w:t>
        </w:r>
        <w:r w:rsidR="002A102F">
          <w:rPr>
            <w:noProof/>
            <w:webHidden/>
          </w:rPr>
          <w:fldChar w:fldCharType="end"/>
        </w:r>
      </w:hyperlink>
    </w:p>
    <w:p w14:paraId="2D34C511" w14:textId="77777777" w:rsidR="002A102F" w:rsidRPr="00DA71F1" w:rsidRDefault="00716DFD">
      <w:pPr>
        <w:pStyle w:val="TOC3"/>
        <w:tabs>
          <w:tab w:val="right" w:leader="dot" w:pos="8493"/>
        </w:tabs>
        <w:rPr>
          <w:rFonts w:ascii="Calibri" w:hAnsi="Calibri"/>
          <w:noProof/>
          <w:sz w:val="22"/>
          <w:szCs w:val="22"/>
        </w:rPr>
      </w:pPr>
      <w:hyperlink w:anchor="_Toc389137240" w:history="1">
        <w:r w:rsidR="002A102F" w:rsidRPr="00FC0B92">
          <w:rPr>
            <w:rStyle w:val="Hyperlink"/>
            <w:noProof/>
            <w:lang w:val="en-US"/>
          </w:rPr>
          <w:t>3.3.2 AnyPlace Navigator</w:t>
        </w:r>
        <w:r w:rsidR="002A102F">
          <w:rPr>
            <w:noProof/>
            <w:webHidden/>
          </w:rPr>
          <w:tab/>
        </w:r>
        <w:r w:rsidR="002A102F">
          <w:rPr>
            <w:noProof/>
            <w:webHidden/>
          </w:rPr>
          <w:fldChar w:fldCharType="begin"/>
        </w:r>
        <w:r w:rsidR="002A102F">
          <w:rPr>
            <w:noProof/>
            <w:webHidden/>
          </w:rPr>
          <w:instrText xml:space="preserve"> PAGEREF _Toc389137240 \h </w:instrText>
        </w:r>
        <w:r w:rsidR="002A102F">
          <w:rPr>
            <w:noProof/>
            <w:webHidden/>
          </w:rPr>
        </w:r>
        <w:r w:rsidR="002A102F">
          <w:rPr>
            <w:noProof/>
            <w:webHidden/>
          </w:rPr>
          <w:fldChar w:fldCharType="separate"/>
        </w:r>
        <w:r w:rsidR="0074650E">
          <w:rPr>
            <w:noProof/>
            <w:webHidden/>
          </w:rPr>
          <w:t>35</w:t>
        </w:r>
        <w:r w:rsidR="002A102F">
          <w:rPr>
            <w:noProof/>
            <w:webHidden/>
          </w:rPr>
          <w:fldChar w:fldCharType="end"/>
        </w:r>
      </w:hyperlink>
    </w:p>
    <w:p w14:paraId="5C78F7D6" w14:textId="77777777" w:rsidR="002A102F" w:rsidRPr="00DA71F1" w:rsidRDefault="00716DFD">
      <w:pPr>
        <w:pStyle w:val="TOC2"/>
        <w:tabs>
          <w:tab w:val="right" w:leader="dot" w:pos="8493"/>
        </w:tabs>
        <w:rPr>
          <w:rFonts w:ascii="Calibri" w:hAnsi="Calibri"/>
          <w:noProof/>
          <w:sz w:val="22"/>
          <w:szCs w:val="22"/>
        </w:rPr>
      </w:pPr>
      <w:hyperlink w:anchor="_Toc389137241" w:history="1">
        <w:r w:rsidR="002A102F" w:rsidRPr="00FC0B92">
          <w:rPr>
            <w:rStyle w:val="Hyperlink"/>
            <w:noProof/>
          </w:rPr>
          <w:t>3.4 Ροή πληροφορίας στο AnyPlace &amp; Περιπτώσεις Χρήσης</w:t>
        </w:r>
        <w:r w:rsidR="002A102F">
          <w:rPr>
            <w:noProof/>
            <w:webHidden/>
          </w:rPr>
          <w:tab/>
        </w:r>
        <w:r w:rsidR="002A102F">
          <w:rPr>
            <w:noProof/>
            <w:webHidden/>
          </w:rPr>
          <w:fldChar w:fldCharType="begin"/>
        </w:r>
        <w:r w:rsidR="002A102F">
          <w:rPr>
            <w:noProof/>
            <w:webHidden/>
          </w:rPr>
          <w:instrText xml:space="preserve"> PAGEREF _Toc389137241 \h </w:instrText>
        </w:r>
        <w:r w:rsidR="002A102F">
          <w:rPr>
            <w:noProof/>
            <w:webHidden/>
          </w:rPr>
        </w:r>
        <w:r w:rsidR="002A102F">
          <w:rPr>
            <w:noProof/>
            <w:webHidden/>
          </w:rPr>
          <w:fldChar w:fldCharType="separate"/>
        </w:r>
        <w:r w:rsidR="0074650E">
          <w:rPr>
            <w:noProof/>
            <w:webHidden/>
          </w:rPr>
          <w:t>36</w:t>
        </w:r>
        <w:r w:rsidR="002A102F">
          <w:rPr>
            <w:noProof/>
            <w:webHidden/>
          </w:rPr>
          <w:fldChar w:fldCharType="end"/>
        </w:r>
      </w:hyperlink>
    </w:p>
    <w:p w14:paraId="27C8C4B4" w14:textId="77777777" w:rsidR="002A102F" w:rsidRPr="00DA71F1" w:rsidRDefault="00716DFD">
      <w:pPr>
        <w:pStyle w:val="TOC3"/>
        <w:tabs>
          <w:tab w:val="right" w:leader="dot" w:pos="8493"/>
        </w:tabs>
        <w:rPr>
          <w:rFonts w:ascii="Calibri" w:hAnsi="Calibri"/>
          <w:noProof/>
          <w:sz w:val="22"/>
          <w:szCs w:val="22"/>
        </w:rPr>
      </w:pPr>
      <w:hyperlink w:anchor="_Toc389137242" w:history="1">
        <w:r w:rsidR="002A102F" w:rsidRPr="00FC0B92">
          <w:rPr>
            <w:rStyle w:val="Hyperlink"/>
            <w:noProof/>
          </w:rPr>
          <w:t xml:space="preserve">3.4.1 Χαρτογράφηση κτιρίου μέσω του </w:t>
        </w:r>
        <w:r w:rsidR="002A102F" w:rsidRPr="00FC0B92">
          <w:rPr>
            <w:rStyle w:val="Hyperlink"/>
            <w:noProof/>
            <w:lang w:val="en-US"/>
          </w:rPr>
          <w:t>AnyPlace</w:t>
        </w:r>
        <w:r w:rsidR="002A102F" w:rsidRPr="00FC0B92">
          <w:rPr>
            <w:rStyle w:val="Hyperlink"/>
            <w:noProof/>
          </w:rPr>
          <w:t xml:space="preserve"> </w:t>
        </w:r>
        <w:r w:rsidR="002A102F" w:rsidRPr="00FC0B92">
          <w:rPr>
            <w:rStyle w:val="Hyperlink"/>
            <w:noProof/>
            <w:lang w:val="en-US"/>
          </w:rPr>
          <w:t>Architect</w:t>
        </w:r>
        <w:r w:rsidR="002A102F">
          <w:rPr>
            <w:noProof/>
            <w:webHidden/>
          </w:rPr>
          <w:tab/>
        </w:r>
        <w:r w:rsidR="002A102F">
          <w:rPr>
            <w:noProof/>
            <w:webHidden/>
          </w:rPr>
          <w:fldChar w:fldCharType="begin"/>
        </w:r>
        <w:r w:rsidR="002A102F">
          <w:rPr>
            <w:noProof/>
            <w:webHidden/>
          </w:rPr>
          <w:instrText xml:space="preserve"> PAGEREF _Toc389137242 \h </w:instrText>
        </w:r>
        <w:r w:rsidR="002A102F">
          <w:rPr>
            <w:noProof/>
            <w:webHidden/>
          </w:rPr>
        </w:r>
        <w:r w:rsidR="002A102F">
          <w:rPr>
            <w:noProof/>
            <w:webHidden/>
          </w:rPr>
          <w:fldChar w:fldCharType="separate"/>
        </w:r>
        <w:r w:rsidR="0074650E">
          <w:rPr>
            <w:noProof/>
            <w:webHidden/>
          </w:rPr>
          <w:t>36</w:t>
        </w:r>
        <w:r w:rsidR="002A102F">
          <w:rPr>
            <w:noProof/>
            <w:webHidden/>
          </w:rPr>
          <w:fldChar w:fldCharType="end"/>
        </w:r>
      </w:hyperlink>
    </w:p>
    <w:p w14:paraId="5C2EFFCF" w14:textId="77777777" w:rsidR="002A102F" w:rsidRPr="00DA71F1" w:rsidRDefault="00716DFD">
      <w:pPr>
        <w:pStyle w:val="TOC3"/>
        <w:tabs>
          <w:tab w:val="right" w:leader="dot" w:pos="8493"/>
        </w:tabs>
        <w:rPr>
          <w:rFonts w:ascii="Calibri" w:hAnsi="Calibri"/>
          <w:noProof/>
          <w:sz w:val="22"/>
          <w:szCs w:val="22"/>
        </w:rPr>
      </w:pPr>
      <w:hyperlink w:anchor="_Toc389137243" w:history="1">
        <w:r w:rsidR="002A102F" w:rsidRPr="00FC0B92">
          <w:rPr>
            <w:rStyle w:val="Hyperlink"/>
            <w:noProof/>
          </w:rPr>
          <w:t xml:space="preserve">3.4.2 Συλλογή </w:t>
        </w:r>
        <w:r w:rsidR="002A102F" w:rsidRPr="00FC0B92">
          <w:rPr>
            <w:rStyle w:val="Hyperlink"/>
            <w:noProof/>
            <w:lang w:val="en-US"/>
          </w:rPr>
          <w:t>RSS</w:t>
        </w:r>
        <w:r w:rsidR="002A102F" w:rsidRPr="00FC0B92">
          <w:rPr>
            <w:rStyle w:val="Hyperlink"/>
            <w:noProof/>
          </w:rPr>
          <w:t xml:space="preserve"> αποτυπωμάτων μέσω του </w:t>
        </w:r>
        <w:r w:rsidR="002A102F" w:rsidRPr="00FC0B92">
          <w:rPr>
            <w:rStyle w:val="Hyperlink"/>
            <w:noProof/>
            <w:lang w:val="en-US"/>
          </w:rPr>
          <w:t>AnyPlace</w:t>
        </w:r>
        <w:r w:rsidR="002A102F" w:rsidRPr="00FC0B92">
          <w:rPr>
            <w:rStyle w:val="Hyperlink"/>
            <w:noProof/>
          </w:rPr>
          <w:t xml:space="preserve"> </w:t>
        </w:r>
        <w:r w:rsidR="002A102F" w:rsidRPr="00FC0B92">
          <w:rPr>
            <w:rStyle w:val="Hyperlink"/>
            <w:noProof/>
            <w:lang w:val="en-US"/>
          </w:rPr>
          <w:t>Logger</w:t>
        </w:r>
        <w:r w:rsidR="002A102F">
          <w:rPr>
            <w:noProof/>
            <w:webHidden/>
          </w:rPr>
          <w:tab/>
        </w:r>
        <w:r w:rsidR="002A102F">
          <w:rPr>
            <w:noProof/>
            <w:webHidden/>
          </w:rPr>
          <w:fldChar w:fldCharType="begin"/>
        </w:r>
        <w:r w:rsidR="002A102F">
          <w:rPr>
            <w:noProof/>
            <w:webHidden/>
          </w:rPr>
          <w:instrText xml:space="preserve"> PAGEREF _Toc389137243 \h </w:instrText>
        </w:r>
        <w:r w:rsidR="002A102F">
          <w:rPr>
            <w:noProof/>
            <w:webHidden/>
          </w:rPr>
        </w:r>
        <w:r w:rsidR="002A102F">
          <w:rPr>
            <w:noProof/>
            <w:webHidden/>
          </w:rPr>
          <w:fldChar w:fldCharType="separate"/>
        </w:r>
        <w:r w:rsidR="0074650E">
          <w:rPr>
            <w:noProof/>
            <w:webHidden/>
          </w:rPr>
          <w:t>37</w:t>
        </w:r>
        <w:r w:rsidR="002A102F">
          <w:rPr>
            <w:noProof/>
            <w:webHidden/>
          </w:rPr>
          <w:fldChar w:fldCharType="end"/>
        </w:r>
      </w:hyperlink>
    </w:p>
    <w:p w14:paraId="1218A0E9" w14:textId="77777777" w:rsidR="002A102F" w:rsidRPr="00DA71F1" w:rsidRDefault="00716DFD">
      <w:pPr>
        <w:pStyle w:val="TOC3"/>
        <w:tabs>
          <w:tab w:val="right" w:leader="dot" w:pos="8493"/>
        </w:tabs>
        <w:rPr>
          <w:rFonts w:ascii="Calibri" w:hAnsi="Calibri"/>
          <w:noProof/>
          <w:sz w:val="22"/>
          <w:szCs w:val="22"/>
        </w:rPr>
      </w:pPr>
      <w:hyperlink w:anchor="_Toc389137244" w:history="1">
        <w:r w:rsidR="002A102F" w:rsidRPr="00FC0B92">
          <w:rPr>
            <w:rStyle w:val="Hyperlink"/>
            <w:noProof/>
            <w:lang w:val="en-US"/>
          </w:rPr>
          <w:t>3.4.3</w:t>
        </w:r>
        <w:r w:rsidR="002A102F" w:rsidRPr="00FC0B92">
          <w:rPr>
            <w:rStyle w:val="Hyperlink"/>
            <w:noProof/>
          </w:rPr>
          <w:t xml:space="preserve"> Χρήση</w:t>
        </w:r>
        <w:r w:rsidR="002A102F" w:rsidRPr="00FC0B92">
          <w:rPr>
            <w:rStyle w:val="Hyperlink"/>
            <w:noProof/>
            <w:lang w:val="en-US"/>
          </w:rPr>
          <w:t xml:space="preserve"> </w:t>
        </w:r>
        <w:r w:rsidR="002A102F" w:rsidRPr="00FC0B92">
          <w:rPr>
            <w:rStyle w:val="Hyperlink"/>
            <w:noProof/>
          </w:rPr>
          <w:t>εφαρμογής</w:t>
        </w:r>
        <w:r w:rsidR="002A102F" w:rsidRPr="00FC0B92">
          <w:rPr>
            <w:rStyle w:val="Hyperlink"/>
            <w:noProof/>
            <w:lang w:val="en-US"/>
          </w:rPr>
          <w:t xml:space="preserve"> AnyPlace Navigator &amp; AnyPlace Viewer</w:t>
        </w:r>
        <w:r w:rsidR="002A102F">
          <w:rPr>
            <w:noProof/>
            <w:webHidden/>
          </w:rPr>
          <w:tab/>
        </w:r>
        <w:r w:rsidR="002A102F">
          <w:rPr>
            <w:noProof/>
            <w:webHidden/>
          </w:rPr>
          <w:fldChar w:fldCharType="begin"/>
        </w:r>
        <w:r w:rsidR="002A102F">
          <w:rPr>
            <w:noProof/>
            <w:webHidden/>
          </w:rPr>
          <w:instrText xml:space="preserve"> PAGEREF _Toc389137244 \h </w:instrText>
        </w:r>
        <w:r w:rsidR="002A102F">
          <w:rPr>
            <w:noProof/>
            <w:webHidden/>
          </w:rPr>
        </w:r>
        <w:r w:rsidR="002A102F">
          <w:rPr>
            <w:noProof/>
            <w:webHidden/>
          </w:rPr>
          <w:fldChar w:fldCharType="separate"/>
        </w:r>
        <w:r w:rsidR="0074650E">
          <w:rPr>
            <w:noProof/>
            <w:webHidden/>
          </w:rPr>
          <w:t>37</w:t>
        </w:r>
        <w:r w:rsidR="002A102F">
          <w:rPr>
            <w:noProof/>
            <w:webHidden/>
          </w:rPr>
          <w:fldChar w:fldCharType="end"/>
        </w:r>
      </w:hyperlink>
    </w:p>
    <w:p w14:paraId="55E1D605" w14:textId="77777777" w:rsidR="002A102F" w:rsidRPr="00DA71F1" w:rsidRDefault="00716DFD">
      <w:pPr>
        <w:pStyle w:val="TOC1"/>
        <w:rPr>
          <w:rFonts w:ascii="Calibri" w:hAnsi="Calibri"/>
          <w:b w:val="0"/>
          <w:noProof/>
          <w:sz w:val="22"/>
          <w:szCs w:val="22"/>
        </w:rPr>
      </w:pPr>
      <w:hyperlink w:anchor="_Toc389137245" w:history="1">
        <w:r w:rsidR="002A102F" w:rsidRPr="00FC0B92">
          <w:rPr>
            <w:rStyle w:val="Hyperlink"/>
            <w:noProof/>
          </w:rPr>
          <w:t xml:space="preserve">Κεφάλαιο 4 Δημιουργία Ραδιοχάρτη σε Μεγάλα Δεδομένα – </w:t>
        </w:r>
        <w:r w:rsidR="002A102F" w:rsidRPr="00FC0B92">
          <w:rPr>
            <w:rStyle w:val="Hyperlink"/>
            <w:noProof/>
            <w:lang w:val="en-US"/>
          </w:rPr>
          <w:t>LPRadioScale</w:t>
        </w:r>
        <w:r w:rsidR="002A102F">
          <w:rPr>
            <w:noProof/>
            <w:webHidden/>
          </w:rPr>
          <w:tab/>
        </w:r>
        <w:r w:rsidR="002A102F">
          <w:rPr>
            <w:noProof/>
            <w:webHidden/>
          </w:rPr>
          <w:fldChar w:fldCharType="begin"/>
        </w:r>
        <w:r w:rsidR="002A102F">
          <w:rPr>
            <w:noProof/>
            <w:webHidden/>
          </w:rPr>
          <w:instrText xml:space="preserve"> PAGEREF _Toc389137245 \h </w:instrText>
        </w:r>
        <w:r w:rsidR="002A102F">
          <w:rPr>
            <w:noProof/>
            <w:webHidden/>
          </w:rPr>
        </w:r>
        <w:r w:rsidR="002A102F">
          <w:rPr>
            <w:noProof/>
            <w:webHidden/>
          </w:rPr>
          <w:fldChar w:fldCharType="separate"/>
        </w:r>
        <w:r w:rsidR="0074650E">
          <w:rPr>
            <w:noProof/>
            <w:webHidden/>
          </w:rPr>
          <w:t>39</w:t>
        </w:r>
        <w:r w:rsidR="002A102F">
          <w:rPr>
            <w:noProof/>
            <w:webHidden/>
          </w:rPr>
          <w:fldChar w:fldCharType="end"/>
        </w:r>
      </w:hyperlink>
    </w:p>
    <w:p w14:paraId="53DC73AD" w14:textId="77777777" w:rsidR="002A102F" w:rsidRPr="00DA71F1" w:rsidRDefault="00716DFD">
      <w:pPr>
        <w:pStyle w:val="TOC2"/>
        <w:tabs>
          <w:tab w:val="right" w:leader="dot" w:pos="8493"/>
        </w:tabs>
        <w:rPr>
          <w:rFonts w:ascii="Calibri" w:hAnsi="Calibri"/>
          <w:noProof/>
          <w:sz w:val="22"/>
          <w:szCs w:val="22"/>
        </w:rPr>
      </w:pPr>
      <w:hyperlink w:anchor="_Toc389137246" w:history="1">
        <w:r w:rsidR="002A102F" w:rsidRPr="00FC0B92">
          <w:rPr>
            <w:rStyle w:val="Hyperlink"/>
            <w:noProof/>
            <w:lang w:val="en-US"/>
          </w:rPr>
          <w:t>4.1</w:t>
        </w:r>
        <w:r w:rsidR="002A102F" w:rsidRPr="00FC0B92">
          <w:rPr>
            <w:rStyle w:val="Hyperlink"/>
            <w:noProof/>
          </w:rPr>
          <w:t xml:space="preserve"> Θεωρητικό</w:t>
        </w:r>
        <w:r w:rsidR="002A102F" w:rsidRPr="00FC0B92">
          <w:rPr>
            <w:rStyle w:val="Hyperlink"/>
            <w:noProof/>
            <w:lang w:val="en-US"/>
          </w:rPr>
          <w:t xml:space="preserve"> </w:t>
        </w:r>
        <w:r w:rsidR="002A102F" w:rsidRPr="00FC0B92">
          <w:rPr>
            <w:rStyle w:val="Hyperlink"/>
            <w:noProof/>
          </w:rPr>
          <w:t>υπόβαθρο</w:t>
        </w:r>
        <w:r w:rsidR="002A102F">
          <w:rPr>
            <w:noProof/>
            <w:webHidden/>
          </w:rPr>
          <w:tab/>
        </w:r>
        <w:r w:rsidR="002A102F">
          <w:rPr>
            <w:noProof/>
            <w:webHidden/>
          </w:rPr>
          <w:fldChar w:fldCharType="begin"/>
        </w:r>
        <w:r w:rsidR="002A102F">
          <w:rPr>
            <w:noProof/>
            <w:webHidden/>
          </w:rPr>
          <w:instrText xml:space="preserve"> PAGEREF _Toc389137246 \h </w:instrText>
        </w:r>
        <w:r w:rsidR="002A102F">
          <w:rPr>
            <w:noProof/>
            <w:webHidden/>
          </w:rPr>
        </w:r>
        <w:r w:rsidR="002A102F">
          <w:rPr>
            <w:noProof/>
            <w:webHidden/>
          </w:rPr>
          <w:fldChar w:fldCharType="separate"/>
        </w:r>
        <w:r w:rsidR="0074650E">
          <w:rPr>
            <w:noProof/>
            <w:webHidden/>
          </w:rPr>
          <w:t>39</w:t>
        </w:r>
        <w:r w:rsidR="002A102F">
          <w:rPr>
            <w:noProof/>
            <w:webHidden/>
          </w:rPr>
          <w:fldChar w:fldCharType="end"/>
        </w:r>
      </w:hyperlink>
    </w:p>
    <w:p w14:paraId="4B4EA956" w14:textId="77777777" w:rsidR="002A102F" w:rsidRPr="00DA71F1" w:rsidRDefault="00716DFD">
      <w:pPr>
        <w:pStyle w:val="TOC2"/>
        <w:tabs>
          <w:tab w:val="right" w:leader="dot" w:pos="8493"/>
        </w:tabs>
        <w:rPr>
          <w:rFonts w:ascii="Calibri" w:hAnsi="Calibri"/>
          <w:noProof/>
          <w:sz w:val="22"/>
          <w:szCs w:val="22"/>
        </w:rPr>
      </w:pPr>
      <w:hyperlink w:anchor="_Toc389137247" w:history="1">
        <w:r w:rsidR="002A102F" w:rsidRPr="00FC0B92">
          <w:rPr>
            <w:rStyle w:val="Hyperlink"/>
            <w:noProof/>
            <w:lang w:val="en-US"/>
          </w:rPr>
          <w:t>4.2</w:t>
        </w:r>
        <w:r w:rsidR="002A102F" w:rsidRPr="00FC0B92">
          <w:rPr>
            <w:rStyle w:val="Hyperlink"/>
            <w:noProof/>
          </w:rPr>
          <w:t xml:space="preserve"> Περιγραφή</w:t>
        </w:r>
        <w:r w:rsidR="002A102F" w:rsidRPr="00FC0B92">
          <w:rPr>
            <w:rStyle w:val="Hyperlink"/>
            <w:noProof/>
            <w:lang w:val="en-US"/>
          </w:rPr>
          <w:t xml:space="preserve"> </w:t>
        </w:r>
        <w:r w:rsidR="002A102F" w:rsidRPr="00FC0B92">
          <w:rPr>
            <w:rStyle w:val="Hyperlink"/>
            <w:noProof/>
          </w:rPr>
          <w:t>προβλήματος</w:t>
        </w:r>
        <w:r w:rsidR="002A102F">
          <w:rPr>
            <w:noProof/>
            <w:webHidden/>
          </w:rPr>
          <w:tab/>
        </w:r>
        <w:r w:rsidR="002A102F">
          <w:rPr>
            <w:noProof/>
            <w:webHidden/>
          </w:rPr>
          <w:fldChar w:fldCharType="begin"/>
        </w:r>
        <w:r w:rsidR="002A102F">
          <w:rPr>
            <w:noProof/>
            <w:webHidden/>
          </w:rPr>
          <w:instrText xml:space="preserve"> PAGEREF _Toc389137247 \h </w:instrText>
        </w:r>
        <w:r w:rsidR="002A102F">
          <w:rPr>
            <w:noProof/>
            <w:webHidden/>
          </w:rPr>
        </w:r>
        <w:r w:rsidR="002A102F">
          <w:rPr>
            <w:noProof/>
            <w:webHidden/>
          </w:rPr>
          <w:fldChar w:fldCharType="separate"/>
        </w:r>
        <w:r w:rsidR="0074650E">
          <w:rPr>
            <w:noProof/>
            <w:webHidden/>
          </w:rPr>
          <w:t>44</w:t>
        </w:r>
        <w:r w:rsidR="002A102F">
          <w:rPr>
            <w:noProof/>
            <w:webHidden/>
          </w:rPr>
          <w:fldChar w:fldCharType="end"/>
        </w:r>
      </w:hyperlink>
    </w:p>
    <w:p w14:paraId="23C31AE4" w14:textId="77777777" w:rsidR="002A102F" w:rsidRPr="00DA71F1" w:rsidRDefault="00716DFD">
      <w:pPr>
        <w:pStyle w:val="TOC2"/>
        <w:tabs>
          <w:tab w:val="right" w:leader="dot" w:pos="8493"/>
        </w:tabs>
        <w:rPr>
          <w:rFonts w:ascii="Calibri" w:hAnsi="Calibri"/>
          <w:noProof/>
          <w:sz w:val="22"/>
          <w:szCs w:val="22"/>
        </w:rPr>
      </w:pPr>
      <w:hyperlink w:anchor="_Toc389137248" w:history="1">
        <w:r w:rsidR="002A102F" w:rsidRPr="00FC0B92">
          <w:rPr>
            <w:rStyle w:val="Hyperlink"/>
            <w:noProof/>
          </w:rPr>
          <w:t>4.3 Μοντέλο Συστήματος</w:t>
        </w:r>
        <w:r w:rsidR="002A102F">
          <w:rPr>
            <w:noProof/>
            <w:webHidden/>
          </w:rPr>
          <w:tab/>
        </w:r>
        <w:r w:rsidR="002A102F">
          <w:rPr>
            <w:noProof/>
            <w:webHidden/>
          </w:rPr>
          <w:fldChar w:fldCharType="begin"/>
        </w:r>
        <w:r w:rsidR="002A102F">
          <w:rPr>
            <w:noProof/>
            <w:webHidden/>
          </w:rPr>
          <w:instrText xml:space="preserve"> PAGEREF _Toc389137248 \h </w:instrText>
        </w:r>
        <w:r w:rsidR="002A102F">
          <w:rPr>
            <w:noProof/>
            <w:webHidden/>
          </w:rPr>
        </w:r>
        <w:r w:rsidR="002A102F">
          <w:rPr>
            <w:noProof/>
            <w:webHidden/>
          </w:rPr>
          <w:fldChar w:fldCharType="separate"/>
        </w:r>
        <w:r w:rsidR="0074650E">
          <w:rPr>
            <w:noProof/>
            <w:webHidden/>
          </w:rPr>
          <w:t>46</w:t>
        </w:r>
        <w:r w:rsidR="002A102F">
          <w:rPr>
            <w:noProof/>
            <w:webHidden/>
          </w:rPr>
          <w:fldChar w:fldCharType="end"/>
        </w:r>
      </w:hyperlink>
    </w:p>
    <w:p w14:paraId="0EEB5DB8" w14:textId="77777777" w:rsidR="002A102F" w:rsidRPr="00DA71F1" w:rsidRDefault="00716DFD">
      <w:pPr>
        <w:pStyle w:val="TOC2"/>
        <w:tabs>
          <w:tab w:val="right" w:leader="dot" w:pos="8493"/>
        </w:tabs>
        <w:rPr>
          <w:rFonts w:ascii="Calibri" w:hAnsi="Calibri"/>
          <w:noProof/>
          <w:sz w:val="22"/>
          <w:szCs w:val="22"/>
        </w:rPr>
      </w:pPr>
      <w:hyperlink w:anchor="_Toc389137249" w:history="1">
        <w:r w:rsidR="002A102F" w:rsidRPr="00FC0B92">
          <w:rPr>
            <w:rStyle w:val="Hyperlink"/>
            <w:noProof/>
            <w:lang w:val="en-GB"/>
          </w:rPr>
          <w:t>4.4</w:t>
        </w:r>
        <w:r w:rsidR="002A102F" w:rsidRPr="00FC0B92">
          <w:rPr>
            <w:rStyle w:val="Hyperlink"/>
            <w:noProof/>
          </w:rPr>
          <w:t xml:space="preserve"> Περιγραφή</w:t>
        </w:r>
        <w:r w:rsidR="002A102F" w:rsidRPr="00FC0B92">
          <w:rPr>
            <w:rStyle w:val="Hyperlink"/>
            <w:noProof/>
            <w:lang w:val="en-GB"/>
          </w:rPr>
          <w:t xml:space="preserve"> </w:t>
        </w:r>
        <w:r w:rsidR="002A102F" w:rsidRPr="00FC0B92">
          <w:rPr>
            <w:rStyle w:val="Hyperlink"/>
            <w:noProof/>
          </w:rPr>
          <w:t>προτεινόμενου</w:t>
        </w:r>
        <w:r w:rsidR="002A102F" w:rsidRPr="00FC0B92">
          <w:rPr>
            <w:rStyle w:val="Hyperlink"/>
            <w:noProof/>
            <w:lang w:val="en-GB"/>
          </w:rPr>
          <w:t xml:space="preserve"> </w:t>
        </w:r>
        <w:r w:rsidR="002A102F" w:rsidRPr="00FC0B92">
          <w:rPr>
            <w:rStyle w:val="Hyperlink"/>
            <w:noProof/>
          </w:rPr>
          <w:t>αλγόριθμου</w:t>
        </w:r>
        <w:r w:rsidR="002A102F" w:rsidRPr="00FC0B92">
          <w:rPr>
            <w:rStyle w:val="Hyperlink"/>
            <w:noProof/>
            <w:lang w:val="en-US"/>
          </w:rPr>
          <w:t xml:space="preserve"> – </w:t>
        </w:r>
        <w:r w:rsidR="002A102F" w:rsidRPr="00FC0B92">
          <w:rPr>
            <w:rStyle w:val="Hyperlink"/>
            <w:i/>
            <w:noProof/>
            <w:lang w:val="en-GB"/>
          </w:rPr>
          <w:t>LPRadioScale</w:t>
        </w:r>
        <w:r w:rsidR="002A102F">
          <w:rPr>
            <w:noProof/>
            <w:webHidden/>
          </w:rPr>
          <w:tab/>
        </w:r>
        <w:r w:rsidR="002A102F">
          <w:rPr>
            <w:noProof/>
            <w:webHidden/>
          </w:rPr>
          <w:fldChar w:fldCharType="begin"/>
        </w:r>
        <w:r w:rsidR="002A102F">
          <w:rPr>
            <w:noProof/>
            <w:webHidden/>
          </w:rPr>
          <w:instrText xml:space="preserve"> PAGEREF _Toc389137249 \h </w:instrText>
        </w:r>
        <w:r w:rsidR="002A102F">
          <w:rPr>
            <w:noProof/>
            <w:webHidden/>
          </w:rPr>
        </w:r>
        <w:r w:rsidR="002A102F">
          <w:rPr>
            <w:noProof/>
            <w:webHidden/>
          </w:rPr>
          <w:fldChar w:fldCharType="separate"/>
        </w:r>
        <w:r w:rsidR="0074650E">
          <w:rPr>
            <w:noProof/>
            <w:webHidden/>
          </w:rPr>
          <w:t>48</w:t>
        </w:r>
        <w:r w:rsidR="002A102F">
          <w:rPr>
            <w:noProof/>
            <w:webHidden/>
          </w:rPr>
          <w:fldChar w:fldCharType="end"/>
        </w:r>
      </w:hyperlink>
    </w:p>
    <w:p w14:paraId="76771ADB" w14:textId="77777777" w:rsidR="002A102F" w:rsidRPr="00DA71F1" w:rsidRDefault="00716DFD">
      <w:pPr>
        <w:pStyle w:val="TOC2"/>
        <w:tabs>
          <w:tab w:val="right" w:leader="dot" w:pos="8493"/>
        </w:tabs>
        <w:rPr>
          <w:rFonts w:ascii="Calibri" w:hAnsi="Calibri"/>
          <w:noProof/>
          <w:sz w:val="22"/>
          <w:szCs w:val="22"/>
        </w:rPr>
      </w:pPr>
      <w:hyperlink w:anchor="_Toc389137250" w:history="1">
        <w:r w:rsidR="002A102F" w:rsidRPr="00FC0B92">
          <w:rPr>
            <w:rStyle w:val="Hyperlink"/>
            <w:noProof/>
            <w:lang w:val="en-GB"/>
          </w:rPr>
          <w:t>4.5</w:t>
        </w:r>
        <w:r w:rsidR="002A102F" w:rsidRPr="00FC0B92">
          <w:rPr>
            <w:rStyle w:val="Hyperlink"/>
            <w:noProof/>
          </w:rPr>
          <w:t xml:space="preserve"> Λεπτομερής Ανάλυση</w:t>
        </w:r>
        <w:r w:rsidR="002A102F" w:rsidRPr="00FC0B92">
          <w:rPr>
            <w:rStyle w:val="Hyperlink"/>
            <w:noProof/>
            <w:lang w:val="en-US"/>
          </w:rPr>
          <w:t xml:space="preserve"> </w:t>
        </w:r>
        <w:r w:rsidR="002A102F" w:rsidRPr="00FC0B92">
          <w:rPr>
            <w:rStyle w:val="Hyperlink"/>
            <w:noProof/>
          </w:rPr>
          <w:t>αλγόριθμου</w:t>
        </w:r>
        <w:r w:rsidR="002A102F" w:rsidRPr="00FC0B92">
          <w:rPr>
            <w:rStyle w:val="Hyperlink"/>
            <w:noProof/>
            <w:lang w:val="en-US"/>
          </w:rPr>
          <w:t xml:space="preserve"> </w:t>
        </w:r>
        <w:r w:rsidR="002A102F" w:rsidRPr="00FC0B92">
          <w:rPr>
            <w:rStyle w:val="Hyperlink"/>
            <w:i/>
            <w:noProof/>
            <w:lang w:val="en-GB"/>
          </w:rPr>
          <w:t>LPRadioScale</w:t>
        </w:r>
        <w:r w:rsidR="002A102F">
          <w:rPr>
            <w:noProof/>
            <w:webHidden/>
          </w:rPr>
          <w:tab/>
        </w:r>
        <w:r w:rsidR="002A102F">
          <w:rPr>
            <w:noProof/>
            <w:webHidden/>
          </w:rPr>
          <w:fldChar w:fldCharType="begin"/>
        </w:r>
        <w:r w:rsidR="002A102F">
          <w:rPr>
            <w:noProof/>
            <w:webHidden/>
          </w:rPr>
          <w:instrText xml:space="preserve"> PAGEREF _Toc389137250 \h </w:instrText>
        </w:r>
        <w:r w:rsidR="002A102F">
          <w:rPr>
            <w:noProof/>
            <w:webHidden/>
          </w:rPr>
        </w:r>
        <w:r w:rsidR="002A102F">
          <w:rPr>
            <w:noProof/>
            <w:webHidden/>
          </w:rPr>
          <w:fldChar w:fldCharType="separate"/>
        </w:r>
        <w:r w:rsidR="0074650E">
          <w:rPr>
            <w:noProof/>
            <w:webHidden/>
          </w:rPr>
          <w:t>49</w:t>
        </w:r>
        <w:r w:rsidR="002A102F">
          <w:rPr>
            <w:noProof/>
            <w:webHidden/>
          </w:rPr>
          <w:fldChar w:fldCharType="end"/>
        </w:r>
      </w:hyperlink>
    </w:p>
    <w:p w14:paraId="524E3A8B" w14:textId="77777777" w:rsidR="002A102F" w:rsidRPr="00DA71F1" w:rsidRDefault="00716DFD">
      <w:pPr>
        <w:pStyle w:val="TOC3"/>
        <w:tabs>
          <w:tab w:val="right" w:leader="dot" w:pos="8493"/>
        </w:tabs>
        <w:rPr>
          <w:rFonts w:ascii="Calibri" w:hAnsi="Calibri"/>
          <w:noProof/>
          <w:sz w:val="22"/>
          <w:szCs w:val="22"/>
        </w:rPr>
      </w:pPr>
      <w:hyperlink w:anchor="_Toc389137251" w:history="1">
        <w:r w:rsidR="002A102F" w:rsidRPr="00FC0B92">
          <w:rPr>
            <w:rStyle w:val="Hyperlink"/>
            <w:noProof/>
          </w:rPr>
          <w:t>4.5.1 Συλλογή στατιστικών στοιχείων για κάθε σημείο πρόσβασης</w:t>
        </w:r>
        <w:r w:rsidR="002A102F">
          <w:rPr>
            <w:noProof/>
            <w:webHidden/>
          </w:rPr>
          <w:tab/>
        </w:r>
        <w:r w:rsidR="002A102F">
          <w:rPr>
            <w:noProof/>
            <w:webHidden/>
          </w:rPr>
          <w:fldChar w:fldCharType="begin"/>
        </w:r>
        <w:r w:rsidR="002A102F">
          <w:rPr>
            <w:noProof/>
            <w:webHidden/>
          </w:rPr>
          <w:instrText xml:space="preserve"> PAGEREF _Toc389137251 \h </w:instrText>
        </w:r>
        <w:r w:rsidR="002A102F">
          <w:rPr>
            <w:noProof/>
            <w:webHidden/>
          </w:rPr>
        </w:r>
        <w:r w:rsidR="002A102F">
          <w:rPr>
            <w:noProof/>
            <w:webHidden/>
          </w:rPr>
          <w:fldChar w:fldCharType="separate"/>
        </w:r>
        <w:r w:rsidR="0074650E">
          <w:rPr>
            <w:noProof/>
            <w:webHidden/>
          </w:rPr>
          <w:t>49</w:t>
        </w:r>
        <w:r w:rsidR="002A102F">
          <w:rPr>
            <w:noProof/>
            <w:webHidden/>
          </w:rPr>
          <w:fldChar w:fldCharType="end"/>
        </w:r>
      </w:hyperlink>
    </w:p>
    <w:p w14:paraId="1E28D16C" w14:textId="77777777" w:rsidR="002A102F" w:rsidRPr="00DA71F1" w:rsidRDefault="00716DFD">
      <w:pPr>
        <w:pStyle w:val="TOC3"/>
        <w:tabs>
          <w:tab w:val="right" w:leader="dot" w:pos="8493"/>
        </w:tabs>
        <w:rPr>
          <w:rFonts w:ascii="Calibri" w:hAnsi="Calibri"/>
          <w:noProof/>
          <w:sz w:val="22"/>
          <w:szCs w:val="22"/>
        </w:rPr>
      </w:pPr>
      <w:hyperlink w:anchor="_Toc389137252" w:history="1">
        <w:r w:rsidR="002A102F" w:rsidRPr="00FC0B92">
          <w:rPr>
            <w:rStyle w:val="Hyperlink"/>
            <w:noProof/>
          </w:rPr>
          <w:t>4.5.2 Φιλτράρισμα των σημείων πρόσβασης</w:t>
        </w:r>
        <w:r w:rsidR="002A102F">
          <w:rPr>
            <w:noProof/>
            <w:webHidden/>
          </w:rPr>
          <w:tab/>
        </w:r>
        <w:r w:rsidR="002A102F">
          <w:rPr>
            <w:noProof/>
            <w:webHidden/>
          </w:rPr>
          <w:fldChar w:fldCharType="begin"/>
        </w:r>
        <w:r w:rsidR="002A102F">
          <w:rPr>
            <w:noProof/>
            <w:webHidden/>
          </w:rPr>
          <w:instrText xml:space="preserve"> PAGEREF _Toc389137252 \h </w:instrText>
        </w:r>
        <w:r w:rsidR="002A102F">
          <w:rPr>
            <w:noProof/>
            <w:webHidden/>
          </w:rPr>
        </w:r>
        <w:r w:rsidR="002A102F">
          <w:rPr>
            <w:noProof/>
            <w:webHidden/>
          </w:rPr>
          <w:fldChar w:fldCharType="separate"/>
        </w:r>
        <w:r w:rsidR="0074650E">
          <w:rPr>
            <w:noProof/>
            <w:webHidden/>
          </w:rPr>
          <w:t>52</w:t>
        </w:r>
        <w:r w:rsidR="002A102F">
          <w:rPr>
            <w:noProof/>
            <w:webHidden/>
          </w:rPr>
          <w:fldChar w:fldCharType="end"/>
        </w:r>
      </w:hyperlink>
    </w:p>
    <w:p w14:paraId="1EF6D76E" w14:textId="77777777" w:rsidR="002A102F" w:rsidRPr="00DA71F1" w:rsidRDefault="00716DFD">
      <w:pPr>
        <w:pStyle w:val="TOC3"/>
        <w:tabs>
          <w:tab w:val="right" w:leader="dot" w:pos="8493"/>
        </w:tabs>
        <w:rPr>
          <w:rFonts w:ascii="Calibri" w:hAnsi="Calibri"/>
          <w:noProof/>
          <w:sz w:val="22"/>
          <w:szCs w:val="22"/>
        </w:rPr>
      </w:pPr>
      <w:hyperlink w:anchor="_Toc389137253" w:history="1">
        <w:r w:rsidR="002A102F" w:rsidRPr="00FC0B92">
          <w:rPr>
            <w:rStyle w:val="Hyperlink"/>
            <w:noProof/>
          </w:rPr>
          <w:t>4.5.3 Δημιουργία Ραδιοχάρτη</w:t>
        </w:r>
        <w:r w:rsidR="002A102F">
          <w:rPr>
            <w:noProof/>
            <w:webHidden/>
          </w:rPr>
          <w:tab/>
        </w:r>
        <w:r w:rsidR="002A102F">
          <w:rPr>
            <w:noProof/>
            <w:webHidden/>
          </w:rPr>
          <w:fldChar w:fldCharType="begin"/>
        </w:r>
        <w:r w:rsidR="002A102F">
          <w:rPr>
            <w:noProof/>
            <w:webHidden/>
          </w:rPr>
          <w:instrText xml:space="preserve"> PAGEREF _Toc389137253 \h </w:instrText>
        </w:r>
        <w:r w:rsidR="002A102F">
          <w:rPr>
            <w:noProof/>
            <w:webHidden/>
          </w:rPr>
        </w:r>
        <w:r w:rsidR="002A102F">
          <w:rPr>
            <w:noProof/>
            <w:webHidden/>
          </w:rPr>
          <w:fldChar w:fldCharType="separate"/>
        </w:r>
        <w:r w:rsidR="0074650E">
          <w:rPr>
            <w:noProof/>
            <w:webHidden/>
          </w:rPr>
          <w:t>52</w:t>
        </w:r>
        <w:r w:rsidR="002A102F">
          <w:rPr>
            <w:noProof/>
            <w:webHidden/>
          </w:rPr>
          <w:fldChar w:fldCharType="end"/>
        </w:r>
      </w:hyperlink>
    </w:p>
    <w:p w14:paraId="7EB35D77" w14:textId="77777777" w:rsidR="002A102F" w:rsidRPr="00DA71F1" w:rsidRDefault="00716DFD">
      <w:pPr>
        <w:pStyle w:val="TOC1"/>
        <w:rPr>
          <w:rFonts w:ascii="Calibri" w:hAnsi="Calibri"/>
          <w:b w:val="0"/>
          <w:noProof/>
          <w:sz w:val="22"/>
          <w:szCs w:val="22"/>
        </w:rPr>
      </w:pPr>
      <w:hyperlink w:anchor="_Toc389137254" w:history="1">
        <w:r w:rsidR="002A102F" w:rsidRPr="00FC0B92">
          <w:rPr>
            <w:rStyle w:val="Hyperlink"/>
            <w:noProof/>
          </w:rPr>
          <w:t>Κεφάλαιο 5</w:t>
        </w:r>
        <w:r w:rsidR="002A102F" w:rsidRPr="00FC0B92">
          <w:rPr>
            <w:rStyle w:val="Hyperlink"/>
            <w:noProof/>
            <w:lang w:val="en-US"/>
          </w:rPr>
          <w:t xml:space="preserve"> AnyPlace</w:t>
        </w:r>
        <w:r w:rsidR="002A102F" w:rsidRPr="00FC0B92">
          <w:rPr>
            <w:rStyle w:val="Hyperlink"/>
            <w:noProof/>
          </w:rPr>
          <w:t xml:space="preserve"> </w:t>
        </w:r>
        <w:r w:rsidR="002A102F" w:rsidRPr="00FC0B92">
          <w:rPr>
            <w:rStyle w:val="Hyperlink"/>
            <w:noProof/>
            <w:lang w:val="en-US"/>
          </w:rPr>
          <w:t>Mobile</w:t>
        </w:r>
        <w:r w:rsidR="002A102F" w:rsidRPr="00FC0B92">
          <w:rPr>
            <w:rStyle w:val="Hyperlink"/>
            <w:noProof/>
          </w:rPr>
          <w:t xml:space="preserve"> – Εφαρμογές για </w:t>
        </w:r>
        <w:r w:rsidR="002A102F" w:rsidRPr="00FC0B92">
          <w:rPr>
            <w:rStyle w:val="Hyperlink"/>
            <w:noProof/>
            <w:lang w:val="en-GB"/>
          </w:rPr>
          <w:t>Android</w:t>
        </w:r>
        <w:r w:rsidR="002A102F" w:rsidRPr="00FC0B92">
          <w:rPr>
            <w:rStyle w:val="Hyperlink"/>
            <w:noProof/>
          </w:rPr>
          <w:t xml:space="preserve"> συσκευές</w:t>
        </w:r>
        <w:r w:rsidR="002A102F">
          <w:rPr>
            <w:noProof/>
            <w:webHidden/>
          </w:rPr>
          <w:tab/>
        </w:r>
        <w:r w:rsidR="002A102F">
          <w:rPr>
            <w:noProof/>
            <w:webHidden/>
          </w:rPr>
          <w:fldChar w:fldCharType="begin"/>
        </w:r>
        <w:r w:rsidR="002A102F">
          <w:rPr>
            <w:noProof/>
            <w:webHidden/>
          </w:rPr>
          <w:instrText xml:space="preserve"> PAGEREF _Toc389137254 \h </w:instrText>
        </w:r>
        <w:r w:rsidR="002A102F">
          <w:rPr>
            <w:noProof/>
            <w:webHidden/>
          </w:rPr>
        </w:r>
        <w:r w:rsidR="002A102F">
          <w:rPr>
            <w:noProof/>
            <w:webHidden/>
          </w:rPr>
          <w:fldChar w:fldCharType="separate"/>
        </w:r>
        <w:r w:rsidR="0074650E">
          <w:rPr>
            <w:noProof/>
            <w:webHidden/>
          </w:rPr>
          <w:t>55</w:t>
        </w:r>
        <w:r w:rsidR="002A102F">
          <w:rPr>
            <w:noProof/>
            <w:webHidden/>
          </w:rPr>
          <w:fldChar w:fldCharType="end"/>
        </w:r>
      </w:hyperlink>
    </w:p>
    <w:p w14:paraId="42159B83" w14:textId="77777777" w:rsidR="002A102F" w:rsidRPr="00DA71F1" w:rsidRDefault="00716DFD">
      <w:pPr>
        <w:pStyle w:val="TOC2"/>
        <w:tabs>
          <w:tab w:val="right" w:leader="dot" w:pos="8493"/>
        </w:tabs>
        <w:rPr>
          <w:rFonts w:ascii="Calibri" w:hAnsi="Calibri"/>
          <w:noProof/>
          <w:sz w:val="22"/>
          <w:szCs w:val="22"/>
        </w:rPr>
      </w:pPr>
      <w:hyperlink w:anchor="_Toc389137255" w:history="1">
        <w:r w:rsidR="002A102F" w:rsidRPr="00FC0B92">
          <w:rPr>
            <w:rStyle w:val="Hyperlink"/>
            <w:noProof/>
            <w:lang w:val="en-US"/>
          </w:rPr>
          <w:t>5.1 AnyPlace Navigator</w:t>
        </w:r>
        <w:r w:rsidR="002A102F">
          <w:rPr>
            <w:noProof/>
            <w:webHidden/>
          </w:rPr>
          <w:tab/>
        </w:r>
        <w:r w:rsidR="002A102F">
          <w:rPr>
            <w:noProof/>
            <w:webHidden/>
          </w:rPr>
          <w:fldChar w:fldCharType="begin"/>
        </w:r>
        <w:r w:rsidR="002A102F">
          <w:rPr>
            <w:noProof/>
            <w:webHidden/>
          </w:rPr>
          <w:instrText xml:space="preserve"> PAGEREF _Toc389137255 \h </w:instrText>
        </w:r>
        <w:r w:rsidR="002A102F">
          <w:rPr>
            <w:noProof/>
            <w:webHidden/>
          </w:rPr>
        </w:r>
        <w:r w:rsidR="002A102F">
          <w:rPr>
            <w:noProof/>
            <w:webHidden/>
          </w:rPr>
          <w:fldChar w:fldCharType="separate"/>
        </w:r>
        <w:r w:rsidR="0074650E">
          <w:rPr>
            <w:noProof/>
            <w:webHidden/>
          </w:rPr>
          <w:t>55</w:t>
        </w:r>
        <w:r w:rsidR="002A102F">
          <w:rPr>
            <w:noProof/>
            <w:webHidden/>
          </w:rPr>
          <w:fldChar w:fldCharType="end"/>
        </w:r>
      </w:hyperlink>
    </w:p>
    <w:p w14:paraId="51FBBF0A" w14:textId="77777777" w:rsidR="002A102F" w:rsidRPr="00DA71F1" w:rsidRDefault="00716DFD">
      <w:pPr>
        <w:pStyle w:val="TOC3"/>
        <w:tabs>
          <w:tab w:val="right" w:leader="dot" w:pos="8493"/>
        </w:tabs>
        <w:rPr>
          <w:rFonts w:ascii="Calibri" w:hAnsi="Calibri"/>
          <w:noProof/>
          <w:sz w:val="22"/>
          <w:szCs w:val="22"/>
        </w:rPr>
      </w:pPr>
      <w:hyperlink w:anchor="_Toc389137256" w:history="1">
        <w:r w:rsidR="002A102F" w:rsidRPr="00FC0B92">
          <w:rPr>
            <w:rStyle w:val="Hyperlink"/>
            <w:noProof/>
          </w:rPr>
          <w:t>5.1.1 Ανίχνευση και τοποθέτηση σε πραγματικό χρόνο (</w:t>
        </w:r>
        <w:r w:rsidR="002A102F" w:rsidRPr="00FC0B92">
          <w:rPr>
            <w:rStyle w:val="Hyperlink"/>
            <w:noProof/>
            <w:lang w:val="en-US"/>
          </w:rPr>
          <w:t>Positioning</w:t>
        </w:r>
        <w:r w:rsidR="002A102F" w:rsidRPr="00FC0B92">
          <w:rPr>
            <w:rStyle w:val="Hyperlink"/>
            <w:noProof/>
          </w:rPr>
          <w:t>)</w:t>
        </w:r>
        <w:r w:rsidR="002A102F">
          <w:rPr>
            <w:noProof/>
            <w:webHidden/>
          </w:rPr>
          <w:tab/>
        </w:r>
        <w:r w:rsidR="002A102F">
          <w:rPr>
            <w:noProof/>
            <w:webHidden/>
          </w:rPr>
          <w:fldChar w:fldCharType="begin"/>
        </w:r>
        <w:r w:rsidR="002A102F">
          <w:rPr>
            <w:noProof/>
            <w:webHidden/>
          </w:rPr>
          <w:instrText xml:space="preserve"> PAGEREF _Toc389137256 \h </w:instrText>
        </w:r>
        <w:r w:rsidR="002A102F">
          <w:rPr>
            <w:noProof/>
            <w:webHidden/>
          </w:rPr>
        </w:r>
        <w:r w:rsidR="002A102F">
          <w:rPr>
            <w:noProof/>
            <w:webHidden/>
          </w:rPr>
          <w:fldChar w:fldCharType="separate"/>
        </w:r>
        <w:r w:rsidR="0074650E">
          <w:rPr>
            <w:noProof/>
            <w:webHidden/>
          </w:rPr>
          <w:t>57</w:t>
        </w:r>
        <w:r w:rsidR="002A102F">
          <w:rPr>
            <w:noProof/>
            <w:webHidden/>
          </w:rPr>
          <w:fldChar w:fldCharType="end"/>
        </w:r>
      </w:hyperlink>
    </w:p>
    <w:p w14:paraId="41DCC34A" w14:textId="77777777" w:rsidR="002A102F" w:rsidRPr="00DA71F1" w:rsidRDefault="00716DFD">
      <w:pPr>
        <w:pStyle w:val="TOC3"/>
        <w:tabs>
          <w:tab w:val="right" w:leader="dot" w:pos="8493"/>
        </w:tabs>
        <w:rPr>
          <w:rFonts w:ascii="Calibri" w:hAnsi="Calibri"/>
          <w:noProof/>
          <w:sz w:val="22"/>
          <w:szCs w:val="22"/>
        </w:rPr>
      </w:pPr>
      <w:hyperlink w:anchor="_Toc389137257" w:history="1">
        <w:r w:rsidR="002A102F" w:rsidRPr="00FC0B92">
          <w:rPr>
            <w:rStyle w:val="Hyperlink"/>
            <w:noProof/>
            <w:lang w:val="en-US"/>
          </w:rPr>
          <w:t>5.1.2</w:t>
        </w:r>
        <w:r w:rsidR="002A102F" w:rsidRPr="00FC0B92">
          <w:rPr>
            <w:rStyle w:val="Hyperlink"/>
            <w:noProof/>
          </w:rPr>
          <w:t xml:space="preserve"> Πλοήγηση &amp; Δρομολόγηση (</w:t>
        </w:r>
        <w:r w:rsidR="002A102F" w:rsidRPr="00FC0B92">
          <w:rPr>
            <w:rStyle w:val="Hyperlink"/>
            <w:noProof/>
            <w:lang w:val="en-US"/>
          </w:rPr>
          <w:t>Navigation</w:t>
        </w:r>
        <w:r w:rsidR="002A102F" w:rsidRPr="00FC0B92">
          <w:rPr>
            <w:rStyle w:val="Hyperlink"/>
            <w:noProof/>
          </w:rPr>
          <w:t>)</w:t>
        </w:r>
        <w:r w:rsidR="002A102F">
          <w:rPr>
            <w:noProof/>
            <w:webHidden/>
          </w:rPr>
          <w:tab/>
        </w:r>
        <w:r w:rsidR="002A102F">
          <w:rPr>
            <w:noProof/>
            <w:webHidden/>
          </w:rPr>
          <w:fldChar w:fldCharType="begin"/>
        </w:r>
        <w:r w:rsidR="002A102F">
          <w:rPr>
            <w:noProof/>
            <w:webHidden/>
          </w:rPr>
          <w:instrText xml:space="preserve"> PAGEREF _Toc389137257 \h </w:instrText>
        </w:r>
        <w:r w:rsidR="002A102F">
          <w:rPr>
            <w:noProof/>
            <w:webHidden/>
          </w:rPr>
        </w:r>
        <w:r w:rsidR="002A102F">
          <w:rPr>
            <w:noProof/>
            <w:webHidden/>
          </w:rPr>
          <w:fldChar w:fldCharType="separate"/>
        </w:r>
        <w:r w:rsidR="0074650E">
          <w:rPr>
            <w:noProof/>
            <w:webHidden/>
          </w:rPr>
          <w:t>59</w:t>
        </w:r>
        <w:r w:rsidR="002A102F">
          <w:rPr>
            <w:noProof/>
            <w:webHidden/>
          </w:rPr>
          <w:fldChar w:fldCharType="end"/>
        </w:r>
      </w:hyperlink>
    </w:p>
    <w:p w14:paraId="4D3CD3DC" w14:textId="77777777" w:rsidR="002A102F" w:rsidRPr="00DA71F1" w:rsidRDefault="00716DFD">
      <w:pPr>
        <w:pStyle w:val="TOC3"/>
        <w:tabs>
          <w:tab w:val="right" w:leader="dot" w:pos="8493"/>
        </w:tabs>
        <w:rPr>
          <w:rFonts w:ascii="Calibri" w:hAnsi="Calibri"/>
          <w:noProof/>
          <w:sz w:val="22"/>
          <w:szCs w:val="22"/>
        </w:rPr>
      </w:pPr>
      <w:hyperlink w:anchor="_Toc389137258" w:history="1">
        <w:r w:rsidR="002A102F" w:rsidRPr="00FC0B92">
          <w:rPr>
            <w:rStyle w:val="Hyperlink"/>
            <w:noProof/>
            <w:lang w:val="en-US"/>
          </w:rPr>
          <w:t>5.1.3</w:t>
        </w:r>
        <w:r w:rsidR="002A102F" w:rsidRPr="00FC0B92">
          <w:rPr>
            <w:rStyle w:val="Hyperlink"/>
            <w:noProof/>
          </w:rPr>
          <w:t xml:space="preserve"> Αναζήτηση σημείων ενδιαφέροντος</w:t>
        </w:r>
        <w:r w:rsidR="002A102F">
          <w:rPr>
            <w:noProof/>
            <w:webHidden/>
          </w:rPr>
          <w:tab/>
        </w:r>
        <w:r w:rsidR="002A102F">
          <w:rPr>
            <w:noProof/>
            <w:webHidden/>
          </w:rPr>
          <w:fldChar w:fldCharType="begin"/>
        </w:r>
        <w:r w:rsidR="002A102F">
          <w:rPr>
            <w:noProof/>
            <w:webHidden/>
          </w:rPr>
          <w:instrText xml:space="preserve"> PAGEREF _Toc389137258 \h </w:instrText>
        </w:r>
        <w:r w:rsidR="002A102F">
          <w:rPr>
            <w:noProof/>
            <w:webHidden/>
          </w:rPr>
        </w:r>
        <w:r w:rsidR="002A102F">
          <w:rPr>
            <w:noProof/>
            <w:webHidden/>
          </w:rPr>
          <w:fldChar w:fldCharType="separate"/>
        </w:r>
        <w:r w:rsidR="0074650E">
          <w:rPr>
            <w:noProof/>
            <w:webHidden/>
          </w:rPr>
          <w:t>60</w:t>
        </w:r>
        <w:r w:rsidR="002A102F">
          <w:rPr>
            <w:noProof/>
            <w:webHidden/>
          </w:rPr>
          <w:fldChar w:fldCharType="end"/>
        </w:r>
      </w:hyperlink>
    </w:p>
    <w:p w14:paraId="319880EE" w14:textId="77777777" w:rsidR="002A102F" w:rsidRPr="00DA71F1" w:rsidRDefault="00716DFD">
      <w:pPr>
        <w:pStyle w:val="TOC2"/>
        <w:tabs>
          <w:tab w:val="right" w:leader="dot" w:pos="8493"/>
        </w:tabs>
        <w:rPr>
          <w:rFonts w:ascii="Calibri" w:hAnsi="Calibri"/>
          <w:noProof/>
          <w:sz w:val="22"/>
          <w:szCs w:val="22"/>
        </w:rPr>
      </w:pPr>
      <w:hyperlink w:anchor="_Toc389137259" w:history="1">
        <w:r w:rsidR="002A102F" w:rsidRPr="00FC0B92">
          <w:rPr>
            <w:rStyle w:val="Hyperlink"/>
            <w:noProof/>
            <w:lang w:val="en-US"/>
          </w:rPr>
          <w:t>5.2 AnyPlace Logger</w:t>
        </w:r>
        <w:r w:rsidR="002A102F">
          <w:rPr>
            <w:noProof/>
            <w:webHidden/>
          </w:rPr>
          <w:tab/>
        </w:r>
        <w:r w:rsidR="002A102F">
          <w:rPr>
            <w:noProof/>
            <w:webHidden/>
          </w:rPr>
          <w:fldChar w:fldCharType="begin"/>
        </w:r>
        <w:r w:rsidR="002A102F">
          <w:rPr>
            <w:noProof/>
            <w:webHidden/>
          </w:rPr>
          <w:instrText xml:space="preserve"> PAGEREF _Toc389137259 \h </w:instrText>
        </w:r>
        <w:r w:rsidR="002A102F">
          <w:rPr>
            <w:noProof/>
            <w:webHidden/>
          </w:rPr>
        </w:r>
        <w:r w:rsidR="002A102F">
          <w:rPr>
            <w:noProof/>
            <w:webHidden/>
          </w:rPr>
          <w:fldChar w:fldCharType="separate"/>
        </w:r>
        <w:r w:rsidR="0074650E">
          <w:rPr>
            <w:noProof/>
            <w:webHidden/>
          </w:rPr>
          <w:t>61</w:t>
        </w:r>
        <w:r w:rsidR="002A102F">
          <w:rPr>
            <w:noProof/>
            <w:webHidden/>
          </w:rPr>
          <w:fldChar w:fldCharType="end"/>
        </w:r>
      </w:hyperlink>
    </w:p>
    <w:p w14:paraId="4296F46A" w14:textId="77777777" w:rsidR="002A102F" w:rsidRPr="00DA71F1" w:rsidRDefault="00716DFD">
      <w:pPr>
        <w:pStyle w:val="TOC1"/>
        <w:rPr>
          <w:rFonts w:ascii="Calibri" w:hAnsi="Calibri"/>
          <w:b w:val="0"/>
          <w:noProof/>
          <w:sz w:val="22"/>
          <w:szCs w:val="22"/>
        </w:rPr>
      </w:pPr>
      <w:hyperlink w:anchor="_Toc389137260" w:history="1">
        <w:r w:rsidR="002A102F" w:rsidRPr="00FC0B92">
          <w:rPr>
            <w:rStyle w:val="Hyperlink"/>
            <w:noProof/>
          </w:rPr>
          <w:t>Κεφάλαιο 6</w:t>
        </w:r>
        <w:r w:rsidR="002A102F" w:rsidRPr="00FC0B92">
          <w:rPr>
            <w:rStyle w:val="Hyperlink"/>
            <w:noProof/>
            <w:lang w:val="en-US"/>
          </w:rPr>
          <w:t xml:space="preserve"> AnyPlace</w:t>
        </w:r>
        <w:r w:rsidR="002A102F" w:rsidRPr="00FC0B92">
          <w:rPr>
            <w:rStyle w:val="Hyperlink"/>
            <w:noProof/>
          </w:rPr>
          <w:t xml:space="preserve"> </w:t>
        </w:r>
        <w:r w:rsidR="002A102F" w:rsidRPr="00FC0B92">
          <w:rPr>
            <w:rStyle w:val="Hyperlink"/>
            <w:noProof/>
            <w:lang w:val="en-US"/>
          </w:rPr>
          <w:t>Web</w:t>
        </w:r>
        <w:r w:rsidR="002A102F" w:rsidRPr="00FC0B92">
          <w:rPr>
            <w:rStyle w:val="Hyperlink"/>
            <w:noProof/>
          </w:rPr>
          <w:t xml:space="preserve"> – Υποδομή Ραχοκοκαλιάς και Συστατικά</w:t>
        </w:r>
        <w:r w:rsidR="002A102F">
          <w:rPr>
            <w:noProof/>
            <w:webHidden/>
          </w:rPr>
          <w:tab/>
        </w:r>
        <w:r w:rsidR="002A102F">
          <w:rPr>
            <w:noProof/>
            <w:webHidden/>
          </w:rPr>
          <w:fldChar w:fldCharType="begin"/>
        </w:r>
        <w:r w:rsidR="002A102F">
          <w:rPr>
            <w:noProof/>
            <w:webHidden/>
          </w:rPr>
          <w:instrText xml:space="preserve"> PAGEREF _Toc389137260 \h </w:instrText>
        </w:r>
        <w:r w:rsidR="002A102F">
          <w:rPr>
            <w:noProof/>
            <w:webHidden/>
          </w:rPr>
        </w:r>
        <w:r w:rsidR="002A102F">
          <w:rPr>
            <w:noProof/>
            <w:webHidden/>
          </w:rPr>
          <w:fldChar w:fldCharType="separate"/>
        </w:r>
        <w:r w:rsidR="0074650E">
          <w:rPr>
            <w:noProof/>
            <w:webHidden/>
          </w:rPr>
          <w:t>63</w:t>
        </w:r>
        <w:r w:rsidR="002A102F">
          <w:rPr>
            <w:noProof/>
            <w:webHidden/>
          </w:rPr>
          <w:fldChar w:fldCharType="end"/>
        </w:r>
      </w:hyperlink>
    </w:p>
    <w:p w14:paraId="342B6B10" w14:textId="77777777" w:rsidR="002A102F" w:rsidRPr="00DA71F1" w:rsidRDefault="00716DFD">
      <w:pPr>
        <w:pStyle w:val="TOC2"/>
        <w:tabs>
          <w:tab w:val="right" w:leader="dot" w:pos="8493"/>
        </w:tabs>
        <w:rPr>
          <w:rFonts w:ascii="Calibri" w:hAnsi="Calibri"/>
          <w:noProof/>
          <w:sz w:val="22"/>
          <w:szCs w:val="22"/>
        </w:rPr>
      </w:pPr>
      <w:hyperlink w:anchor="_Toc389137261" w:history="1">
        <w:r w:rsidR="002A102F" w:rsidRPr="00FC0B92">
          <w:rPr>
            <w:rStyle w:val="Hyperlink"/>
            <w:noProof/>
          </w:rPr>
          <w:t xml:space="preserve">6.1 Επίπεδο Εξυπηρετητών </w:t>
        </w:r>
        <w:r w:rsidR="002A102F" w:rsidRPr="00FC0B92">
          <w:rPr>
            <w:rStyle w:val="Hyperlink"/>
            <w:noProof/>
            <w:shd w:val="clear" w:color="auto" w:fill="FFFFFF"/>
          </w:rPr>
          <w:t>−</w:t>
        </w:r>
        <w:r w:rsidR="002A102F" w:rsidRPr="00FC0B92">
          <w:rPr>
            <w:rStyle w:val="Hyperlink"/>
            <w:noProof/>
          </w:rPr>
          <w:t xml:space="preserve"> </w:t>
        </w:r>
        <w:r w:rsidR="002A102F" w:rsidRPr="00FC0B92">
          <w:rPr>
            <w:rStyle w:val="Hyperlink"/>
            <w:noProof/>
            <w:lang w:val="en-US"/>
          </w:rPr>
          <w:t>Web</w:t>
        </w:r>
        <w:r w:rsidR="002A102F" w:rsidRPr="00FC0B92">
          <w:rPr>
            <w:rStyle w:val="Hyperlink"/>
            <w:noProof/>
          </w:rPr>
          <w:t>-</w:t>
        </w:r>
        <w:r w:rsidR="002A102F" w:rsidRPr="00FC0B92">
          <w:rPr>
            <w:rStyle w:val="Hyperlink"/>
            <w:noProof/>
            <w:lang w:val="en-US"/>
          </w:rPr>
          <w:t>server</w:t>
        </w:r>
        <w:r w:rsidR="002A102F" w:rsidRPr="00FC0B92">
          <w:rPr>
            <w:rStyle w:val="Hyperlink"/>
            <w:noProof/>
          </w:rPr>
          <w:t xml:space="preserve"> </w:t>
        </w:r>
        <w:r w:rsidR="002A102F" w:rsidRPr="00FC0B92">
          <w:rPr>
            <w:rStyle w:val="Hyperlink"/>
            <w:noProof/>
            <w:lang w:val="en-US"/>
          </w:rPr>
          <w:t>Layer</w:t>
        </w:r>
        <w:r w:rsidR="002A102F">
          <w:rPr>
            <w:noProof/>
            <w:webHidden/>
          </w:rPr>
          <w:tab/>
        </w:r>
        <w:r w:rsidR="002A102F">
          <w:rPr>
            <w:noProof/>
            <w:webHidden/>
          </w:rPr>
          <w:fldChar w:fldCharType="begin"/>
        </w:r>
        <w:r w:rsidR="002A102F">
          <w:rPr>
            <w:noProof/>
            <w:webHidden/>
          </w:rPr>
          <w:instrText xml:space="preserve"> PAGEREF _Toc389137261 \h </w:instrText>
        </w:r>
        <w:r w:rsidR="002A102F">
          <w:rPr>
            <w:noProof/>
            <w:webHidden/>
          </w:rPr>
        </w:r>
        <w:r w:rsidR="002A102F">
          <w:rPr>
            <w:noProof/>
            <w:webHidden/>
          </w:rPr>
          <w:fldChar w:fldCharType="separate"/>
        </w:r>
        <w:r w:rsidR="0074650E">
          <w:rPr>
            <w:noProof/>
            <w:webHidden/>
          </w:rPr>
          <w:t>63</w:t>
        </w:r>
        <w:r w:rsidR="002A102F">
          <w:rPr>
            <w:noProof/>
            <w:webHidden/>
          </w:rPr>
          <w:fldChar w:fldCharType="end"/>
        </w:r>
      </w:hyperlink>
    </w:p>
    <w:p w14:paraId="00B71584" w14:textId="77777777" w:rsidR="002A102F" w:rsidRPr="00DA71F1" w:rsidRDefault="00716DFD">
      <w:pPr>
        <w:pStyle w:val="TOC2"/>
        <w:tabs>
          <w:tab w:val="right" w:leader="dot" w:pos="8493"/>
        </w:tabs>
        <w:rPr>
          <w:rFonts w:ascii="Calibri" w:hAnsi="Calibri"/>
          <w:noProof/>
          <w:sz w:val="22"/>
          <w:szCs w:val="22"/>
        </w:rPr>
      </w:pPr>
      <w:hyperlink w:anchor="_Toc389137262" w:history="1">
        <w:r w:rsidR="002A102F" w:rsidRPr="00FC0B92">
          <w:rPr>
            <w:rStyle w:val="Hyperlink"/>
            <w:noProof/>
            <w:lang w:val="en-US"/>
          </w:rPr>
          <w:t>6.2</w:t>
        </w:r>
        <w:r w:rsidR="002A102F" w:rsidRPr="00FC0B92">
          <w:rPr>
            <w:rStyle w:val="Hyperlink"/>
            <w:noProof/>
            <w:shd w:val="clear" w:color="auto" w:fill="FFFFFF"/>
          </w:rPr>
          <w:t xml:space="preserve"> Επίπεδο Δεδομένων </w:t>
        </w:r>
        <w:r w:rsidR="002A102F" w:rsidRPr="00FC0B92">
          <w:rPr>
            <w:rStyle w:val="Hyperlink"/>
            <w:noProof/>
            <w:shd w:val="clear" w:color="auto" w:fill="FFFFFF"/>
            <w:lang w:val="en-US"/>
          </w:rPr>
          <w:t>−</w:t>
        </w:r>
        <w:r w:rsidR="002A102F" w:rsidRPr="00FC0B92">
          <w:rPr>
            <w:rStyle w:val="Hyperlink"/>
            <w:noProof/>
            <w:shd w:val="clear" w:color="auto" w:fill="FFFFFF"/>
          </w:rPr>
          <w:t xml:space="preserve"> </w:t>
        </w:r>
        <w:r w:rsidR="002A102F" w:rsidRPr="00FC0B92">
          <w:rPr>
            <w:rStyle w:val="Hyperlink"/>
            <w:noProof/>
            <w:shd w:val="clear" w:color="auto" w:fill="FFFFFF"/>
            <w:lang w:val="en-US"/>
          </w:rPr>
          <w:t>Data Layer</w:t>
        </w:r>
        <w:r w:rsidR="002A102F">
          <w:rPr>
            <w:noProof/>
            <w:webHidden/>
          </w:rPr>
          <w:tab/>
        </w:r>
        <w:r w:rsidR="002A102F">
          <w:rPr>
            <w:noProof/>
            <w:webHidden/>
          </w:rPr>
          <w:fldChar w:fldCharType="begin"/>
        </w:r>
        <w:r w:rsidR="002A102F">
          <w:rPr>
            <w:noProof/>
            <w:webHidden/>
          </w:rPr>
          <w:instrText xml:space="preserve"> PAGEREF _Toc389137262 \h </w:instrText>
        </w:r>
        <w:r w:rsidR="002A102F">
          <w:rPr>
            <w:noProof/>
            <w:webHidden/>
          </w:rPr>
        </w:r>
        <w:r w:rsidR="002A102F">
          <w:rPr>
            <w:noProof/>
            <w:webHidden/>
          </w:rPr>
          <w:fldChar w:fldCharType="separate"/>
        </w:r>
        <w:r w:rsidR="0074650E">
          <w:rPr>
            <w:noProof/>
            <w:webHidden/>
          </w:rPr>
          <w:t>66</w:t>
        </w:r>
        <w:r w:rsidR="002A102F">
          <w:rPr>
            <w:noProof/>
            <w:webHidden/>
          </w:rPr>
          <w:fldChar w:fldCharType="end"/>
        </w:r>
      </w:hyperlink>
    </w:p>
    <w:p w14:paraId="0AC10E1F" w14:textId="77777777" w:rsidR="002A102F" w:rsidRPr="00DA71F1" w:rsidRDefault="00716DFD">
      <w:pPr>
        <w:pStyle w:val="TOC2"/>
        <w:tabs>
          <w:tab w:val="right" w:leader="dot" w:pos="8493"/>
        </w:tabs>
        <w:rPr>
          <w:rFonts w:ascii="Calibri" w:hAnsi="Calibri"/>
          <w:noProof/>
          <w:sz w:val="22"/>
          <w:szCs w:val="22"/>
        </w:rPr>
      </w:pPr>
      <w:hyperlink w:anchor="_Toc389137263" w:history="1">
        <w:r w:rsidR="002A102F" w:rsidRPr="00FC0B92">
          <w:rPr>
            <w:rStyle w:val="Hyperlink"/>
            <w:noProof/>
            <w:lang w:val="en-US"/>
          </w:rPr>
          <w:t>6.3</w:t>
        </w:r>
        <w:r w:rsidR="002A102F" w:rsidRPr="00FC0B92">
          <w:rPr>
            <w:rStyle w:val="Hyperlink"/>
            <w:noProof/>
            <w:lang w:val="en-GB"/>
          </w:rPr>
          <w:t xml:space="preserve"> A</w:t>
        </w:r>
        <w:r w:rsidR="002A102F" w:rsidRPr="00FC0B92">
          <w:rPr>
            <w:rStyle w:val="Hyperlink"/>
            <w:noProof/>
            <w:lang w:val="en-US"/>
          </w:rPr>
          <w:t>nyPlace Viewer</w:t>
        </w:r>
        <w:r w:rsidR="002A102F">
          <w:rPr>
            <w:noProof/>
            <w:webHidden/>
          </w:rPr>
          <w:tab/>
        </w:r>
        <w:r w:rsidR="002A102F">
          <w:rPr>
            <w:noProof/>
            <w:webHidden/>
          </w:rPr>
          <w:fldChar w:fldCharType="begin"/>
        </w:r>
        <w:r w:rsidR="002A102F">
          <w:rPr>
            <w:noProof/>
            <w:webHidden/>
          </w:rPr>
          <w:instrText xml:space="preserve"> PAGEREF _Toc389137263 \h </w:instrText>
        </w:r>
        <w:r w:rsidR="002A102F">
          <w:rPr>
            <w:noProof/>
            <w:webHidden/>
          </w:rPr>
        </w:r>
        <w:r w:rsidR="002A102F">
          <w:rPr>
            <w:noProof/>
            <w:webHidden/>
          </w:rPr>
          <w:fldChar w:fldCharType="separate"/>
        </w:r>
        <w:r w:rsidR="0074650E">
          <w:rPr>
            <w:noProof/>
            <w:webHidden/>
          </w:rPr>
          <w:t>69</w:t>
        </w:r>
        <w:r w:rsidR="002A102F">
          <w:rPr>
            <w:noProof/>
            <w:webHidden/>
          </w:rPr>
          <w:fldChar w:fldCharType="end"/>
        </w:r>
      </w:hyperlink>
    </w:p>
    <w:p w14:paraId="2B477256" w14:textId="77777777" w:rsidR="002A102F" w:rsidRPr="00DA71F1" w:rsidRDefault="00716DFD">
      <w:pPr>
        <w:pStyle w:val="TOC2"/>
        <w:tabs>
          <w:tab w:val="right" w:leader="dot" w:pos="8493"/>
        </w:tabs>
        <w:rPr>
          <w:rFonts w:ascii="Calibri" w:hAnsi="Calibri"/>
          <w:noProof/>
          <w:sz w:val="22"/>
          <w:szCs w:val="22"/>
        </w:rPr>
      </w:pPr>
      <w:hyperlink w:anchor="_Toc389137264" w:history="1">
        <w:r w:rsidR="002A102F" w:rsidRPr="00FC0B92">
          <w:rPr>
            <w:rStyle w:val="Hyperlink"/>
            <w:noProof/>
            <w:lang w:val="en-US"/>
          </w:rPr>
          <w:t>6.4 AnyPlace Architect</w:t>
        </w:r>
        <w:r w:rsidR="002A102F">
          <w:rPr>
            <w:noProof/>
            <w:webHidden/>
          </w:rPr>
          <w:tab/>
        </w:r>
        <w:r w:rsidR="002A102F">
          <w:rPr>
            <w:noProof/>
            <w:webHidden/>
          </w:rPr>
          <w:fldChar w:fldCharType="begin"/>
        </w:r>
        <w:r w:rsidR="002A102F">
          <w:rPr>
            <w:noProof/>
            <w:webHidden/>
          </w:rPr>
          <w:instrText xml:space="preserve"> PAGEREF _Toc389137264 \h </w:instrText>
        </w:r>
        <w:r w:rsidR="002A102F">
          <w:rPr>
            <w:noProof/>
            <w:webHidden/>
          </w:rPr>
        </w:r>
        <w:r w:rsidR="002A102F">
          <w:rPr>
            <w:noProof/>
            <w:webHidden/>
          </w:rPr>
          <w:fldChar w:fldCharType="separate"/>
        </w:r>
        <w:r w:rsidR="0074650E">
          <w:rPr>
            <w:noProof/>
            <w:webHidden/>
          </w:rPr>
          <w:t>73</w:t>
        </w:r>
        <w:r w:rsidR="002A102F">
          <w:rPr>
            <w:noProof/>
            <w:webHidden/>
          </w:rPr>
          <w:fldChar w:fldCharType="end"/>
        </w:r>
      </w:hyperlink>
    </w:p>
    <w:p w14:paraId="6EFA1FA0" w14:textId="77777777" w:rsidR="002A102F" w:rsidRPr="00DA71F1" w:rsidRDefault="00716DFD">
      <w:pPr>
        <w:pStyle w:val="TOC2"/>
        <w:tabs>
          <w:tab w:val="right" w:leader="dot" w:pos="8493"/>
        </w:tabs>
        <w:rPr>
          <w:rFonts w:ascii="Calibri" w:hAnsi="Calibri"/>
          <w:noProof/>
          <w:sz w:val="22"/>
          <w:szCs w:val="22"/>
        </w:rPr>
      </w:pPr>
      <w:hyperlink w:anchor="_Toc389137265" w:history="1">
        <w:r w:rsidR="002A102F" w:rsidRPr="00FC0B92">
          <w:rPr>
            <w:rStyle w:val="Hyperlink"/>
            <w:noProof/>
            <w:lang w:val="en-US"/>
          </w:rPr>
          <w:t>6.5 AnyPlace Developers</w:t>
        </w:r>
        <w:r w:rsidR="002A102F">
          <w:rPr>
            <w:noProof/>
            <w:webHidden/>
          </w:rPr>
          <w:tab/>
        </w:r>
        <w:r w:rsidR="002A102F">
          <w:rPr>
            <w:noProof/>
            <w:webHidden/>
          </w:rPr>
          <w:fldChar w:fldCharType="begin"/>
        </w:r>
        <w:r w:rsidR="002A102F">
          <w:rPr>
            <w:noProof/>
            <w:webHidden/>
          </w:rPr>
          <w:instrText xml:space="preserve"> PAGEREF _Toc389137265 \h </w:instrText>
        </w:r>
        <w:r w:rsidR="002A102F">
          <w:rPr>
            <w:noProof/>
            <w:webHidden/>
          </w:rPr>
        </w:r>
        <w:r w:rsidR="002A102F">
          <w:rPr>
            <w:noProof/>
            <w:webHidden/>
          </w:rPr>
          <w:fldChar w:fldCharType="separate"/>
        </w:r>
        <w:r w:rsidR="0074650E">
          <w:rPr>
            <w:noProof/>
            <w:webHidden/>
          </w:rPr>
          <w:t>74</w:t>
        </w:r>
        <w:r w:rsidR="002A102F">
          <w:rPr>
            <w:noProof/>
            <w:webHidden/>
          </w:rPr>
          <w:fldChar w:fldCharType="end"/>
        </w:r>
      </w:hyperlink>
    </w:p>
    <w:p w14:paraId="0C9C1F2C" w14:textId="77777777" w:rsidR="002A102F" w:rsidRPr="00DA71F1" w:rsidRDefault="00716DFD">
      <w:pPr>
        <w:pStyle w:val="TOC1"/>
        <w:rPr>
          <w:rFonts w:ascii="Calibri" w:hAnsi="Calibri"/>
          <w:b w:val="0"/>
          <w:noProof/>
          <w:sz w:val="22"/>
          <w:szCs w:val="22"/>
        </w:rPr>
      </w:pPr>
      <w:hyperlink w:anchor="_Toc389137266" w:history="1">
        <w:r w:rsidR="002A102F" w:rsidRPr="00FC0B92">
          <w:rPr>
            <w:rStyle w:val="Hyperlink"/>
            <w:noProof/>
          </w:rPr>
          <w:t>Κεφάλαιο 7 Πειραματική Αποτίμηση Συστήματος</w:t>
        </w:r>
        <w:r w:rsidR="002A102F">
          <w:rPr>
            <w:noProof/>
            <w:webHidden/>
          </w:rPr>
          <w:tab/>
        </w:r>
        <w:r w:rsidR="002A102F">
          <w:rPr>
            <w:noProof/>
            <w:webHidden/>
          </w:rPr>
          <w:fldChar w:fldCharType="begin"/>
        </w:r>
        <w:r w:rsidR="002A102F">
          <w:rPr>
            <w:noProof/>
            <w:webHidden/>
          </w:rPr>
          <w:instrText xml:space="preserve"> PAGEREF _Toc389137266 \h </w:instrText>
        </w:r>
        <w:r w:rsidR="002A102F">
          <w:rPr>
            <w:noProof/>
            <w:webHidden/>
          </w:rPr>
        </w:r>
        <w:r w:rsidR="002A102F">
          <w:rPr>
            <w:noProof/>
            <w:webHidden/>
          </w:rPr>
          <w:fldChar w:fldCharType="separate"/>
        </w:r>
        <w:r w:rsidR="0074650E">
          <w:rPr>
            <w:noProof/>
            <w:webHidden/>
          </w:rPr>
          <w:t>76</w:t>
        </w:r>
        <w:r w:rsidR="002A102F">
          <w:rPr>
            <w:noProof/>
            <w:webHidden/>
          </w:rPr>
          <w:fldChar w:fldCharType="end"/>
        </w:r>
      </w:hyperlink>
    </w:p>
    <w:p w14:paraId="5C64955A" w14:textId="77777777" w:rsidR="002A102F" w:rsidRPr="00DA71F1" w:rsidRDefault="00716DFD">
      <w:pPr>
        <w:pStyle w:val="TOC2"/>
        <w:tabs>
          <w:tab w:val="right" w:leader="dot" w:pos="8493"/>
        </w:tabs>
        <w:rPr>
          <w:rFonts w:ascii="Calibri" w:hAnsi="Calibri"/>
          <w:noProof/>
          <w:sz w:val="22"/>
          <w:szCs w:val="22"/>
        </w:rPr>
      </w:pPr>
      <w:hyperlink w:anchor="_Toc389137267" w:history="1">
        <w:r w:rsidR="002A102F" w:rsidRPr="00FC0B92">
          <w:rPr>
            <w:rStyle w:val="Hyperlink"/>
            <w:noProof/>
          </w:rPr>
          <w:t>7.1 Μεθοδολογία</w:t>
        </w:r>
        <w:r w:rsidR="002A102F">
          <w:rPr>
            <w:noProof/>
            <w:webHidden/>
          </w:rPr>
          <w:tab/>
        </w:r>
        <w:r w:rsidR="002A102F">
          <w:rPr>
            <w:noProof/>
            <w:webHidden/>
          </w:rPr>
          <w:fldChar w:fldCharType="begin"/>
        </w:r>
        <w:r w:rsidR="002A102F">
          <w:rPr>
            <w:noProof/>
            <w:webHidden/>
          </w:rPr>
          <w:instrText xml:space="preserve"> PAGEREF _Toc389137267 \h </w:instrText>
        </w:r>
        <w:r w:rsidR="002A102F">
          <w:rPr>
            <w:noProof/>
            <w:webHidden/>
          </w:rPr>
        </w:r>
        <w:r w:rsidR="002A102F">
          <w:rPr>
            <w:noProof/>
            <w:webHidden/>
          </w:rPr>
          <w:fldChar w:fldCharType="separate"/>
        </w:r>
        <w:r w:rsidR="0074650E">
          <w:rPr>
            <w:noProof/>
            <w:webHidden/>
          </w:rPr>
          <w:t>76</w:t>
        </w:r>
        <w:r w:rsidR="002A102F">
          <w:rPr>
            <w:noProof/>
            <w:webHidden/>
          </w:rPr>
          <w:fldChar w:fldCharType="end"/>
        </w:r>
      </w:hyperlink>
    </w:p>
    <w:p w14:paraId="19C28AA5" w14:textId="77777777" w:rsidR="002A102F" w:rsidRPr="00DA71F1" w:rsidRDefault="00716DFD">
      <w:pPr>
        <w:pStyle w:val="TOC2"/>
        <w:tabs>
          <w:tab w:val="right" w:leader="dot" w:pos="8493"/>
        </w:tabs>
        <w:rPr>
          <w:rFonts w:ascii="Calibri" w:hAnsi="Calibri"/>
          <w:noProof/>
          <w:sz w:val="22"/>
          <w:szCs w:val="22"/>
        </w:rPr>
      </w:pPr>
      <w:hyperlink w:anchor="_Toc389137268" w:history="1">
        <w:r w:rsidR="002A102F" w:rsidRPr="00FC0B92">
          <w:rPr>
            <w:rStyle w:val="Hyperlink"/>
            <w:noProof/>
          </w:rPr>
          <w:t>7.2 Αριθμός εμφανίσεων ενός σημείου πρόσβασης στη συλλογή μετρήσεων</w:t>
        </w:r>
        <w:r w:rsidR="002A102F">
          <w:rPr>
            <w:noProof/>
            <w:webHidden/>
          </w:rPr>
          <w:tab/>
        </w:r>
        <w:r w:rsidR="002A102F">
          <w:rPr>
            <w:noProof/>
            <w:webHidden/>
          </w:rPr>
          <w:fldChar w:fldCharType="begin"/>
        </w:r>
        <w:r w:rsidR="002A102F">
          <w:rPr>
            <w:noProof/>
            <w:webHidden/>
          </w:rPr>
          <w:instrText xml:space="preserve"> PAGEREF _Toc389137268 \h </w:instrText>
        </w:r>
        <w:r w:rsidR="002A102F">
          <w:rPr>
            <w:noProof/>
            <w:webHidden/>
          </w:rPr>
        </w:r>
        <w:r w:rsidR="002A102F">
          <w:rPr>
            <w:noProof/>
            <w:webHidden/>
          </w:rPr>
          <w:fldChar w:fldCharType="separate"/>
        </w:r>
        <w:r w:rsidR="0074650E">
          <w:rPr>
            <w:noProof/>
            <w:webHidden/>
          </w:rPr>
          <w:t>77</w:t>
        </w:r>
        <w:r w:rsidR="002A102F">
          <w:rPr>
            <w:noProof/>
            <w:webHidden/>
          </w:rPr>
          <w:fldChar w:fldCharType="end"/>
        </w:r>
      </w:hyperlink>
    </w:p>
    <w:p w14:paraId="574D9376" w14:textId="77777777" w:rsidR="002A102F" w:rsidRPr="00DA71F1" w:rsidRDefault="00716DFD">
      <w:pPr>
        <w:pStyle w:val="TOC2"/>
        <w:tabs>
          <w:tab w:val="right" w:leader="dot" w:pos="8493"/>
        </w:tabs>
        <w:rPr>
          <w:rFonts w:ascii="Calibri" w:hAnsi="Calibri"/>
          <w:noProof/>
          <w:sz w:val="22"/>
          <w:szCs w:val="22"/>
        </w:rPr>
      </w:pPr>
      <w:hyperlink w:anchor="_Toc389137269" w:history="1">
        <w:r w:rsidR="002A102F" w:rsidRPr="00FC0B92">
          <w:rPr>
            <w:rStyle w:val="Hyperlink"/>
            <w:noProof/>
          </w:rPr>
          <w:t>7.3 Αριθμός μοναδικών τιμών ένδειξης ισχύς για κάθε σημείο πρόσβασης</w:t>
        </w:r>
        <w:r w:rsidR="002A102F">
          <w:rPr>
            <w:noProof/>
            <w:webHidden/>
          </w:rPr>
          <w:tab/>
        </w:r>
        <w:r w:rsidR="002A102F">
          <w:rPr>
            <w:noProof/>
            <w:webHidden/>
          </w:rPr>
          <w:fldChar w:fldCharType="begin"/>
        </w:r>
        <w:r w:rsidR="002A102F">
          <w:rPr>
            <w:noProof/>
            <w:webHidden/>
          </w:rPr>
          <w:instrText xml:space="preserve"> PAGEREF _Toc389137269 \h </w:instrText>
        </w:r>
        <w:r w:rsidR="002A102F">
          <w:rPr>
            <w:noProof/>
            <w:webHidden/>
          </w:rPr>
        </w:r>
        <w:r w:rsidR="002A102F">
          <w:rPr>
            <w:noProof/>
            <w:webHidden/>
          </w:rPr>
          <w:fldChar w:fldCharType="separate"/>
        </w:r>
        <w:r w:rsidR="0074650E">
          <w:rPr>
            <w:noProof/>
            <w:webHidden/>
          </w:rPr>
          <w:t>78</w:t>
        </w:r>
        <w:r w:rsidR="002A102F">
          <w:rPr>
            <w:noProof/>
            <w:webHidden/>
          </w:rPr>
          <w:fldChar w:fldCharType="end"/>
        </w:r>
      </w:hyperlink>
    </w:p>
    <w:p w14:paraId="561F068F" w14:textId="77777777" w:rsidR="002A102F" w:rsidRPr="00DA71F1" w:rsidRDefault="00716DFD">
      <w:pPr>
        <w:pStyle w:val="TOC2"/>
        <w:tabs>
          <w:tab w:val="right" w:leader="dot" w:pos="8493"/>
        </w:tabs>
        <w:rPr>
          <w:rFonts w:ascii="Calibri" w:hAnsi="Calibri"/>
          <w:noProof/>
          <w:sz w:val="22"/>
          <w:szCs w:val="22"/>
        </w:rPr>
      </w:pPr>
      <w:hyperlink w:anchor="_Toc389137270" w:history="1">
        <w:r w:rsidR="002A102F" w:rsidRPr="00FC0B92">
          <w:rPr>
            <w:rStyle w:val="Hyperlink"/>
            <w:noProof/>
          </w:rPr>
          <w:t>7.4 Τυπική απόκλιση των ενδείξεων ισχύς κάθε σημείου πρόσβασης</w:t>
        </w:r>
        <w:r w:rsidR="002A102F">
          <w:rPr>
            <w:noProof/>
            <w:webHidden/>
          </w:rPr>
          <w:tab/>
        </w:r>
        <w:r w:rsidR="002A102F">
          <w:rPr>
            <w:noProof/>
            <w:webHidden/>
          </w:rPr>
          <w:fldChar w:fldCharType="begin"/>
        </w:r>
        <w:r w:rsidR="002A102F">
          <w:rPr>
            <w:noProof/>
            <w:webHidden/>
          </w:rPr>
          <w:instrText xml:space="preserve"> PAGEREF _Toc389137270 \h </w:instrText>
        </w:r>
        <w:r w:rsidR="002A102F">
          <w:rPr>
            <w:noProof/>
            <w:webHidden/>
          </w:rPr>
        </w:r>
        <w:r w:rsidR="002A102F">
          <w:rPr>
            <w:noProof/>
            <w:webHidden/>
          </w:rPr>
          <w:fldChar w:fldCharType="separate"/>
        </w:r>
        <w:r w:rsidR="0074650E">
          <w:rPr>
            <w:noProof/>
            <w:webHidden/>
          </w:rPr>
          <w:t>80</w:t>
        </w:r>
        <w:r w:rsidR="002A102F">
          <w:rPr>
            <w:noProof/>
            <w:webHidden/>
          </w:rPr>
          <w:fldChar w:fldCharType="end"/>
        </w:r>
      </w:hyperlink>
    </w:p>
    <w:p w14:paraId="7F4B7CFA" w14:textId="77777777" w:rsidR="002A102F" w:rsidRPr="00DA71F1" w:rsidRDefault="00716DFD">
      <w:pPr>
        <w:pStyle w:val="TOC2"/>
        <w:tabs>
          <w:tab w:val="right" w:leader="dot" w:pos="8493"/>
        </w:tabs>
        <w:rPr>
          <w:rFonts w:ascii="Calibri" w:hAnsi="Calibri"/>
          <w:noProof/>
          <w:sz w:val="22"/>
          <w:szCs w:val="22"/>
        </w:rPr>
      </w:pPr>
      <w:hyperlink w:anchor="_Toc389137271" w:history="1">
        <w:r w:rsidR="002A102F" w:rsidRPr="00FC0B92">
          <w:rPr>
            <w:rStyle w:val="Hyperlink"/>
            <w:noProof/>
          </w:rPr>
          <w:t>7.5 Σύγκριση όλων των φίλτρων</w:t>
        </w:r>
        <w:r w:rsidR="002A102F">
          <w:rPr>
            <w:noProof/>
            <w:webHidden/>
          </w:rPr>
          <w:tab/>
        </w:r>
        <w:r w:rsidR="002A102F">
          <w:rPr>
            <w:noProof/>
            <w:webHidden/>
          </w:rPr>
          <w:fldChar w:fldCharType="begin"/>
        </w:r>
        <w:r w:rsidR="002A102F">
          <w:rPr>
            <w:noProof/>
            <w:webHidden/>
          </w:rPr>
          <w:instrText xml:space="preserve"> PAGEREF _Toc389137271 \h </w:instrText>
        </w:r>
        <w:r w:rsidR="002A102F">
          <w:rPr>
            <w:noProof/>
            <w:webHidden/>
          </w:rPr>
        </w:r>
        <w:r w:rsidR="002A102F">
          <w:rPr>
            <w:noProof/>
            <w:webHidden/>
          </w:rPr>
          <w:fldChar w:fldCharType="separate"/>
        </w:r>
        <w:r w:rsidR="0074650E">
          <w:rPr>
            <w:noProof/>
            <w:webHidden/>
          </w:rPr>
          <w:t>82</w:t>
        </w:r>
        <w:r w:rsidR="002A102F">
          <w:rPr>
            <w:noProof/>
            <w:webHidden/>
          </w:rPr>
          <w:fldChar w:fldCharType="end"/>
        </w:r>
      </w:hyperlink>
    </w:p>
    <w:p w14:paraId="0E068BA5" w14:textId="77777777" w:rsidR="002A102F" w:rsidRPr="00DA71F1" w:rsidRDefault="00716DFD">
      <w:pPr>
        <w:pStyle w:val="TOC1"/>
        <w:rPr>
          <w:rFonts w:ascii="Calibri" w:hAnsi="Calibri"/>
          <w:b w:val="0"/>
          <w:noProof/>
          <w:sz w:val="22"/>
          <w:szCs w:val="22"/>
        </w:rPr>
      </w:pPr>
      <w:hyperlink w:anchor="_Toc389137272" w:history="1">
        <w:r w:rsidR="002A102F" w:rsidRPr="00FC0B92">
          <w:rPr>
            <w:rStyle w:val="Hyperlink"/>
            <w:noProof/>
          </w:rPr>
          <w:t>Κεφάλαιο 8 Συμπεράσματα και Μελλοντικές Επεκτάσεις</w:t>
        </w:r>
        <w:r w:rsidR="002A102F">
          <w:rPr>
            <w:noProof/>
            <w:webHidden/>
          </w:rPr>
          <w:tab/>
        </w:r>
        <w:r w:rsidR="002A102F">
          <w:rPr>
            <w:noProof/>
            <w:webHidden/>
          </w:rPr>
          <w:fldChar w:fldCharType="begin"/>
        </w:r>
        <w:r w:rsidR="002A102F">
          <w:rPr>
            <w:noProof/>
            <w:webHidden/>
          </w:rPr>
          <w:instrText xml:space="preserve"> PAGEREF _Toc389137272 \h </w:instrText>
        </w:r>
        <w:r w:rsidR="002A102F">
          <w:rPr>
            <w:noProof/>
            <w:webHidden/>
          </w:rPr>
        </w:r>
        <w:r w:rsidR="002A102F">
          <w:rPr>
            <w:noProof/>
            <w:webHidden/>
          </w:rPr>
          <w:fldChar w:fldCharType="separate"/>
        </w:r>
        <w:r w:rsidR="0074650E">
          <w:rPr>
            <w:noProof/>
            <w:webHidden/>
          </w:rPr>
          <w:t>84</w:t>
        </w:r>
        <w:r w:rsidR="002A102F">
          <w:rPr>
            <w:noProof/>
            <w:webHidden/>
          </w:rPr>
          <w:fldChar w:fldCharType="end"/>
        </w:r>
      </w:hyperlink>
    </w:p>
    <w:p w14:paraId="2C27E021" w14:textId="77777777" w:rsidR="002A102F" w:rsidRPr="00DA71F1" w:rsidRDefault="00716DFD">
      <w:pPr>
        <w:pStyle w:val="TOC2"/>
        <w:tabs>
          <w:tab w:val="right" w:leader="dot" w:pos="8493"/>
        </w:tabs>
        <w:rPr>
          <w:rFonts w:ascii="Calibri" w:hAnsi="Calibri"/>
          <w:noProof/>
          <w:sz w:val="22"/>
          <w:szCs w:val="22"/>
        </w:rPr>
      </w:pPr>
      <w:hyperlink w:anchor="_Toc389137273" w:history="1">
        <w:r w:rsidR="002A102F" w:rsidRPr="00FC0B92">
          <w:rPr>
            <w:rStyle w:val="Hyperlink"/>
            <w:noProof/>
          </w:rPr>
          <w:t>8.1 Συμπεράσματα</w:t>
        </w:r>
        <w:r w:rsidR="002A102F">
          <w:rPr>
            <w:noProof/>
            <w:webHidden/>
          </w:rPr>
          <w:tab/>
        </w:r>
        <w:r w:rsidR="002A102F">
          <w:rPr>
            <w:noProof/>
            <w:webHidden/>
          </w:rPr>
          <w:fldChar w:fldCharType="begin"/>
        </w:r>
        <w:r w:rsidR="002A102F">
          <w:rPr>
            <w:noProof/>
            <w:webHidden/>
          </w:rPr>
          <w:instrText xml:space="preserve"> PAGEREF _Toc389137273 \h </w:instrText>
        </w:r>
        <w:r w:rsidR="002A102F">
          <w:rPr>
            <w:noProof/>
            <w:webHidden/>
          </w:rPr>
        </w:r>
        <w:r w:rsidR="002A102F">
          <w:rPr>
            <w:noProof/>
            <w:webHidden/>
          </w:rPr>
          <w:fldChar w:fldCharType="separate"/>
        </w:r>
        <w:r w:rsidR="0074650E">
          <w:rPr>
            <w:noProof/>
            <w:webHidden/>
          </w:rPr>
          <w:t>84</w:t>
        </w:r>
        <w:r w:rsidR="002A102F">
          <w:rPr>
            <w:noProof/>
            <w:webHidden/>
          </w:rPr>
          <w:fldChar w:fldCharType="end"/>
        </w:r>
      </w:hyperlink>
    </w:p>
    <w:p w14:paraId="10CE2BC1" w14:textId="77777777" w:rsidR="002A102F" w:rsidRPr="00DA71F1" w:rsidRDefault="00716DFD">
      <w:pPr>
        <w:pStyle w:val="TOC2"/>
        <w:tabs>
          <w:tab w:val="right" w:leader="dot" w:pos="8493"/>
        </w:tabs>
        <w:rPr>
          <w:rFonts w:ascii="Calibri" w:hAnsi="Calibri"/>
          <w:noProof/>
          <w:sz w:val="22"/>
          <w:szCs w:val="22"/>
        </w:rPr>
      </w:pPr>
      <w:hyperlink w:anchor="_Toc389137274" w:history="1">
        <w:r w:rsidR="002A102F" w:rsidRPr="00FC0B92">
          <w:rPr>
            <w:rStyle w:val="Hyperlink"/>
            <w:noProof/>
          </w:rPr>
          <w:t>8.2 Μελλοντικές επεκτάσεις</w:t>
        </w:r>
        <w:r w:rsidR="002A102F">
          <w:rPr>
            <w:noProof/>
            <w:webHidden/>
          </w:rPr>
          <w:tab/>
        </w:r>
        <w:r w:rsidR="002A102F">
          <w:rPr>
            <w:noProof/>
            <w:webHidden/>
          </w:rPr>
          <w:fldChar w:fldCharType="begin"/>
        </w:r>
        <w:r w:rsidR="002A102F">
          <w:rPr>
            <w:noProof/>
            <w:webHidden/>
          </w:rPr>
          <w:instrText xml:space="preserve"> PAGEREF _Toc389137274 \h </w:instrText>
        </w:r>
        <w:r w:rsidR="002A102F">
          <w:rPr>
            <w:noProof/>
            <w:webHidden/>
          </w:rPr>
        </w:r>
        <w:r w:rsidR="002A102F">
          <w:rPr>
            <w:noProof/>
            <w:webHidden/>
          </w:rPr>
          <w:fldChar w:fldCharType="separate"/>
        </w:r>
        <w:r w:rsidR="0074650E">
          <w:rPr>
            <w:noProof/>
            <w:webHidden/>
          </w:rPr>
          <w:t>85</w:t>
        </w:r>
        <w:r w:rsidR="002A102F">
          <w:rPr>
            <w:noProof/>
            <w:webHidden/>
          </w:rPr>
          <w:fldChar w:fldCharType="end"/>
        </w:r>
      </w:hyperlink>
    </w:p>
    <w:p w14:paraId="507155D1" w14:textId="77777777" w:rsidR="002A102F" w:rsidRPr="00DA71F1" w:rsidRDefault="00716DFD">
      <w:pPr>
        <w:pStyle w:val="TOC1"/>
        <w:rPr>
          <w:rFonts w:ascii="Calibri" w:hAnsi="Calibri"/>
          <w:b w:val="0"/>
          <w:noProof/>
          <w:sz w:val="22"/>
          <w:szCs w:val="22"/>
        </w:rPr>
      </w:pPr>
      <w:hyperlink w:anchor="_Toc389137275" w:history="1">
        <w:r w:rsidR="002A102F" w:rsidRPr="00FC0B92">
          <w:rPr>
            <w:rStyle w:val="Hyperlink"/>
            <w:noProof/>
          </w:rPr>
          <w:t>Βιβλιογραφία</w:t>
        </w:r>
        <w:r w:rsidR="002A102F">
          <w:rPr>
            <w:noProof/>
            <w:webHidden/>
          </w:rPr>
          <w:tab/>
        </w:r>
        <w:r w:rsidR="002A102F">
          <w:rPr>
            <w:noProof/>
            <w:webHidden/>
          </w:rPr>
          <w:fldChar w:fldCharType="begin"/>
        </w:r>
        <w:r w:rsidR="002A102F">
          <w:rPr>
            <w:noProof/>
            <w:webHidden/>
          </w:rPr>
          <w:instrText xml:space="preserve"> PAGEREF _Toc389137275 \h </w:instrText>
        </w:r>
        <w:r w:rsidR="002A102F">
          <w:rPr>
            <w:noProof/>
            <w:webHidden/>
          </w:rPr>
        </w:r>
        <w:r w:rsidR="002A102F">
          <w:rPr>
            <w:noProof/>
            <w:webHidden/>
          </w:rPr>
          <w:fldChar w:fldCharType="separate"/>
        </w:r>
        <w:r w:rsidR="0074650E">
          <w:rPr>
            <w:noProof/>
            <w:webHidden/>
          </w:rPr>
          <w:t>87</w:t>
        </w:r>
        <w:r w:rsidR="002A102F">
          <w:rPr>
            <w:noProof/>
            <w:webHidden/>
          </w:rPr>
          <w:fldChar w:fldCharType="end"/>
        </w:r>
      </w:hyperlink>
    </w:p>
    <w:p w14:paraId="6EE5C921" w14:textId="26F61070" w:rsidR="00C3730F" w:rsidRPr="00C3730F" w:rsidRDefault="004D71FA" w:rsidP="002A102F">
      <w:pPr>
        <w:sectPr w:rsidR="00C3730F" w:rsidRPr="00C3730F" w:rsidSect="00854052">
          <w:footerReference w:type="default" r:id="rId9"/>
          <w:footerReference w:type="first" r:id="rId10"/>
          <w:pgSz w:w="11906" w:h="16838" w:code="9"/>
          <w:pgMar w:top="1418" w:right="1418" w:bottom="1701" w:left="1985" w:header="720" w:footer="720" w:gutter="0"/>
          <w:pgNumType w:fmt="lowerRoman" w:start="1"/>
          <w:cols w:space="720"/>
          <w:titlePg/>
          <w:docGrid w:linePitch="360"/>
        </w:sectPr>
      </w:pPr>
      <w:r>
        <w:lastRenderedPageBreak/>
        <w:fldChar w:fldCharType="end"/>
      </w:r>
    </w:p>
    <w:p w14:paraId="2779942C" w14:textId="0201DAB0" w:rsidR="00EF3F83" w:rsidRPr="00497B12" w:rsidRDefault="00915FE7" w:rsidP="00915FE7">
      <w:pPr>
        <w:pStyle w:val="Heading1"/>
      </w:pPr>
      <w:r w:rsidRPr="003210F7">
        <w:rPr>
          <w:lang w:val="en-US"/>
        </w:rPr>
        <w:lastRenderedPageBreak/>
        <w:br/>
      </w:r>
      <w:r w:rsidRPr="003210F7">
        <w:rPr>
          <w:lang w:val="en-US"/>
        </w:rPr>
        <w:br/>
      </w:r>
      <w:bookmarkStart w:id="4" w:name="_Toc389137220"/>
      <w:r w:rsidR="00EF3F83" w:rsidRPr="00EF3F83">
        <w:t>Εισαγωγή</w:t>
      </w:r>
      <w:bookmarkEnd w:id="4"/>
    </w:p>
    <w:p w14:paraId="0436549D" w14:textId="77777777" w:rsidR="00497B12" w:rsidRPr="00320BC4" w:rsidRDefault="00497B12" w:rsidP="00497B12">
      <w:pPr>
        <w:pBdr>
          <w:bottom w:val="single" w:sz="12" w:space="1" w:color="auto"/>
        </w:pBdr>
        <w:spacing w:line="360" w:lineRule="auto"/>
        <w:jc w:val="both"/>
      </w:pPr>
    </w:p>
    <w:p w14:paraId="3358BA9E" w14:textId="77777777" w:rsidR="00497B12" w:rsidRPr="00320BC4" w:rsidRDefault="00497B12" w:rsidP="00497B12">
      <w:pPr>
        <w:spacing w:line="360" w:lineRule="auto"/>
        <w:jc w:val="both"/>
      </w:pPr>
    </w:p>
    <w:tbl>
      <w:tblPr>
        <w:tblW w:w="0" w:type="auto"/>
        <w:tblLook w:val="04A0" w:firstRow="1" w:lastRow="0" w:firstColumn="1" w:lastColumn="0" w:noHBand="0" w:noVBand="1"/>
      </w:tblPr>
      <w:tblGrid>
        <w:gridCol w:w="534"/>
        <w:gridCol w:w="7445"/>
        <w:gridCol w:w="524"/>
      </w:tblGrid>
      <w:tr w:rsidR="00497B12" w:rsidRPr="00695162" w14:paraId="13515D67" w14:textId="77777777" w:rsidTr="00FC0E0B">
        <w:tc>
          <w:tcPr>
            <w:tcW w:w="534" w:type="dxa"/>
            <w:shd w:val="clear" w:color="auto" w:fill="auto"/>
          </w:tcPr>
          <w:p w14:paraId="0B2E81E3" w14:textId="47015858" w:rsidR="001F47F3" w:rsidRDefault="00B2304F" w:rsidP="00FC0E0B">
            <w:pPr>
              <w:pStyle w:val="ADEText"/>
              <w:rPr>
                <w:color w:val="auto"/>
                <w:lang w:val="en-GB"/>
              </w:rPr>
            </w:pPr>
            <w:r>
              <w:rPr>
                <w:color w:val="auto"/>
                <w:lang w:val="en-GB"/>
              </w:rPr>
              <w:t>1.1</w:t>
            </w:r>
          </w:p>
          <w:p w14:paraId="460B139C" w14:textId="77777777" w:rsidR="00B2304F" w:rsidRDefault="00B2304F" w:rsidP="00FC0E0B">
            <w:pPr>
              <w:pStyle w:val="ADEText"/>
              <w:rPr>
                <w:color w:val="auto"/>
                <w:lang w:val="en-GB"/>
              </w:rPr>
            </w:pPr>
            <w:r>
              <w:rPr>
                <w:color w:val="auto"/>
                <w:lang w:val="en-GB"/>
              </w:rPr>
              <w:t>1.2</w:t>
            </w:r>
          </w:p>
          <w:p w14:paraId="32677BB3" w14:textId="77777777" w:rsidR="00B2304F" w:rsidRDefault="00B2304F" w:rsidP="00FC0E0B">
            <w:pPr>
              <w:pStyle w:val="ADEText"/>
              <w:rPr>
                <w:color w:val="auto"/>
                <w:lang w:val="en-GB"/>
              </w:rPr>
            </w:pPr>
            <w:r>
              <w:rPr>
                <w:color w:val="auto"/>
                <w:lang w:val="en-GB"/>
              </w:rPr>
              <w:t>1.3</w:t>
            </w:r>
          </w:p>
          <w:p w14:paraId="41A5AD68" w14:textId="19A70B67" w:rsidR="00B2304F" w:rsidRPr="00B2304F" w:rsidRDefault="00B2304F" w:rsidP="00FC0E0B">
            <w:pPr>
              <w:pStyle w:val="ADEText"/>
              <w:rPr>
                <w:color w:val="auto"/>
                <w:lang w:val="en-GB"/>
              </w:rPr>
            </w:pPr>
            <w:r>
              <w:rPr>
                <w:color w:val="auto"/>
                <w:lang w:val="en-GB"/>
              </w:rPr>
              <w:t>1.4</w:t>
            </w:r>
          </w:p>
        </w:tc>
        <w:tc>
          <w:tcPr>
            <w:tcW w:w="7654" w:type="dxa"/>
            <w:shd w:val="clear" w:color="auto" w:fill="auto"/>
          </w:tcPr>
          <w:p w14:paraId="7C82C0E5" w14:textId="77777777" w:rsidR="009829B9" w:rsidRDefault="00B2304F" w:rsidP="00B2304F">
            <w:pPr>
              <w:pStyle w:val="ADEText"/>
            </w:pPr>
            <w:r w:rsidRPr="00B2304F">
              <w:t>Υποκίνηση εργασίας</w:t>
            </w:r>
          </w:p>
          <w:p w14:paraId="720A2FD0" w14:textId="77777777" w:rsidR="00B2304F" w:rsidRDefault="00B2304F" w:rsidP="00B2304F">
            <w:pPr>
              <w:pStyle w:val="ADEText"/>
              <w:rPr>
                <w:lang w:val="el-GR"/>
              </w:rPr>
            </w:pPr>
            <w:r>
              <w:rPr>
                <w:lang w:val="el-GR"/>
              </w:rPr>
              <w:t xml:space="preserve">Ανασκόπηση συστήματος </w:t>
            </w:r>
            <w:r>
              <w:rPr>
                <w:lang w:val="en-GB"/>
              </w:rPr>
              <w:t>AnyPlace</w:t>
            </w:r>
          </w:p>
          <w:p w14:paraId="27DC7BDE" w14:textId="77777777" w:rsidR="00B2304F" w:rsidRDefault="00B2304F" w:rsidP="00B2304F">
            <w:pPr>
              <w:pStyle w:val="ADEText"/>
              <w:rPr>
                <w:lang w:val="el-GR"/>
              </w:rPr>
            </w:pPr>
            <w:r>
              <w:rPr>
                <w:lang w:val="el-GR"/>
              </w:rPr>
              <w:t>Συνεισφορές</w:t>
            </w:r>
          </w:p>
          <w:p w14:paraId="29479D0F" w14:textId="143DE963" w:rsidR="00B2304F" w:rsidRPr="00B2304F" w:rsidRDefault="00B2304F" w:rsidP="00B2304F">
            <w:pPr>
              <w:pStyle w:val="ADEText"/>
              <w:rPr>
                <w:lang w:val="el-GR"/>
              </w:rPr>
            </w:pPr>
            <w:r>
              <w:rPr>
                <w:lang w:val="el-GR"/>
              </w:rPr>
              <w:t>Περίγραμμα εργασίας</w:t>
            </w:r>
          </w:p>
        </w:tc>
        <w:tc>
          <w:tcPr>
            <w:tcW w:w="531" w:type="dxa"/>
            <w:shd w:val="clear" w:color="auto" w:fill="auto"/>
          </w:tcPr>
          <w:p w14:paraId="7B85CB15" w14:textId="77777777" w:rsidR="00497B12" w:rsidRDefault="00F65CF3" w:rsidP="00FC0E0B">
            <w:pPr>
              <w:pStyle w:val="ADEText"/>
              <w:rPr>
                <w:lang w:val="el-GR"/>
              </w:rPr>
            </w:pPr>
            <w:r>
              <w:rPr>
                <w:lang w:val="el-GR"/>
              </w:rPr>
              <w:t>1</w:t>
            </w:r>
          </w:p>
          <w:p w14:paraId="09EFD9AF" w14:textId="77777777" w:rsidR="00F65CF3" w:rsidRDefault="00F65CF3" w:rsidP="00FC0E0B">
            <w:pPr>
              <w:pStyle w:val="ADEText"/>
              <w:rPr>
                <w:lang w:val="el-GR"/>
              </w:rPr>
            </w:pPr>
            <w:r>
              <w:rPr>
                <w:lang w:val="el-GR"/>
              </w:rPr>
              <w:t>4</w:t>
            </w:r>
          </w:p>
          <w:p w14:paraId="06C1E014" w14:textId="77777777" w:rsidR="00F65CF3" w:rsidRDefault="00F65CF3" w:rsidP="00FC0E0B">
            <w:pPr>
              <w:pStyle w:val="ADEText"/>
              <w:rPr>
                <w:lang w:val="el-GR"/>
              </w:rPr>
            </w:pPr>
            <w:r>
              <w:rPr>
                <w:lang w:val="el-GR"/>
              </w:rPr>
              <w:t>5</w:t>
            </w:r>
          </w:p>
          <w:p w14:paraId="3B610032" w14:textId="57181B38" w:rsidR="00F65CF3" w:rsidRPr="00695162" w:rsidRDefault="00F65CF3" w:rsidP="00FC0E0B">
            <w:pPr>
              <w:pStyle w:val="ADEText"/>
              <w:rPr>
                <w:lang w:val="el-GR"/>
              </w:rPr>
            </w:pPr>
            <w:r>
              <w:rPr>
                <w:lang w:val="el-GR"/>
              </w:rPr>
              <w:t>6</w:t>
            </w:r>
          </w:p>
        </w:tc>
      </w:tr>
    </w:tbl>
    <w:p w14:paraId="754426EE" w14:textId="5088B0CA" w:rsidR="008429F6" w:rsidRPr="00695162" w:rsidRDefault="008429F6" w:rsidP="00497B12">
      <w:pPr>
        <w:pBdr>
          <w:bottom w:val="single" w:sz="12" w:space="1" w:color="auto"/>
        </w:pBdr>
        <w:spacing w:line="360" w:lineRule="auto"/>
        <w:jc w:val="both"/>
      </w:pPr>
    </w:p>
    <w:p w14:paraId="3DD99C54" w14:textId="77777777" w:rsidR="00733FA5" w:rsidRDefault="00733FA5" w:rsidP="00733FA5">
      <w:pPr>
        <w:pStyle w:val="ADEH1"/>
        <w:rPr>
          <w:lang w:val="el-GR"/>
        </w:rPr>
      </w:pPr>
    </w:p>
    <w:p w14:paraId="6749D02D" w14:textId="77777777" w:rsidR="00CC7F1D" w:rsidRDefault="00CC7F1D" w:rsidP="00733FA5">
      <w:pPr>
        <w:pStyle w:val="ADEH2"/>
      </w:pPr>
    </w:p>
    <w:p w14:paraId="769480B9" w14:textId="059691BA" w:rsidR="00FE1800" w:rsidRPr="006D313D" w:rsidRDefault="00733FA5" w:rsidP="009234FE">
      <w:pPr>
        <w:pStyle w:val="Heading2"/>
      </w:pPr>
      <w:bookmarkStart w:id="5" w:name="_Toc389137221"/>
      <w:r>
        <w:t>Υποκίνηση εργασίας</w:t>
      </w:r>
      <w:bookmarkEnd w:id="5"/>
    </w:p>
    <w:p w14:paraId="405DBDDE" w14:textId="77777777" w:rsidR="00CC7F1D" w:rsidRDefault="00CC7F1D" w:rsidP="0037799D">
      <w:pPr>
        <w:pStyle w:val="ADEText"/>
        <w:rPr>
          <w:lang w:val="el-GR"/>
        </w:rPr>
      </w:pPr>
    </w:p>
    <w:p w14:paraId="0B486C75" w14:textId="3170A1CD" w:rsidR="00E57D68" w:rsidRDefault="00421F05" w:rsidP="0037799D">
      <w:pPr>
        <w:pStyle w:val="ADEText"/>
        <w:rPr>
          <w:lang w:val="el-GR"/>
        </w:rPr>
      </w:pPr>
      <w:r>
        <w:rPr>
          <w:lang w:val="el-GR"/>
        </w:rPr>
        <w:t xml:space="preserve">Σύμφωνα με πρόσφατες στατιστικές έρευνες από την </w:t>
      </w:r>
      <w:r>
        <w:t>Strategy</w:t>
      </w:r>
      <w:r w:rsidRPr="00421F05">
        <w:rPr>
          <w:lang w:val="el-GR"/>
        </w:rPr>
        <w:t xml:space="preserve"> </w:t>
      </w:r>
      <w:r>
        <w:t>Analytics</w:t>
      </w:r>
      <w:r w:rsidR="00241139" w:rsidRPr="0029216B">
        <w:rPr>
          <w:lang w:val="el-GR"/>
        </w:rPr>
        <w:t xml:space="preserve"> </w:t>
      </w:r>
      <w:r w:rsidR="00642753">
        <w:fldChar w:fldCharType="begin"/>
      </w:r>
      <w:r w:rsidR="00AD40BF">
        <w:rPr>
          <w:lang w:val="el-GR"/>
        </w:rPr>
        <w:instrText xml:space="preserve"> ADDIN ZOTERO_ITEM CSL_CITATION {"citationID":"nhnc70has","properties":{"formattedCitation":"[1]","plainCitation":"[1]"},"citationItems":[{"id":11,"uris":["http://zotero.org/users/local/ZPwT1KTx/items/QNGFHNM9"],"uri":["http://zotero.org/users/local/ZPwT1KTx/items/QNGFHNM9"],"itemData":{"id":11,"type":"webpage","title":"Strategy Analytics","URL":"http://www.strategyanalytics.com."}}],"schema":"https://github.com/citation-style-language/schema/raw/master/csl-citation.json"} </w:instrText>
      </w:r>
      <w:r w:rsidR="00642753">
        <w:fldChar w:fldCharType="separate"/>
      </w:r>
      <w:r w:rsidR="00642753" w:rsidRPr="00642753">
        <w:rPr>
          <w:lang w:val="el-GR"/>
        </w:rPr>
        <w:t>[1]</w:t>
      </w:r>
      <w:r w:rsidR="00642753">
        <w:fldChar w:fldCharType="end"/>
      </w:r>
      <w:r w:rsidR="00642753" w:rsidRPr="00642753">
        <w:rPr>
          <w:lang w:val="el-GR"/>
        </w:rPr>
        <w:t xml:space="preserve"> </w:t>
      </w:r>
      <w:r>
        <w:rPr>
          <w:lang w:val="el-GR"/>
        </w:rPr>
        <w:t>φαίνεται ότι οι άνθρωποι περνούν το 80-90% του χρόνους τους σε εσωτερικούς χώρους όπως εμπορικά κέντρα, βιβλιοθήκες, αεροδρόμια ή πανεπιστημιακούς χώρους. Επίσης, η ίδια έρευνα έδειξε ότι το 70% των τηλεφωνημάτων αλλά και η ασύρματη διακίνηση δεδομένων από κινητές συσκευές έγινε από εσωτερικούς χώρους.</w:t>
      </w:r>
    </w:p>
    <w:p w14:paraId="1298B962" w14:textId="373DFB36" w:rsidR="00E57D68" w:rsidRPr="005F6E23" w:rsidRDefault="00E57D68" w:rsidP="0037799D">
      <w:pPr>
        <w:pStyle w:val="ADEText"/>
        <w:rPr>
          <w:lang w:val="el-GR"/>
        </w:rPr>
      </w:pPr>
      <w:r>
        <w:rPr>
          <w:lang w:val="el-GR"/>
        </w:rPr>
        <w:t>Παρόμοιες έρευνες έδωσαν το έναυσμα και αύξησαν το ενδιαφέρον για την δημιουργία και εξέλιξη υπηρεσιών για εσωτερικές τοποθεσίες (</w:t>
      </w:r>
      <w:r>
        <w:t>location</w:t>
      </w:r>
      <w:r w:rsidRPr="00E57D68">
        <w:rPr>
          <w:lang w:val="el-GR"/>
        </w:rPr>
        <w:t>-</w:t>
      </w:r>
      <w:r>
        <w:t>based</w:t>
      </w:r>
      <w:r w:rsidRPr="00E57D68">
        <w:rPr>
          <w:lang w:val="el-GR"/>
        </w:rPr>
        <w:t xml:space="preserve"> </w:t>
      </w:r>
      <w:r>
        <w:t>services</w:t>
      </w:r>
      <w:r>
        <w:rPr>
          <w:lang w:val="el-GR"/>
        </w:rPr>
        <w:t xml:space="preserve">) όπως επίσης και την ανάπτυξη εφαρμογών που λαμβάνουν υπόψη την τοποθεσία του χρήστη </w:t>
      </w:r>
      <w:r w:rsidRPr="00E57D68">
        <w:rPr>
          <w:lang w:val="el-GR"/>
        </w:rPr>
        <w:t>(</w:t>
      </w:r>
      <w:r>
        <w:t>location</w:t>
      </w:r>
      <w:r w:rsidRPr="00E57D68">
        <w:rPr>
          <w:lang w:val="el-GR"/>
        </w:rPr>
        <w:t>-</w:t>
      </w:r>
      <w:r>
        <w:t>aware</w:t>
      </w:r>
      <w:r w:rsidRPr="00E57D68">
        <w:rPr>
          <w:lang w:val="el-GR"/>
        </w:rPr>
        <w:t xml:space="preserve"> </w:t>
      </w:r>
      <w:r>
        <w:t>applications</w:t>
      </w:r>
      <w:r w:rsidRPr="00E57D68">
        <w:rPr>
          <w:lang w:val="el-GR"/>
        </w:rPr>
        <w:t>)</w:t>
      </w:r>
      <w:r w:rsidRPr="005F6E23">
        <w:rPr>
          <w:lang w:val="el-GR"/>
        </w:rPr>
        <w:t>.</w:t>
      </w:r>
      <w:r w:rsidR="005F6E23">
        <w:rPr>
          <w:lang w:val="el-GR"/>
        </w:rPr>
        <w:t xml:space="preserve"> Απλά παραδείγματα εφαρμογών είναι η καθοδηγούμενη πλοήγηση ή η αναζήτηση αντικειμένων </w:t>
      </w:r>
      <w:r w:rsidR="007539D0">
        <w:rPr>
          <w:lang w:val="el-GR"/>
        </w:rPr>
        <w:t>εντός κτιρίων</w:t>
      </w:r>
      <w:r w:rsidR="005F6E23">
        <w:rPr>
          <w:lang w:val="el-GR"/>
        </w:rPr>
        <w:t>.</w:t>
      </w:r>
      <w:r w:rsidR="00752385">
        <w:rPr>
          <w:lang w:val="el-GR"/>
        </w:rPr>
        <w:t xml:space="preserve"> Για να γίνει δυνατή η ανάπτυξη τέτοιου είδους εφαρμογών αλλά και να γίνουν γενικά αποδεκτές και να τύχουν χρήσης</w:t>
      </w:r>
      <w:r w:rsidR="005F6E23" w:rsidRPr="005F6E23">
        <w:rPr>
          <w:lang w:val="el-GR"/>
        </w:rPr>
        <w:t xml:space="preserve"> </w:t>
      </w:r>
      <w:r w:rsidR="00752385">
        <w:rPr>
          <w:lang w:val="el-GR"/>
        </w:rPr>
        <w:t xml:space="preserve">ευρέως από το κοινό έπρεπε να επινοηθούν νέες μέθοδοι για την παροχή ακριβέστατων και αξιόπιστων ενδείξεων της τοποθεσίας του χρήστη, καθώς το ευρέως διαδεδομένο </w:t>
      </w:r>
      <w:r w:rsidR="00752385">
        <w:lastRenderedPageBreak/>
        <w:t>GPS</w:t>
      </w:r>
      <w:r w:rsidR="00752385">
        <w:rPr>
          <w:lang w:val="el-GR"/>
        </w:rPr>
        <w:t xml:space="preserve"> παρ</w:t>
      </w:r>
      <w:r w:rsidR="00E415C6">
        <w:rPr>
          <w:lang w:val="el-GR"/>
        </w:rPr>
        <w:t>έχει μειωμένη διαθεσιμότητα εντός κτιρίων λόγω της απόφραξης και της εξασθένησης των σημάτων</w:t>
      </w:r>
      <w:r w:rsidR="00D92814">
        <w:rPr>
          <w:lang w:val="el-GR"/>
        </w:rPr>
        <w:t>, με την ύπαρξη</w:t>
      </w:r>
      <w:r w:rsidR="00E415C6">
        <w:rPr>
          <w:lang w:val="el-GR"/>
        </w:rPr>
        <w:t xml:space="preserve"> δι</w:t>
      </w:r>
      <w:r w:rsidR="00D92814">
        <w:rPr>
          <w:lang w:val="el-GR"/>
        </w:rPr>
        <w:t>άφορων</w:t>
      </w:r>
      <w:r w:rsidR="00E415C6">
        <w:rPr>
          <w:lang w:val="el-GR"/>
        </w:rPr>
        <w:t xml:space="preserve"> αντικε</w:t>
      </w:r>
      <w:r w:rsidR="00D92814">
        <w:rPr>
          <w:lang w:val="el-GR"/>
        </w:rPr>
        <w:t>ιμένων</w:t>
      </w:r>
      <w:r w:rsidR="00D5324C">
        <w:rPr>
          <w:lang w:val="el-GR"/>
        </w:rPr>
        <w:t xml:space="preserve"> (τοίχοι, πόρτες, έπιπλα</w:t>
      </w:r>
      <w:r w:rsidR="003B423C">
        <w:rPr>
          <w:lang w:val="el-GR"/>
        </w:rPr>
        <w:t>, κλπ.</w:t>
      </w:r>
      <w:r w:rsidR="00D5324C">
        <w:rPr>
          <w:lang w:val="el-GR"/>
        </w:rPr>
        <w:t>)</w:t>
      </w:r>
      <w:r w:rsidR="0053116E">
        <w:rPr>
          <w:lang w:val="el-GR"/>
        </w:rPr>
        <w:t>.</w:t>
      </w:r>
      <w:r w:rsidR="00752385">
        <w:rPr>
          <w:lang w:val="el-GR"/>
        </w:rPr>
        <w:t xml:space="preserve">  </w:t>
      </w:r>
    </w:p>
    <w:p w14:paraId="031CDA52" w14:textId="5FECAA5E" w:rsidR="007B6BB3" w:rsidRDefault="00D84A43" w:rsidP="0037799D">
      <w:pPr>
        <w:pStyle w:val="ADEText"/>
        <w:rPr>
          <w:lang w:val="el-GR"/>
        </w:rPr>
      </w:pPr>
      <w:r>
        <w:rPr>
          <w:lang w:val="el-GR"/>
        </w:rPr>
        <w:t xml:space="preserve">Μετά από πολλές έρευνες τα τελευταία 15 χρόνια πολλά συστήματα προσπάθησαν να λύσουν αυτό το πρόβλημα με την χρήση διαφόρων επιπλέον συσκευών όπως </w:t>
      </w:r>
      <w:r>
        <w:t>Bluetooth</w:t>
      </w:r>
      <w:r w:rsidRPr="00D84A43">
        <w:rPr>
          <w:lang w:val="el-GR"/>
        </w:rPr>
        <w:t xml:space="preserve">, </w:t>
      </w:r>
      <w:r>
        <w:t>RFID</w:t>
      </w:r>
      <w:r w:rsidRPr="00D84A43">
        <w:rPr>
          <w:lang w:val="el-GR"/>
        </w:rPr>
        <w:t xml:space="preserve"> (</w:t>
      </w:r>
      <w:r>
        <w:t>Radio</w:t>
      </w:r>
      <w:r w:rsidRPr="00D84A43">
        <w:rPr>
          <w:lang w:val="el-GR"/>
        </w:rPr>
        <w:t>-</w:t>
      </w:r>
      <w:r>
        <w:t>Frequency</w:t>
      </w:r>
      <w:r w:rsidRPr="00D84A43">
        <w:rPr>
          <w:lang w:val="el-GR"/>
        </w:rPr>
        <w:t xml:space="preserve"> </w:t>
      </w:r>
      <w:r w:rsidR="007376C7">
        <w:t>I</w:t>
      </w:r>
      <w:r w:rsidR="0052071A">
        <w:t>d</w:t>
      </w:r>
      <w:r>
        <w:t>entification</w:t>
      </w:r>
      <w:r w:rsidRPr="00D84A43">
        <w:rPr>
          <w:lang w:val="el-GR"/>
        </w:rPr>
        <w:t>)</w:t>
      </w:r>
      <w:r w:rsidR="0052071A" w:rsidRPr="0052071A">
        <w:rPr>
          <w:lang w:val="el-GR"/>
        </w:rPr>
        <w:t xml:space="preserve">, </w:t>
      </w:r>
      <w:r w:rsidR="005804B6">
        <w:rPr>
          <w:lang w:val="el-GR"/>
        </w:rPr>
        <w:t>βιντεοκαμερών, αισθητήρων</w:t>
      </w:r>
      <w:r w:rsidR="0052071A">
        <w:rPr>
          <w:lang w:val="el-GR"/>
        </w:rPr>
        <w:t xml:space="preserve"> φωτός και υπέρυθρων και πολλών άλλων.</w:t>
      </w:r>
      <w:r w:rsidR="00A63E1E">
        <w:rPr>
          <w:lang w:val="el-GR"/>
        </w:rPr>
        <w:t xml:space="preserve"> </w:t>
      </w:r>
      <w:r w:rsidR="007B6BB3">
        <w:rPr>
          <w:lang w:val="el-GR"/>
        </w:rPr>
        <w:t>Λόγω κόστους και αδυναμίας συντήρησης</w:t>
      </w:r>
      <w:r w:rsidR="00181319">
        <w:rPr>
          <w:lang w:val="el-GR"/>
        </w:rPr>
        <w:t>,</w:t>
      </w:r>
      <w:r w:rsidR="007B6BB3">
        <w:rPr>
          <w:lang w:val="el-GR"/>
        </w:rPr>
        <w:t xml:space="preserve"> αυτές οι μέθοδοι παρέμειναν σε ερευνητικό επίπεδο.</w:t>
      </w:r>
    </w:p>
    <w:p w14:paraId="3F621372" w14:textId="58E6D101" w:rsidR="0037799D" w:rsidRDefault="007B6BB3" w:rsidP="0037799D">
      <w:pPr>
        <w:pStyle w:val="ADEText"/>
        <w:rPr>
          <w:lang w:val="el-GR"/>
        </w:rPr>
      </w:pPr>
      <w:r>
        <w:rPr>
          <w:lang w:val="el-GR"/>
        </w:rPr>
        <w:t>Τα τελευταία χρόνια έχει επικρατήσει η μέθοδος καταγραφής των σημάτων από ασύρματα σημεία πρόσβασης (</w:t>
      </w:r>
      <w:r>
        <w:t>RSS</w:t>
      </w:r>
      <w:r w:rsidRPr="007B6BB3">
        <w:rPr>
          <w:lang w:val="el-GR"/>
        </w:rPr>
        <w:t xml:space="preserve"> </w:t>
      </w:r>
      <w:r>
        <w:t>signals</w:t>
      </w:r>
      <w:r w:rsidRPr="007B6BB3">
        <w:rPr>
          <w:lang w:val="el-GR"/>
        </w:rPr>
        <w:t xml:space="preserve"> - </w:t>
      </w:r>
      <w:r>
        <w:t>Received</w:t>
      </w:r>
      <w:r w:rsidRPr="007B6BB3">
        <w:rPr>
          <w:lang w:val="el-GR"/>
        </w:rPr>
        <w:t xml:space="preserve"> </w:t>
      </w:r>
      <w:r>
        <w:t>Signal</w:t>
      </w:r>
      <w:r w:rsidRPr="007B6BB3">
        <w:rPr>
          <w:lang w:val="el-GR"/>
        </w:rPr>
        <w:t xml:space="preserve"> </w:t>
      </w:r>
      <w:r>
        <w:t>Strength</w:t>
      </w:r>
      <w:r>
        <w:rPr>
          <w:lang w:val="el-GR"/>
        </w:rPr>
        <w:t>) από τα κοινά ήδη εγκατεστημένα σημεία πρόσβασης</w:t>
      </w:r>
      <w:r w:rsidRPr="007B6BB3">
        <w:rPr>
          <w:lang w:val="el-GR"/>
        </w:rPr>
        <w:t xml:space="preserve"> </w:t>
      </w:r>
      <w:r>
        <w:rPr>
          <w:lang w:val="el-GR"/>
        </w:rPr>
        <w:t>ασύρματης δικτύωσης (</w:t>
      </w:r>
      <w:r>
        <w:t>WLAN</w:t>
      </w:r>
      <w:r w:rsidRPr="007B6BB3">
        <w:rPr>
          <w:lang w:val="el-GR"/>
        </w:rPr>
        <w:t xml:space="preserve"> </w:t>
      </w:r>
      <w:r>
        <w:t>Access</w:t>
      </w:r>
      <w:r w:rsidRPr="007B6BB3">
        <w:rPr>
          <w:lang w:val="el-GR"/>
        </w:rPr>
        <w:t xml:space="preserve"> </w:t>
      </w:r>
      <w:r>
        <w:t>Points</w:t>
      </w:r>
      <w:r>
        <w:rPr>
          <w:lang w:val="el-GR"/>
        </w:rPr>
        <w:t>)</w:t>
      </w:r>
      <w:r w:rsidRPr="007B6BB3">
        <w:rPr>
          <w:lang w:val="el-GR"/>
        </w:rPr>
        <w:t>.</w:t>
      </w:r>
      <w:r w:rsidR="004239D7" w:rsidRPr="000B0B23">
        <w:rPr>
          <w:lang w:val="el-GR"/>
        </w:rPr>
        <w:t xml:space="preserve"> </w:t>
      </w:r>
      <w:r w:rsidR="0054249D">
        <w:rPr>
          <w:lang w:val="el-GR"/>
        </w:rPr>
        <w:t xml:space="preserve">Τα πλείστα συστήματα βασισμένα στα </w:t>
      </w:r>
      <w:r w:rsidR="0054249D">
        <w:t>RSS</w:t>
      </w:r>
      <w:r w:rsidR="0054249D">
        <w:rPr>
          <w:lang w:val="el-GR"/>
        </w:rPr>
        <w:t xml:space="preserve"> σήματα έχουν δύο φάσεις για να γίνει η τοποθέτηση και η ανίχνευση του χρήστη</w:t>
      </w:r>
      <w:r w:rsidR="0029216B" w:rsidRPr="0029216B">
        <w:rPr>
          <w:lang w:val="el-GR"/>
        </w:rPr>
        <w:t xml:space="preserve"> </w:t>
      </w:r>
      <w:r w:rsidR="0029216B">
        <w:rPr>
          <w:lang w:val="el-GR"/>
        </w:rPr>
        <w:fldChar w:fldCharType="begin"/>
      </w:r>
      <w:r w:rsidR="0029216B">
        <w:rPr>
          <w:lang w:val="el-GR"/>
        </w:rPr>
        <w:instrText xml:space="preserve"> ADDIN ZOTERO_ITEM CSL_CITATION {"citationID":"7fesv5otg","properties":{"formattedCitation":"[2]","plainCitation":"[2]"},"citationItems":[{"id":7,"uris":["http://zotero.org/users/local/ZPwT1KTx/items/CZ9PZBHF"],"uri":["http://zotero.org/users/local/ZPwT1KTx/items/CZ9PZBHF"],"itemData":{"id":7,"type":"paper-conference","title":"RADAR: an in-building RF-based user location and tracking system","page":"775–784","source":"CiteSeer","abstract":"The proliferation of mobile computing devices and local-area wireless networks has fostered a growing interest in location-aware systems and services. In this paper we present RADAR, a radio-frequency (RF) based system for locating and tracking users inside buildings. RADAR operates by recording and processing signal strength information at multiple base stations positioned to provide overlapping coverage in the area of interest. It employs techniques that combine empirical measurements with signal propagation modeling to enable location-aware services and applications. We present concrete experimental results that demonstrate the feasibility of using RADAR to estimate user location with a high degree of accuracy. 1","shortTitle":"RADAR","author":[{"family":"Bahl","given":"Paramvir"},{"family":"Padmanabhan","given":"Venkata N."}],"issued":{"date-parts":[["2000"]]}}}],"schema":"https://github.com/citation-style-language/schema/raw/master/csl-citation.json"} </w:instrText>
      </w:r>
      <w:r w:rsidR="0029216B">
        <w:rPr>
          <w:lang w:val="el-GR"/>
        </w:rPr>
        <w:fldChar w:fldCharType="separate"/>
      </w:r>
      <w:r w:rsidR="0029216B" w:rsidRPr="0029216B">
        <w:rPr>
          <w:lang w:val="el-GR"/>
        </w:rPr>
        <w:t>[2]</w:t>
      </w:r>
      <w:r w:rsidR="0029216B">
        <w:rPr>
          <w:lang w:val="el-GR"/>
        </w:rPr>
        <w:fldChar w:fldCharType="end"/>
      </w:r>
      <w:r w:rsidR="0054249D">
        <w:rPr>
          <w:lang w:val="el-GR"/>
        </w:rPr>
        <w:t>. Κατά την πρώτη φάση (</w:t>
      </w:r>
      <w:r w:rsidR="0054249D">
        <w:t>offline</w:t>
      </w:r>
      <w:r w:rsidR="0054249D" w:rsidRPr="0054249D">
        <w:rPr>
          <w:lang w:val="el-GR"/>
        </w:rPr>
        <w:t>-</w:t>
      </w:r>
      <w:r w:rsidR="0054249D">
        <w:t>phase</w:t>
      </w:r>
      <w:r w:rsidR="00C92489">
        <w:rPr>
          <w:lang w:val="el-GR"/>
        </w:rPr>
        <w:t xml:space="preserve"> ή </w:t>
      </w:r>
      <w:r w:rsidR="00C92489">
        <w:t>fingerprinting</w:t>
      </w:r>
      <w:r w:rsidR="00C92489" w:rsidRPr="00C92489">
        <w:rPr>
          <w:lang w:val="el-GR"/>
        </w:rPr>
        <w:t xml:space="preserve"> </w:t>
      </w:r>
      <w:r w:rsidR="00C92489">
        <w:t>phase</w:t>
      </w:r>
      <w:r w:rsidR="0054249D">
        <w:rPr>
          <w:lang w:val="el-GR"/>
        </w:rPr>
        <w:t xml:space="preserve">) πρέπει να παρθούν μετρήσεις σε διάφορες τοποθεσίες και να αποθηκευτούν οι ακριβή συντεταγμένες </w:t>
      </w:r>
      <w:r w:rsidR="0052071A">
        <w:rPr>
          <w:lang w:val="el-GR"/>
        </w:rPr>
        <w:t xml:space="preserve"> </w:t>
      </w:r>
      <w:r w:rsidR="0054249D">
        <w:rPr>
          <w:lang w:val="el-GR"/>
        </w:rPr>
        <w:t xml:space="preserve">μαζί με τα </w:t>
      </w:r>
      <w:r w:rsidR="0054249D">
        <w:t>WLAN</w:t>
      </w:r>
      <w:r w:rsidR="0054249D" w:rsidRPr="0054249D">
        <w:rPr>
          <w:lang w:val="el-GR"/>
        </w:rPr>
        <w:t xml:space="preserve"> </w:t>
      </w:r>
      <w:r w:rsidR="0054249D">
        <w:t>APs</w:t>
      </w:r>
      <w:r w:rsidR="0054249D" w:rsidRPr="0054249D">
        <w:rPr>
          <w:lang w:val="el-GR"/>
        </w:rPr>
        <w:t xml:space="preserve"> (</w:t>
      </w:r>
      <w:r w:rsidR="0054249D">
        <w:rPr>
          <w:lang w:val="el-GR"/>
        </w:rPr>
        <w:t>48-</w:t>
      </w:r>
      <w:r w:rsidR="0054249D">
        <w:t>bit</w:t>
      </w:r>
      <w:r w:rsidR="0054249D">
        <w:rPr>
          <w:lang w:val="el-GR"/>
        </w:rPr>
        <w:t xml:space="preserve"> </w:t>
      </w:r>
      <w:r w:rsidR="0054249D">
        <w:t>MAC</w:t>
      </w:r>
      <w:r w:rsidR="0054249D">
        <w:rPr>
          <w:lang w:val="el-GR"/>
        </w:rPr>
        <w:t xml:space="preserve"> διευθύνσεις</w:t>
      </w:r>
      <w:r w:rsidR="0054249D" w:rsidRPr="0054249D">
        <w:rPr>
          <w:lang w:val="el-GR"/>
        </w:rPr>
        <w:t>)</w:t>
      </w:r>
      <w:r w:rsidR="0054249D">
        <w:rPr>
          <w:lang w:val="el-GR"/>
        </w:rPr>
        <w:t xml:space="preserve"> που εισακούονται και την</w:t>
      </w:r>
      <w:r w:rsidR="00441E04">
        <w:rPr>
          <w:lang w:val="el-GR"/>
        </w:rPr>
        <w:t xml:space="preserve"> αντίστοιχη ένταση ισχύς</w:t>
      </w:r>
      <w:r w:rsidR="0054249D">
        <w:rPr>
          <w:lang w:val="el-GR"/>
        </w:rPr>
        <w:t xml:space="preserve"> του σήματος. Αυτός ο συνδυασμός τοποθεσίας και</w:t>
      </w:r>
      <w:r w:rsidR="0054249D" w:rsidRPr="0054249D">
        <w:rPr>
          <w:lang w:val="el-GR"/>
        </w:rPr>
        <w:t xml:space="preserve"> </w:t>
      </w:r>
      <w:r w:rsidR="0054249D">
        <w:t>WLAN</w:t>
      </w:r>
      <w:r w:rsidR="0054249D" w:rsidRPr="0054249D">
        <w:rPr>
          <w:lang w:val="el-GR"/>
        </w:rPr>
        <w:t xml:space="preserve"> </w:t>
      </w:r>
      <w:r w:rsidR="0054249D">
        <w:t>AP</w:t>
      </w:r>
      <w:r w:rsidR="0054249D">
        <w:rPr>
          <w:lang w:val="el-GR"/>
        </w:rPr>
        <w:t xml:space="preserve"> αποτελεί ένα αποτύπωμα </w:t>
      </w:r>
      <w:r w:rsidR="0054249D">
        <w:t>RSS</w:t>
      </w:r>
      <w:r w:rsidR="0054249D">
        <w:rPr>
          <w:lang w:val="el-GR"/>
        </w:rPr>
        <w:t xml:space="preserve"> (</w:t>
      </w:r>
      <w:r w:rsidR="0054249D">
        <w:t>RSS</w:t>
      </w:r>
      <w:r w:rsidR="0054249D" w:rsidRPr="00C92489">
        <w:rPr>
          <w:lang w:val="el-GR"/>
        </w:rPr>
        <w:t xml:space="preserve"> </w:t>
      </w:r>
      <w:r w:rsidR="0054249D">
        <w:t>finge</w:t>
      </w:r>
      <w:r w:rsidR="00C92489">
        <w:t>r</w:t>
      </w:r>
      <w:r w:rsidR="0054249D">
        <w:t>print</w:t>
      </w:r>
      <w:r w:rsidR="0054249D">
        <w:rPr>
          <w:lang w:val="el-GR"/>
        </w:rPr>
        <w:t>)</w:t>
      </w:r>
      <w:r w:rsidR="00652E0A" w:rsidRPr="00C92489">
        <w:rPr>
          <w:lang w:val="el-GR"/>
        </w:rPr>
        <w:t>.</w:t>
      </w:r>
      <w:r w:rsidR="00C92489" w:rsidRPr="00C92489">
        <w:rPr>
          <w:lang w:val="el-GR"/>
        </w:rPr>
        <w:t xml:space="preserve"> </w:t>
      </w:r>
      <w:r w:rsidR="00C92489">
        <w:rPr>
          <w:lang w:val="el-GR"/>
        </w:rPr>
        <w:t>Ακολούθως, στην δεύτερη φάση</w:t>
      </w:r>
      <w:r w:rsidR="003B1A4E">
        <w:rPr>
          <w:lang w:val="el-GR"/>
        </w:rPr>
        <w:t>, φάση ανίχνευσης</w:t>
      </w:r>
      <w:r w:rsidR="00C92489">
        <w:rPr>
          <w:lang w:val="el-GR"/>
        </w:rPr>
        <w:t xml:space="preserve"> (</w:t>
      </w:r>
      <w:r w:rsidR="00C92489">
        <w:t>online</w:t>
      </w:r>
      <w:r w:rsidR="00C92489" w:rsidRPr="00C92489">
        <w:rPr>
          <w:lang w:val="el-GR"/>
        </w:rPr>
        <w:t>-</w:t>
      </w:r>
      <w:r w:rsidR="00C92489">
        <w:t>phase</w:t>
      </w:r>
      <w:r w:rsidR="00C92489" w:rsidRPr="00C92489">
        <w:rPr>
          <w:lang w:val="el-GR"/>
        </w:rPr>
        <w:t xml:space="preserve"> </w:t>
      </w:r>
      <w:r w:rsidR="00C92489">
        <w:rPr>
          <w:lang w:val="el-GR"/>
        </w:rPr>
        <w:t xml:space="preserve">ή </w:t>
      </w:r>
      <w:r w:rsidR="00C92489">
        <w:t>tracking</w:t>
      </w:r>
      <w:r w:rsidR="00C92489" w:rsidRPr="00C92489">
        <w:rPr>
          <w:lang w:val="el-GR"/>
        </w:rPr>
        <w:t>-</w:t>
      </w:r>
      <w:r w:rsidR="00C92489">
        <w:t>phase</w:t>
      </w:r>
      <w:r w:rsidR="00C92489">
        <w:rPr>
          <w:lang w:val="el-GR"/>
        </w:rPr>
        <w:t>)</w:t>
      </w:r>
      <w:r w:rsidR="003B1A4E">
        <w:rPr>
          <w:lang w:val="el-GR"/>
        </w:rPr>
        <w:t>,</w:t>
      </w:r>
      <w:r w:rsidR="00C92489">
        <w:rPr>
          <w:lang w:val="el-GR"/>
        </w:rPr>
        <w:t xml:space="preserve"> ο χρήστης κινείται στον χώρο στέλνοντας στο σύστημα τα </w:t>
      </w:r>
      <w:r w:rsidR="00C92489">
        <w:t>MAC</w:t>
      </w:r>
      <w:r w:rsidR="002914F4">
        <w:rPr>
          <w:lang w:val="en-GB"/>
        </w:rPr>
        <w:t>s</w:t>
      </w:r>
      <w:r w:rsidR="00C92489">
        <w:rPr>
          <w:lang w:val="el-GR"/>
        </w:rPr>
        <w:t xml:space="preserve"> που εισακούει με στόχο να γίνει κάποιο ταίριασμα των μετρήσεων που λαμβάνει με τα αποθηκεμένα σήματα και να υπολογιστεί η θέση του χρήστη. </w:t>
      </w:r>
      <w:r w:rsidR="007F00D1">
        <w:rPr>
          <w:lang w:val="el-GR"/>
        </w:rPr>
        <w:t>Εδώ, στην δεύτερη φάση</w:t>
      </w:r>
      <w:r w:rsidR="003B1A4E">
        <w:rPr>
          <w:lang w:val="el-GR"/>
        </w:rPr>
        <w:t>,</w:t>
      </w:r>
      <w:r w:rsidR="007F00D1">
        <w:rPr>
          <w:lang w:val="el-GR"/>
        </w:rPr>
        <w:t xml:space="preserve"> είναι που διαφέρουν</w:t>
      </w:r>
      <w:r w:rsidR="00C92489">
        <w:rPr>
          <w:lang w:val="el-GR"/>
        </w:rPr>
        <w:t xml:space="preserve"> </w:t>
      </w:r>
      <w:r w:rsidR="007F00D1">
        <w:rPr>
          <w:lang w:val="el-GR"/>
        </w:rPr>
        <w:t>τα πλείστα συστήματα</w:t>
      </w:r>
      <w:r w:rsidR="003B1A4E">
        <w:rPr>
          <w:lang w:val="el-GR"/>
        </w:rPr>
        <w:t xml:space="preserve"> αφού χρησιμοποιούν διαφορετικούς αλγορίθμους και μεθόδους υπολογισμού της θέσης. Επίσης, δεν ήταν πολύς καιρός που άρχισε να </w:t>
      </w:r>
      <w:r w:rsidR="00F92C2A">
        <w:rPr>
          <w:lang w:val="el-GR"/>
        </w:rPr>
        <w:t>μελετιέται</w:t>
      </w:r>
      <w:r w:rsidR="003B1A4E">
        <w:rPr>
          <w:lang w:val="el-GR"/>
        </w:rPr>
        <w:t xml:space="preserve"> και το θέμα διαχείρισης αυτών των αποτυπωμάτων για πιο αποδοτική επεξεργασία.</w:t>
      </w:r>
    </w:p>
    <w:p w14:paraId="2639A5C7" w14:textId="284DD519" w:rsidR="00FB5F92" w:rsidRDefault="00D15902" w:rsidP="0037799D">
      <w:pPr>
        <w:pStyle w:val="ADEText"/>
        <w:rPr>
          <w:lang w:val="el-GR"/>
        </w:rPr>
      </w:pPr>
      <w:r>
        <w:rPr>
          <w:lang w:val="el-GR"/>
        </w:rPr>
        <w:t>Όπως μπορεί κάποιος εύκολα να αντιληφθεί, η ραγδαία αύξηση των κινητών συσκευών αλλά και της συνεχόμενης εξάπλωσης και εγκατάστασης σημείων πρόσβασης ασύρματης δικτύωσης έχει ως αποτέλεσμα τα δεδομένα που πρέπει να διαχειρίζεται ένα σύστημα εσωτερικής τοποθέτησης φτάνουν μεγάλες ποσότητες.</w:t>
      </w:r>
      <w:r w:rsidR="008F3F16">
        <w:rPr>
          <w:lang w:val="el-GR"/>
        </w:rPr>
        <w:t xml:space="preserve"> Πριν από μερικά  χρόνια έγινε πρώτη αναφορά</w:t>
      </w:r>
      <w:r w:rsidR="008F3F16" w:rsidRPr="008F3F16">
        <w:rPr>
          <w:lang w:val="el-GR"/>
        </w:rPr>
        <w:t xml:space="preserve"> </w:t>
      </w:r>
      <w:r w:rsidR="008F3F16">
        <w:rPr>
          <w:lang w:val="el-GR"/>
        </w:rPr>
        <w:t xml:space="preserve">στα Μεγάλα Δεδομένα, </w:t>
      </w:r>
      <w:r w:rsidR="008F3F16">
        <w:t>Big</w:t>
      </w:r>
      <w:r w:rsidR="008F3F16" w:rsidRPr="008F3F16">
        <w:rPr>
          <w:lang w:val="el-GR"/>
        </w:rPr>
        <w:t xml:space="preserve"> </w:t>
      </w:r>
      <w:r w:rsidR="008F3F16">
        <w:t>Data</w:t>
      </w:r>
      <w:r w:rsidR="008F3F16">
        <w:rPr>
          <w:lang w:val="el-GR"/>
        </w:rPr>
        <w:t xml:space="preserve">. </w:t>
      </w:r>
      <w:r w:rsidR="007F7E2B">
        <w:rPr>
          <w:lang w:val="el-GR"/>
        </w:rPr>
        <w:t xml:space="preserve">Με τον όρο </w:t>
      </w:r>
      <w:r w:rsidR="007F7E2B">
        <w:t>Big</w:t>
      </w:r>
      <w:r w:rsidR="007F7E2B" w:rsidRPr="007F7E2B">
        <w:rPr>
          <w:lang w:val="el-GR"/>
        </w:rPr>
        <w:t xml:space="preserve"> </w:t>
      </w:r>
      <w:r w:rsidR="007F7E2B">
        <w:t>Data</w:t>
      </w:r>
      <w:r w:rsidR="007F7E2B">
        <w:rPr>
          <w:lang w:val="el-GR"/>
        </w:rPr>
        <w:t xml:space="preserve"> αναφερόμαστε σε δεδομένα με μεγέθη πέραν του σύνηθες μεγέθους που μπορούν να χειριστούν τα κοινά συστήματα μέχρι τώρα ώστε να προσφέρουν τις υπηρεσίες τους με χαμηλό χρόνο ανταπόκρισης</w:t>
      </w:r>
      <w:r w:rsidR="00DE2339">
        <w:rPr>
          <w:lang w:val="el-GR"/>
        </w:rPr>
        <w:t xml:space="preserve">. Τα μεγέθη αυτά συνήθως κυμαίνονται από μερικά </w:t>
      </w:r>
      <w:r w:rsidR="00DE2339">
        <w:t>Terabytes</w:t>
      </w:r>
      <w:r w:rsidR="00DE2339" w:rsidRPr="00DE2339">
        <w:rPr>
          <w:lang w:val="el-GR"/>
        </w:rPr>
        <w:t xml:space="preserve"> </w:t>
      </w:r>
      <w:r w:rsidR="00DE2339">
        <w:rPr>
          <w:lang w:val="el-GR"/>
        </w:rPr>
        <w:t xml:space="preserve">σε πολλαπλά </w:t>
      </w:r>
      <w:r w:rsidR="00DE2339">
        <w:lastRenderedPageBreak/>
        <w:t>Petabytes</w:t>
      </w:r>
      <w:r w:rsidR="00DE2339" w:rsidRPr="00DE2339">
        <w:rPr>
          <w:lang w:val="el-GR"/>
        </w:rPr>
        <w:t xml:space="preserve"> </w:t>
      </w:r>
      <w:r w:rsidR="00DE2339">
        <w:rPr>
          <w:lang w:val="el-GR"/>
        </w:rPr>
        <w:t>και συνεχώς αυξάνονται.</w:t>
      </w:r>
      <w:r w:rsidR="00B20D31">
        <w:rPr>
          <w:lang w:val="el-GR"/>
        </w:rPr>
        <w:t xml:space="preserve"> </w:t>
      </w:r>
      <w:r w:rsidR="00B20D31">
        <w:t>To</w:t>
      </w:r>
      <w:r w:rsidR="00B20D31" w:rsidRPr="00B20D31">
        <w:rPr>
          <w:lang w:val="el-GR"/>
        </w:rPr>
        <w:t xml:space="preserve"> 2001 </w:t>
      </w:r>
      <w:r w:rsidR="00B20D31">
        <w:rPr>
          <w:lang w:val="el-GR"/>
        </w:rPr>
        <w:t xml:space="preserve">ο αναλυτής </w:t>
      </w:r>
      <w:r w:rsidR="00B20D31">
        <w:t>Doug</w:t>
      </w:r>
      <w:r w:rsidR="00B20D31" w:rsidRPr="00B20D31">
        <w:rPr>
          <w:lang w:val="el-GR"/>
        </w:rPr>
        <w:t xml:space="preserve"> </w:t>
      </w:r>
      <w:r w:rsidR="00B20D31">
        <w:t>Laney</w:t>
      </w:r>
      <w:r w:rsidR="00927879">
        <w:rPr>
          <w:lang w:val="el-GR"/>
        </w:rPr>
        <w:t xml:space="preserve"> (τώρα </w:t>
      </w:r>
      <w:r w:rsidR="00927879">
        <w:t>Gartner</w:t>
      </w:r>
      <w:r w:rsidR="00927879">
        <w:rPr>
          <w:lang w:val="el-GR"/>
        </w:rPr>
        <w:t>)</w:t>
      </w:r>
      <w:r w:rsidR="00B20D31">
        <w:rPr>
          <w:lang w:val="el-GR"/>
        </w:rPr>
        <w:t xml:space="preserve"> έχει δώσει τον ορισμό των μεγάλων δεδομ</w:t>
      </w:r>
      <w:r w:rsidR="003F5B31">
        <w:rPr>
          <w:lang w:val="el-GR"/>
        </w:rPr>
        <w:t>ένων ως τα 3-V,</w:t>
      </w:r>
      <w:r w:rsidR="00B20D31">
        <w:rPr>
          <w:lang w:val="el-GR"/>
        </w:rPr>
        <w:t xml:space="preserve"> </w:t>
      </w:r>
      <w:r w:rsidR="00B20D31">
        <w:t>Volume</w:t>
      </w:r>
      <w:r w:rsidR="00B20D31" w:rsidRPr="00B20D31">
        <w:rPr>
          <w:lang w:val="el-GR"/>
        </w:rPr>
        <w:t xml:space="preserve"> – </w:t>
      </w:r>
      <w:r w:rsidR="00B20D31">
        <w:t>Velocity</w:t>
      </w:r>
      <w:r w:rsidR="00B20D31" w:rsidRPr="00B20D31">
        <w:rPr>
          <w:lang w:val="el-GR"/>
        </w:rPr>
        <w:t xml:space="preserve"> – </w:t>
      </w:r>
      <w:r w:rsidR="00B20D31">
        <w:t>Variety</w:t>
      </w:r>
      <w:r w:rsidR="00B20D31" w:rsidRPr="00B20D31">
        <w:rPr>
          <w:lang w:val="el-GR"/>
        </w:rPr>
        <w:t xml:space="preserve">, </w:t>
      </w:r>
      <w:r w:rsidR="00B20D31">
        <w:rPr>
          <w:lang w:val="el-GR"/>
        </w:rPr>
        <w:t>χαρακτηρίζοντας έτσι ότι τα μεγάλα δεδομένα αφορούν δεδομένα τεραστίων ποσοτήτων (</w:t>
      </w:r>
      <w:r w:rsidR="00B20D31">
        <w:t>Volume</w:t>
      </w:r>
      <w:r w:rsidR="00B20D31">
        <w:rPr>
          <w:lang w:val="el-GR"/>
        </w:rPr>
        <w:t>)</w:t>
      </w:r>
      <w:r w:rsidR="00B20D31" w:rsidRPr="00B20D31">
        <w:rPr>
          <w:lang w:val="el-GR"/>
        </w:rPr>
        <w:t xml:space="preserve">, </w:t>
      </w:r>
      <w:r w:rsidR="00B20D31">
        <w:rPr>
          <w:lang w:val="el-GR"/>
        </w:rPr>
        <w:t>τα οποία παράγονται σε απίστευτα γρήγορους ρυθμούς λόγω της τεχνολογίας σήμερα, αισθητήρες, κινητές συσκευές κλπ. (</w:t>
      </w:r>
      <w:r w:rsidR="00B20D31">
        <w:t>Velocity</w:t>
      </w:r>
      <w:r w:rsidR="00B20D31">
        <w:rPr>
          <w:lang w:val="el-GR"/>
        </w:rPr>
        <w:t xml:space="preserve">), αλλά επίσης δεν έχουν συγκεκριμένη δομή και μπορεί να είναι </w:t>
      </w:r>
      <w:r w:rsidR="00EE41B9">
        <w:rPr>
          <w:lang w:val="el-GR"/>
        </w:rPr>
        <w:t>οτιδήποτε</w:t>
      </w:r>
      <w:r w:rsidR="00B20D31">
        <w:rPr>
          <w:lang w:val="el-GR"/>
        </w:rPr>
        <w:t>, από δομημένη μορφή αρχείων και σχημάτων βάσης μέχρι αδόμητα δεδομένα όπως οπτικοακουστικό υλικό και στατιστικές μετρήσεις (</w:t>
      </w:r>
      <w:r w:rsidR="00B20D31">
        <w:t>Variety</w:t>
      </w:r>
      <w:r w:rsidR="00B20D31">
        <w:rPr>
          <w:lang w:val="el-GR"/>
        </w:rPr>
        <w:t>).</w:t>
      </w:r>
      <w:r w:rsidR="00B20D31" w:rsidRPr="00B20D31">
        <w:rPr>
          <w:lang w:val="el-GR"/>
        </w:rPr>
        <w:t xml:space="preserve"> </w:t>
      </w:r>
      <w:r w:rsidR="00B20D31">
        <w:rPr>
          <w:lang w:val="el-GR"/>
        </w:rPr>
        <w:t xml:space="preserve"> </w:t>
      </w:r>
      <w:r w:rsidR="00943977">
        <w:rPr>
          <w:lang w:val="el-GR"/>
        </w:rPr>
        <w:t>Αργότερα</w:t>
      </w:r>
      <w:r w:rsidR="00943977" w:rsidRPr="00943977">
        <w:rPr>
          <w:lang w:val="el-GR"/>
        </w:rPr>
        <w:t xml:space="preserve"> </w:t>
      </w:r>
      <w:r w:rsidR="00943977">
        <w:rPr>
          <w:lang w:val="el-GR"/>
        </w:rPr>
        <w:t xml:space="preserve">η εταιρεία </w:t>
      </w:r>
      <w:r w:rsidR="00943977">
        <w:t>SAS</w:t>
      </w:r>
      <w:r w:rsidR="00943977">
        <w:rPr>
          <w:lang w:val="el-GR"/>
        </w:rPr>
        <w:t>, πρόσθεσε στον ορισμό ακόμα δύο χαρακτηριστικά: α) μεταβλητότητα (</w:t>
      </w:r>
      <w:r w:rsidR="00943977">
        <w:t>Variability</w:t>
      </w:r>
      <w:r w:rsidR="00943977">
        <w:rPr>
          <w:lang w:val="el-GR"/>
        </w:rPr>
        <w:t>)</w:t>
      </w:r>
      <w:r w:rsidR="00943977" w:rsidRPr="00943977">
        <w:rPr>
          <w:lang w:val="el-GR"/>
        </w:rPr>
        <w:t xml:space="preserve"> </w:t>
      </w:r>
      <w:r w:rsidR="00943977">
        <w:rPr>
          <w:lang w:val="el-GR"/>
        </w:rPr>
        <w:t>εννοώντας την μη-συνοχή στην ταχύτητα παραγωγής των δεδομένων ανά χρονική περίοδο και β) πολυπλοκότητα (</w:t>
      </w:r>
      <w:r w:rsidR="00943977">
        <w:t>Complexity</w:t>
      </w:r>
      <w:r w:rsidR="00943977">
        <w:rPr>
          <w:lang w:val="el-GR"/>
        </w:rPr>
        <w:t>)</w:t>
      </w:r>
      <w:r w:rsidR="00943977" w:rsidRPr="00943977">
        <w:rPr>
          <w:lang w:val="el-GR"/>
        </w:rPr>
        <w:t xml:space="preserve"> </w:t>
      </w:r>
      <w:r w:rsidR="00943977">
        <w:rPr>
          <w:lang w:val="el-GR"/>
        </w:rPr>
        <w:t>εννοώντας ότι σήμερα τα δεδομένα έρχονται από απίστευτη ποικιλότητα συσκευών, συνεπώς η διαχείριση τους και ο συνδυασμός τους αποτελεί δύσκολο έργο.</w:t>
      </w:r>
    </w:p>
    <w:p w14:paraId="4D821ADC" w14:textId="57553259" w:rsidR="0074434E" w:rsidRDefault="00602B9E" w:rsidP="0037799D">
      <w:pPr>
        <w:pStyle w:val="ADEText"/>
        <w:rPr>
          <w:lang w:val="el-GR"/>
        </w:rPr>
      </w:pPr>
      <w:r>
        <w:rPr>
          <w:lang w:val="el-GR"/>
        </w:rPr>
        <w:t>Η εξέλιξη της τεχνολογίας και η έκρηξη υπηρεσιών και εφαρμογών έχει ανοίξει τις πόρτες για τους ερευνητές και όσους ασχολούνται με την Τεχνολογία.</w:t>
      </w:r>
      <w:r w:rsidR="004A0257">
        <w:rPr>
          <w:lang w:val="el-GR"/>
        </w:rPr>
        <w:t xml:space="preserve"> Ακόμα ένας τομέας που παρουσιάζει απίστευτη εξέλιξη και διαδίδεται με</w:t>
      </w:r>
      <w:r w:rsidR="001A6906">
        <w:rPr>
          <w:lang w:val="el-GR"/>
        </w:rPr>
        <w:t xml:space="preserve"> ταχύτητες φωτός είναι ο πληθοπο</w:t>
      </w:r>
      <w:r w:rsidR="004A0257">
        <w:rPr>
          <w:lang w:val="el-GR"/>
        </w:rPr>
        <w:t>ρισμός (</w:t>
      </w:r>
      <w:r w:rsidR="004A0257">
        <w:t>Crowdsourcing</w:t>
      </w:r>
      <w:r w:rsidR="004A0257">
        <w:rPr>
          <w:lang w:val="el-GR"/>
        </w:rPr>
        <w:t xml:space="preserve">). Το </w:t>
      </w:r>
      <w:r w:rsidR="004A0257">
        <w:t>Crowdsourcing</w:t>
      </w:r>
      <w:r w:rsidR="004A0257">
        <w:rPr>
          <w:lang w:val="el-GR"/>
        </w:rPr>
        <w:t xml:space="preserve"> είναι μια νέα τάση που επικρατεί όπου κάποιο πρόβλημα γίνεται γνωστό στο ευρύ κοινό με στόχο να γίνει πιο εύκολη η επίλυση του αφού θα μπορούν πολλοί </w:t>
      </w:r>
      <w:r w:rsidR="00561FF2">
        <w:rPr>
          <w:lang w:val="el-GR"/>
        </w:rPr>
        <w:t>άνθρωποι να δουλέψουν μαζί</w:t>
      </w:r>
      <w:r w:rsidR="004A0257">
        <w:rPr>
          <w:lang w:val="el-GR"/>
        </w:rPr>
        <w:t>.</w:t>
      </w:r>
      <w:r w:rsidR="005E6E25">
        <w:rPr>
          <w:lang w:val="el-GR"/>
        </w:rPr>
        <w:t xml:space="preserve"> </w:t>
      </w:r>
    </w:p>
    <w:p w14:paraId="0314A4A3" w14:textId="3EF5E8F7" w:rsidR="0037799D" w:rsidRDefault="00F42865" w:rsidP="0037799D">
      <w:pPr>
        <w:pStyle w:val="ADEText"/>
        <w:rPr>
          <w:lang w:val="el-GR"/>
        </w:rPr>
      </w:pPr>
      <w:r>
        <w:rPr>
          <w:lang w:val="el-GR"/>
        </w:rPr>
        <w:t>Συνοψίζοντας</w:t>
      </w:r>
      <w:r w:rsidR="0092227D">
        <w:rPr>
          <w:lang w:val="el-GR"/>
        </w:rPr>
        <w:t>,</w:t>
      </w:r>
      <w:r>
        <w:rPr>
          <w:lang w:val="el-GR"/>
        </w:rPr>
        <w:t xml:space="preserve"> μπορούμε να δούμε την σχέση που υπάρχει</w:t>
      </w:r>
      <w:r w:rsidR="0092227D">
        <w:rPr>
          <w:lang w:val="el-GR"/>
        </w:rPr>
        <w:t xml:space="preserve"> στους τρεις τομείς</w:t>
      </w:r>
      <w:r>
        <w:rPr>
          <w:lang w:val="el-GR"/>
        </w:rPr>
        <w:t xml:space="preserve"> που έχω αναφέρει μέχρι τώρα, εσωτερική γεωτοποθέτ</w:t>
      </w:r>
      <w:r w:rsidR="00A21CA9">
        <w:rPr>
          <w:lang w:val="el-GR"/>
        </w:rPr>
        <w:t>ηση, μεγάλα δεδομένα και πληθοπο</w:t>
      </w:r>
      <w:r>
        <w:rPr>
          <w:lang w:val="el-GR"/>
        </w:rPr>
        <w:t>ρισμός.</w:t>
      </w:r>
      <w:r w:rsidR="0092227D">
        <w:rPr>
          <w:lang w:val="el-GR"/>
        </w:rPr>
        <w:t xml:space="preserve"> Ένα σύστημα διαχείρισης δεδομένων για εσωτερική τοποθέτηση και πλοήγηση που θέλει να επικρατήσει και να εδραιωθεί στις μέρες μας πρέπει να έχει την κατάλληλη υποδομή ώστε να μπορεί να χειριστεί μεγάλα δεδομένα. Επιπλέον, ένας τρόπος με τον οποίο μπορεί να διεκπεραιωθεί η πρώτη φάση, φάση συλλογής αποτυπωμάτων, είναι μέσω του </w:t>
      </w:r>
      <w:r w:rsidR="0092227D">
        <w:t>Crowdsourcing</w:t>
      </w:r>
      <w:r w:rsidR="0092227D">
        <w:rPr>
          <w:lang w:val="el-GR"/>
        </w:rPr>
        <w:t xml:space="preserve"> αφού αποτελεί μια από τις πιο χρονοβόρες και φορτικές διαδικασίες και αποτελεί ιδανικό πρόβλημα για τον πληθοπ</w:t>
      </w:r>
      <w:r w:rsidR="00EC271B">
        <w:rPr>
          <w:lang w:val="el-GR"/>
        </w:rPr>
        <w:t>ο</w:t>
      </w:r>
      <w:r w:rsidR="0092227D">
        <w:rPr>
          <w:lang w:val="el-GR"/>
        </w:rPr>
        <w:t xml:space="preserve">ρισμό.  </w:t>
      </w:r>
    </w:p>
    <w:p w14:paraId="27F8B5E3" w14:textId="77777777" w:rsidR="00F42865" w:rsidRPr="00094EBF" w:rsidRDefault="00F42865" w:rsidP="0037799D">
      <w:pPr>
        <w:pStyle w:val="ADEText"/>
        <w:rPr>
          <w:lang w:val="el-GR"/>
        </w:rPr>
      </w:pPr>
    </w:p>
    <w:p w14:paraId="2DBA1AEB" w14:textId="77777777" w:rsidR="000164A1" w:rsidRDefault="000164A1" w:rsidP="00733FA5">
      <w:pPr>
        <w:pStyle w:val="ADEH2"/>
      </w:pPr>
    </w:p>
    <w:p w14:paraId="3A8462E6" w14:textId="20D91CF5" w:rsidR="008530DA" w:rsidRPr="00463A42" w:rsidRDefault="00A06230" w:rsidP="00424C86">
      <w:pPr>
        <w:pStyle w:val="Heading2"/>
      </w:pPr>
      <w:bookmarkStart w:id="6" w:name="_Toc389137222"/>
      <w:r>
        <w:t xml:space="preserve">Ανασκόπηση συστήματος </w:t>
      </w:r>
      <w:r>
        <w:rPr>
          <w:lang w:val="en-GB"/>
        </w:rPr>
        <w:t>AnyPlace</w:t>
      </w:r>
      <w:bookmarkEnd w:id="6"/>
      <w:r w:rsidR="00AD5713" w:rsidRPr="00463A42">
        <w:t xml:space="preserve"> </w:t>
      </w:r>
    </w:p>
    <w:p w14:paraId="767AAC4D" w14:textId="77777777" w:rsidR="007C288D" w:rsidRDefault="007C288D" w:rsidP="002F5B09">
      <w:pPr>
        <w:pStyle w:val="ADEText"/>
        <w:rPr>
          <w:lang w:val="el-GR"/>
        </w:rPr>
      </w:pPr>
    </w:p>
    <w:p w14:paraId="5AF89E51" w14:textId="5F1A376A" w:rsidR="002F5B09" w:rsidRDefault="00900208" w:rsidP="002F5B09">
      <w:pPr>
        <w:pStyle w:val="ADEText"/>
        <w:rPr>
          <w:lang w:val="el-GR"/>
        </w:rPr>
      </w:pPr>
      <w:r>
        <w:rPr>
          <w:lang w:val="el-GR"/>
        </w:rPr>
        <w:lastRenderedPageBreak/>
        <w:t xml:space="preserve">Σε αυτή τη ατομική διπλωματική εργασία θα παρουσιαστεί το </w:t>
      </w:r>
      <w:r>
        <w:t>AnyPlace</w:t>
      </w:r>
      <w:r>
        <w:rPr>
          <w:lang w:val="el-GR"/>
        </w:rPr>
        <w:t>, ένα ολοκληρωμένο σύστημα γεωτοποθέτησης και γεωπλοήγησης σε εσωτερικούς χώρους με υποδομή για Μεγάλα Δεδομένα.</w:t>
      </w:r>
      <w:r w:rsidR="00967FDE">
        <w:rPr>
          <w:lang w:val="el-GR"/>
        </w:rPr>
        <w:t xml:space="preserve"> Επιπλέον, έχει αναπτυχθεί τεχνική διαχείρισης των </w:t>
      </w:r>
      <w:r w:rsidR="00967FDE">
        <w:t>RSS</w:t>
      </w:r>
      <w:r w:rsidR="00967FDE" w:rsidRPr="00967FDE">
        <w:rPr>
          <w:lang w:val="el-GR"/>
        </w:rPr>
        <w:t xml:space="preserve"> </w:t>
      </w:r>
      <w:r w:rsidR="00967FDE">
        <w:rPr>
          <w:lang w:val="el-GR"/>
        </w:rPr>
        <w:t>αποτυπωμάτων ώστε να παράγεται μικρότερος ραδιοχάρτης (</w:t>
      </w:r>
      <w:r w:rsidR="00967FDE">
        <w:t>RSS</w:t>
      </w:r>
      <w:r w:rsidR="00967FDE" w:rsidRPr="00967FDE">
        <w:rPr>
          <w:lang w:val="el-GR"/>
        </w:rPr>
        <w:t xml:space="preserve"> </w:t>
      </w:r>
      <w:r w:rsidR="00967FDE">
        <w:t>Radiomap</w:t>
      </w:r>
      <w:r w:rsidR="008C7D3C">
        <w:rPr>
          <w:lang w:val="el-GR"/>
        </w:rPr>
        <w:t xml:space="preserve"> – δυσδιάστατος πίνακας με την μια διάσταση όλες τις τοποθεσίες και την άλλη διάσταση όλα τα </w:t>
      </w:r>
      <w:r w:rsidR="008C7D3C">
        <w:t>WLAN</w:t>
      </w:r>
      <w:r w:rsidR="008C7D3C" w:rsidRPr="0098570F">
        <w:rPr>
          <w:lang w:val="el-GR"/>
        </w:rPr>
        <w:t xml:space="preserve"> </w:t>
      </w:r>
      <w:r w:rsidR="008C7D3C">
        <w:t>APs</w:t>
      </w:r>
      <w:r w:rsidR="00967FDE">
        <w:rPr>
          <w:lang w:val="el-GR"/>
        </w:rPr>
        <w:t xml:space="preserve">) </w:t>
      </w:r>
      <w:r w:rsidR="001938F0">
        <w:rPr>
          <w:lang w:val="el-GR"/>
        </w:rPr>
        <w:t>σε αριθμό αποτυπωμάτων και ασύρματων σημείων πρόσβασης</w:t>
      </w:r>
      <w:r w:rsidR="000E4806">
        <w:rPr>
          <w:lang w:val="el-GR"/>
        </w:rPr>
        <w:t>,</w:t>
      </w:r>
      <w:r w:rsidR="001938F0">
        <w:rPr>
          <w:lang w:val="el-GR"/>
        </w:rPr>
        <w:t xml:space="preserve"> </w:t>
      </w:r>
      <w:r w:rsidR="00967FDE">
        <w:rPr>
          <w:lang w:val="el-GR"/>
        </w:rPr>
        <w:t xml:space="preserve">διατηρώντας ωστόσο την ακρίβεια και την ποιότητα της πρόβλεψης τοποθεσίας του χρήστη. </w:t>
      </w:r>
    </w:p>
    <w:p w14:paraId="4749317D" w14:textId="598FE9E7" w:rsidR="007D16C5" w:rsidRDefault="006213D8" w:rsidP="002F5B09">
      <w:pPr>
        <w:pStyle w:val="ADEText"/>
        <w:rPr>
          <w:lang w:val="el-GR"/>
        </w:rPr>
      </w:pPr>
      <w:r>
        <w:rPr>
          <w:lang w:val="el-GR"/>
        </w:rPr>
        <w:t>Συγκεκριμένα, έχει σχεδιαστεί και υλοποιηθεί υποδομή μεγάλων δεδομένων όπου υπάρχει ένα συγκρότημα εξυπηρετητών που παρέχουν μια διεπαφή προγραμματισμού εφαρμογών (</w:t>
      </w:r>
      <w:r w:rsidR="00265AC1">
        <w:t>Web</w:t>
      </w:r>
      <w:r w:rsidR="00265AC1" w:rsidRPr="00265AC1">
        <w:rPr>
          <w:lang w:val="el-GR"/>
        </w:rPr>
        <w:t>2.</w:t>
      </w:r>
      <w:r w:rsidR="00265AC1" w:rsidRPr="00301734">
        <w:rPr>
          <w:lang w:val="el-GR"/>
        </w:rPr>
        <w:t>0</w:t>
      </w:r>
      <w:r w:rsidRPr="006213D8">
        <w:rPr>
          <w:lang w:val="el-GR"/>
        </w:rPr>
        <w:t xml:space="preserve"> </w:t>
      </w:r>
      <w:r>
        <w:t>API</w:t>
      </w:r>
      <w:r>
        <w:rPr>
          <w:lang w:val="el-GR"/>
        </w:rPr>
        <w:t xml:space="preserve">) μέσω της οποίας μπορεί να επικοινωνήσουν πελάτες με την υπηρεσία μας. Επιπλέον, το σύστημα υποστηρίζεται από </w:t>
      </w:r>
      <w:r>
        <w:t>NoSQL</w:t>
      </w:r>
      <w:r>
        <w:rPr>
          <w:lang w:val="el-GR"/>
        </w:rPr>
        <w:t xml:space="preserve"> βάση δεδομένων (</w:t>
      </w:r>
      <w:r>
        <w:t>Couchbase</w:t>
      </w:r>
      <w:r>
        <w:rPr>
          <w:lang w:val="el-GR"/>
        </w:rPr>
        <w:t>) και ένα κατανεμημένο σύστημα διαχείρισης αρχείων (</w:t>
      </w:r>
      <w:r>
        <w:t>GlusterFS</w:t>
      </w:r>
      <w:r>
        <w:rPr>
          <w:lang w:val="el-GR"/>
        </w:rPr>
        <w:t>)</w:t>
      </w:r>
      <w:r w:rsidRPr="006213D8">
        <w:rPr>
          <w:lang w:val="el-GR"/>
        </w:rPr>
        <w:t>.</w:t>
      </w:r>
    </w:p>
    <w:p w14:paraId="6C581DDD" w14:textId="55D63CE0" w:rsidR="004F78FA" w:rsidRDefault="007D16C5" w:rsidP="002F5B09">
      <w:pPr>
        <w:pStyle w:val="ADEText"/>
        <w:rPr>
          <w:lang w:val="el-GR"/>
        </w:rPr>
      </w:pPr>
      <w:r>
        <w:rPr>
          <w:lang w:val="el-GR"/>
        </w:rPr>
        <w:t xml:space="preserve">Εκτός από το </w:t>
      </w:r>
      <w:r>
        <w:t>back</w:t>
      </w:r>
      <w:r w:rsidRPr="007D16C5">
        <w:rPr>
          <w:lang w:val="el-GR"/>
        </w:rPr>
        <w:t>-</w:t>
      </w:r>
      <w:r>
        <w:t>end</w:t>
      </w:r>
      <w:r w:rsidRPr="007D16C5">
        <w:rPr>
          <w:lang w:val="el-GR"/>
        </w:rPr>
        <w:t xml:space="preserve"> </w:t>
      </w:r>
      <w:r>
        <w:rPr>
          <w:lang w:val="el-GR"/>
        </w:rPr>
        <w:t>κομμάτι του συστήματος έχουν αναπτυχθεί δύο</w:t>
      </w:r>
      <w:r w:rsidR="00176A8C">
        <w:rPr>
          <w:lang w:val="el-GR"/>
        </w:rPr>
        <w:t xml:space="preserve"> (2)</w:t>
      </w:r>
      <w:r>
        <w:rPr>
          <w:lang w:val="el-GR"/>
        </w:rPr>
        <w:t xml:space="preserve"> εφαρμογές για κινητές συσκευές </w:t>
      </w:r>
      <w:r>
        <w:t>Android</w:t>
      </w:r>
      <w:r w:rsidR="00DF59C1" w:rsidRPr="00DF59C1">
        <w:rPr>
          <w:lang w:val="el-GR"/>
        </w:rPr>
        <w:t>.</w:t>
      </w:r>
      <w:r>
        <w:rPr>
          <w:lang w:val="el-GR"/>
        </w:rPr>
        <w:t xml:space="preserve"> </w:t>
      </w:r>
      <w:r w:rsidR="00DF59C1">
        <w:rPr>
          <w:lang w:val="el-GR"/>
        </w:rPr>
        <w:t>Η</w:t>
      </w:r>
      <w:r w:rsidR="00437976">
        <w:rPr>
          <w:lang w:val="el-GR"/>
        </w:rPr>
        <w:t xml:space="preserve"> πρώτη</w:t>
      </w:r>
      <w:r w:rsidR="003C4FF8">
        <w:rPr>
          <w:lang w:val="el-GR"/>
        </w:rPr>
        <w:t xml:space="preserve">, </w:t>
      </w:r>
      <w:r w:rsidR="003C4FF8" w:rsidRPr="003C4FF8">
        <w:rPr>
          <w:i/>
        </w:rPr>
        <w:t>AnyPlace</w:t>
      </w:r>
      <w:r w:rsidR="003C4FF8" w:rsidRPr="003C4FF8">
        <w:rPr>
          <w:i/>
          <w:lang w:val="el-GR"/>
        </w:rPr>
        <w:t xml:space="preserve"> </w:t>
      </w:r>
      <w:r w:rsidR="003C4FF8" w:rsidRPr="003C4FF8">
        <w:rPr>
          <w:i/>
        </w:rPr>
        <w:t>Logger</w:t>
      </w:r>
      <w:r w:rsidR="003C4FF8" w:rsidRPr="003C4FF8">
        <w:rPr>
          <w:lang w:val="el-GR"/>
        </w:rPr>
        <w:t>,</w:t>
      </w:r>
      <w:r>
        <w:rPr>
          <w:lang w:val="el-GR"/>
        </w:rPr>
        <w:t xml:space="preserve"> χρησιμοποιείται κατά την πρώτη φάση γεωτοποθέτησης και αφορά την συλλογή </w:t>
      </w:r>
      <w:r>
        <w:t>RSS</w:t>
      </w:r>
      <w:r>
        <w:rPr>
          <w:lang w:val="el-GR"/>
        </w:rPr>
        <w:t xml:space="preserve"> αποτυπωμάτων από οποιονδήποτε χρήστη διαθέτει την εφαρμογή, εφαρμόζοντας έτσι το μοντέλο του </w:t>
      </w:r>
      <w:r>
        <w:t>Crowdsourcing</w:t>
      </w:r>
      <w:r w:rsidRPr="007D16C5">
        <w:rPr>
          <w:lang w:val="el-GR"/>
        </w:rPr>
        <w:t>.</w:t>
      </w:r>
      <w:r w:rsidR="003C4FF8">
        <w:rPr>
          <w:lang w:val="el-GR"/>
        </w:rPr>
        <w:t xml:space="preserve"> Η δεύτερη</w:t>
      </w:r>
      <w:r w:rsidR="003C4FF8" w:rsidRPr="003C4FF8">
        <w:rPr>
          <w:lang w:val="el-GR"/>
        </w:rPr>
        <w:t>,</w:t>
      </w:r>
      <w:r w:rsidR="003C4FF8">
        <w:rPr>
          <w:lang w:val="el-GR"/>
        </w:rPr>
        <w:t xml:space="preserve"> </w:t>
      </w:r>
      <w:r w:rsidR="003C4FF8" w:rsidRPr="00656926">
        <w:rPr>
          <w:i/>
        </w:rPr>
        <w:t>AnyPlace</w:t>
      </w:r>
      <w:r w:rsidR="003C4FF8" w:rsidRPr="00656926">
        <w:rPr>
          <w:i/>
          <w:lang w:val="el-GR"/>
        </w:rPr>
        <w:t xml:space="preserve"> </w:t>
      </w:r>
      <w:r w:rsidR="003C4FF8" w:rsidRPr="00656926">
        <w:rPr>
          <w:i/>
        </w:rPr>
        <w:t>Navigator</w:t>
      </w:r>
      <w:r w:rsidR="003C4FF8" w:rsidRPr="003C4FF8">
        <w:rPr>
          <w:lang w:val="el-GR"/>
        </w:rPr>
        <w:t>,</w:t>
      </w:r>
      <w:r w:rsidR="003C4FF8">
        <w:rPr>
          <w:lang w:val="el-GR"/>
        </w:rPr>
        <w:t xml:space="preserve"> είναι η κύρια εφαρμογή και προσφέρει γεωπλοήγηση και γεωτοποθέτηση στους χρήστες σε πραγματικό χρόνο εντός των κτιρίων που είναι ήδη χαρτογραφημένα στο σύστημα.</w:t>
      </w:r>
    </w:p>
    <w:p w14:paraId="70C5840B" w14:textId="18B47A36" w:rsidR="00004D3D" w:rsidRDefault="00176A8C" w:rsidP="002F5B09">
      <w:pPr>
        <w:pStyle w:val="ADEText"/>
        <w:rPr>
          <w:lang w:val="el-GR"/>
        </w:rPr>
      </w:pPr>
      <w:r>
        <w:rPr>
          <w:lang w:val="el-GR"/>
        </w:rPr>
        <w:t>Επιπρόσθετα, έχουν αναπτυχθεί τρεις (3) διαδικτυακές εφαρμογ</w:t>
      </w:r>
      <w:r w:rsidR="00A123A2">
        <w:rPr>
          <w:lang w:val="el-GR"/>
        </w:rPr>
        <w:t xml:space="preserve">ές και απαιτούν τη χρήση ενός περιηγητή με υποστήριξη του προτύπου </w:t>
      </w:r>
      <w:r w:rsidR="00A123A2">
        <w:t>HTML</w:t>
      </w:r>
      <w:r w:rsidR="00A123A2" w:rsidRPr="00656926">
        <w:rPr>
          <w:lang w:val="el-GR"/>
        </w:rPr>
        <w:t>5.</w:t>
      </w:r>
      <w:r w:rsidR="00656926" w:rsidRPr="00656926">
        <w:rPr>
          <w:lang w:val="el-GR"/>
        </w:rPr>
        <w:t xml:space="preserve"> </w:t>
      </w:r>
      <w:r w:rsidR="00656926">
        <w:rPr>
          <w:lang w:val="el-GR"/>
        </w:rPr>
        <w:t xml:space="preserve">Αρχίζοντας με την εφαρμογή </w:t>
      </w:r>
      <w:r w:rsidR="00656926" w:rsidRPr="00656926">
        <w:rPr>
          <w:i/>
        </w:rPr>
        <w:t>AnyPlace</w:t>
      </w:r>
      <w:r w:rsidR="00656926" w:rsidRPr="00656926">
        <w:rPr>
          <w:i/>
          <w:lang w:val="el-GR"/>
        </w:rPr>
        <w:t xml:space="preserve"> </w:t>
      </w:r>
      <w:r w:rsidR="00656926" w:rsidRPr="00656926">
        <w:rPr>
          <w:i/>
        </w:rPr>
        <w:t>Developers</w:t>
      </w:r>
      <w:r w:rsidR="00656926">
        <w:rPr>
          <w:lang w:val="el-GR"/>
        </w:rPr>
        <w:t xml:space="preserve">, η οποία παρέχει την δυνατότητα σε κάποιον να δοκιμάσει την διεπαφή προγραμματισμού που παρέχει το </w:t>
      </w:r>
      <w:r w:rsidR="00656926">
        <w:t>AnyPlace</w:t>
      </w:r>
      <w:r w:rsidR="00656926" w:rsidRPr="00656926">
        <w:rPr>
          <w:lang w:val="el-GR"/>
        </w:rPr>
        <w:t xml:space="preserve"> (</w:t>
      </w:r>
      <w:r w:rsidR="00656926">
        <w:t>API</w:t>
      </w:r>
      <w:r w:rsidR="00656926" w:rsidRPr="00656926">
        <w:rPr>
          <w:lang w:val="el-GR"/>
        </w:rPr>
        <w:t>)</w:t>
      </w:r>
      <w:r w:rsidR="00656926">
        <w:rPr>
          <w:lang w:val="el-GR"/>
        </w:rPr>
        <w:t>.</w:t>
      </w:r>
      <w:r w:rsidR="003456FC">
        <w:rPr>
          <w:lang w:val="el-GR"/>
        </w:rPr>
        <w:t xml:space="preserve"> Η χαρτογράφηση των κτιρίων γίνεται εξ’ ολοκλήρου διαμέσου της εφαρμογής </w:t>
      </w:r>
      <w:r w:rsidR="003456FC" w:rsidRPr="003456FC">
        <w:rPr>
          <w:i/>
        </w:rPr>
        <w:t>AnyPlace</w:t>
      </w:r>
      <w:r w:rsidR="003456FC" w:rsidRPr="003456FC">
        <w:rPr>
          <w:i/>
          <w:lang w:val="el-GR"/>
        </w:rPr>
        <w:t xml:space="preserve"> </w:t>
      </w:r>
      <w:r w:rsidR="003456FC" w:rsidRPr="003456FC">
        <w:rPr>
          <w:i/>
        </w:rPr>
        <w:t>Architect</w:t>
      </w:r>
      <w:r w:rsidR="003456FC" w:rsidRPr="003456FC">
        <w:rPr>
          <w:lang w:val="el-GR"/>
        </w:rPr>
        <w:t xml:space="preserve"> </w:t>
      </w:r>
      <w:r w:rsidR="003456FC">
        <w:rPr>
          <w:lang w:val="el-GR"/>
        </w:rPr>
        <w:t>και η τρίτη εφα</w:t>
      </w:r>
      <w:r w:rsidR="002F455F">
        <w:rPr>
          <w:lang w:val="el-GR"/>
        </w:rPr>
        <w:t>ρ</w:t>
      </w:r>
      <w:r w:rsidR="003456FC">
        <w:rPr>
          <w:lang w:val="el-GR"/>
        </w:rPr>
        <w:t xml:space="preserve">μογή, </w:t>
      </w:r>
      <w:r w:rsidR="003456FC" w:rsidRPr="00DA27D6">
        <w:rPr>
          <w:i/>
        </w:rPr>
        <w:t>AnyPlace</w:t>
      </w:r>
      <w:r w:rsidR="003456FC" w:rsidRPr="00DA27D6">
        <w:rPr>
          <w:i/>
          <w:lang w:val="el-GR"/>
        </w:rPr>
        <w:t xml:space="preserve"> </w:t>
      </w:r>
      <w:r w:rsidR="003456FC" w:rsidRPr="00DA27D6">
        <w:rPr>
          <w:i/>
        </w:rPr>
        <w:t>Viewer</w:t>
      </w:r>
      <w:r w:rsidR="003456FC">
        <w:rPr>
          <w:lang w:val="el-GR"/>
        </w:rPr>
        <w:t xml:space="preserve">, αποτελεί την αντίστοιχη εφαρμογή του </w:t>
      </w:r>
      <w:r w:rsidR="003456FC" w:rsidRPr="00D56307">
        <w:rPr>
          <w:i/>
        </w:rPr>
        <w:t>AnyPlace</w:t>
      </w:r>
      <w:r w:rsidR="003456FC" w:rsidRPr="00D56307">
        <w:rPr>
          <w:i/>
          <w:lang w:val="el-GR"/>
        </w:rPr>
        <w:t xml:space="preserve"> </w:t>
      </w:r>
      <w:r w:rsidR="003456FC" w:rsidRPr="00D56307">
        <w:rPr>
          <w:i/>
        </w:rPr>
        <w:t>Navigator</w:t>
      </w:r>
      <w:r w:rsidR="003456FC" w:rsidRPr="003456FC">
        <w:rPr>
          <w:lang w:val="el-GR"/>
        </w:rPr>
        <w:t xml:space="preserve"> </w:t>
      </w:r>
      <w:r w:rsidR="003456FC">
        <w:rPr>
          <w:lang w:val="el-GR"/>
        </w:rPr>
        <w:t>για το διαδίκτυο αφού μέσω της κάποιος μπορεί να προσπελάσει όλα τα χαρτογραφημένα κτίρια, να αναζητήσει αντικείμενα και αίθουσες όπως επίσης και να πλοηγηθεί ανάμεσα στα διάφορα σημεία ενδιαφέροντος.</w:t>
      </w:r>
      <w:r w:rsidR="003456FC" w:rsidRPr="003456FC">
        <w:rPr>
          <w:lang w:val="el-GR"/>
        </w:rPr>
        <w:t xml:space="preserve"> </w:t>
      </w:r>
    </w:p>
    <w:p w14:paraId="55637778" w14:textId="77777777" w:rsidR="00253DF7" w:rsidRPr="003456FC" w:rsidRDefault="00253DF7" w:rsidP="002F5B09">
      <w:pPr>
        <w:pStyle w:val="ADEText"/>
        <w:rPr>
          <w:lang w:val="el-GR"/>
        </w:rPr>
      </w:pPr>
      <w:bookmarkStart w:id="7" w:name="_GoBack"/>
      <w:bookmarkEnd w:id="7"/>
    </w:p>
    <w:p w14:paraId="592B4CC2" w14:textId="5FDEB645" w:rsidR="00AD14B9" w:rsidRDefault="00AD14B9" w:rsidP="00AD14B9">
      <w:pPr>
        <w:pStyle w:val="Heading2"/>
      </w:pPr>
      <w:bookmarkStart w:id="8" w:name="_Toc389137223"/>
      <w:r>
        <w:lastRenderedPageBreak/>
        <w:t>Συνεισφορές</w:t>
      </w:r>
      <w:bookmarkEnd w:id="8"/>
    </w:p>
    <w:p w14:paraId="6D2C8D25" w14:textId="77777777" w:rsidR="00AD14B9" w:rsidRPr="00486D54" w:rsidRDefault="00AD14B9" w:rsidP="00AD14B9">
      <w:pPr>
        <w:pStyle w:val="ADEText"/>
        <w:rPr>
          <w:lang w:val="el-GR"/>
        </w:rPr>
      </w:pPr>
    </w:p>
    <w:p w14:paraId="612FC4B8" w14:textId="77777777" w:rsidR="00AD14B9" w:rsidRDefault="00AD14B9" w:rsidP="00AD14B9">
      <w:pPr>
        <w:pStyle w:val="ADEText"/>
        <w:rPr>
          <w:lang w:val="el-GR"/>
        </w:rPr>
      </w:pPr>
      <w:r>
        <w:rPr>
          <w:lang w:val="el-GR"/>
        </w:rPr>
        <w:t>Μέσω αυτής της ατομικής διπλωματικής εργασίας έχω κάνει τρεις σημαντικές συνεισφορές:</w:t>
      </w:r>
    </w:p>
    <w:p w14:paraId="009A9F7D" w14:textId="77777777" w:rsidR="00AD14B9" w:rsidRDefault="00AD14B9" w:rsidP="00AD14B9">
      <w:pPr>
        <w:pStyle w:val="ADEText"/>
        <w:rPr>
          <w:lang w:val="el-GR"/>
        </w:rPr>
      </w:pPr>
    </w:p>
    <w:p w14:paraId="46E52D51" w14:textId="77777777" w:rsidR="00AD14B9" w:rsidRDefault="00AD14B9" w:rsidP="00AD14B9">
      <w:pPr>
        <w:pStyle w:val="ADEText"/>
        <w:numPr>
          <w:ilvl w:val="0"/>
          <w:numId w:val="10"/>
        </w:numPr>
        <w:rPr>
          <w:lang w:val="el-GR"/>
        </w:rPr>
      </w:pPr>
      <w:r>
        <w:rPr>
          <w:lang w:val="el-GR"/>
        </w:rPr>
        <w:t>Πρότεινα, σχεδίασα και υλοποίησα μια ολοκληρωμένη αρχιτεκτονική για σύστημα γεωτοποθέτησης και γεωπλοήγησης σε εσωτερικούς χώρους με τεχνικές υποστήριξης για διαχείριση μεγάλων δεδομένων.</w:t>
      </w:r>
      <w:r>
        <w:rPr>
          <w:lang w:val="el-GR"/>
        </w:rPr>
        <w:br/>
      </w:r>
    </w:p>
    <w:p w14:paraId="61084B06" w14:textId="77777777" w:rsidR="00AD14B9" w:rsidRDefault="00AD14B9" w:rsidP="00AD14B9">
      <w:pPr>
        <w:pStyle w:val="ADEText"/>
        <w:numPr>
          <w:ilvl w:val="0"/>
          <w:numId w:val="10"/>
        </w:numPr>
        <w:rPr>
          <w:lang w:val="el-GR"/>
        </w:rPr>
      </w:pPr>
      <w:r>
        <w:rPr>
          <w:lang w:val="el-GR"/>
        </w:rPr>
        <w:t xml:space="preserve">Μοντελοποίησα το πρόβλημα της δημιουργίας ραδιοχάρτη αποτυπωμάτων από ενδείξεις ασυρμάτων σημείων πρόσβασης σε μεγάλα δεδομένα και πρότεινα την τεχνική </w:t>
      </w:r>
      <w:r w:rsidRPr="00DB6CD1">
        <w:rPr>
          <w:i/>
          <w:color w:val="auto"/>
          <w:lang w:val="en-GB"/>
        </w:rPr>
        <w:t>LPRadioScale</w:t>
      </w:r>
      <w:r>
        <w:rPr>
          <w:lang w:val="el-GR"/>
        </w:rPr>
        <w:t xml:space="preserve"> η οποία αποτιμήθηκε στο κεφάλαιο 7.</w:t>
      </w:r>
      <w:r>
        <w:rPr>
          <w:lang w:val="el-GR"/>
        </w:rPr>
        <w:br/>
      </w:r>
    </w:p>
    <w:p w14:paraId="022655CA" w14:textId="415979DB" w:rsidR="00AD14B9" w:rsidRDefault="00AD14B9" w:rsidP="00AD14B9">
      <w:pPr>
        <w:pStyle w:val="ADEText"/>
        <w:numPr>
          <w:ilvl w:val="0"/>
          <w:numId w:val="10"/>
        </w:numPr>
        <w:rPr>
          <w:lang w:val="el-GR"/>
        </w:rPr>
      </w:pPr>
      <w:r>
        <w:rPr>
          <w:lang w:val="el-GR"/>
        </w:rPr>
        <w:t xml:space="preserve">Υλοποιήθηκαν εφαρμογές που παρέχουν τις υπηρεσίες που προσφέρει το </w:t>
      </w:r>
      <w:r>
        <w:t>AnyPlace</w:t>
      </w:r>
      <w:r>
        <w:rPr>
          <w:lang w:val="el-GR"/>
        </w:rPr>
        <w:t xml:space="preserve"> για έξυπνα κινητά </w:t>
      </w:r>
      <w:r>
        <w:t>Android</w:t>
      </w:r>
      <w:r>
        <w:rPr>
          <w:lang w:val="el-GR"/>
        </w:rPr>
        <w:t xml:space="preserve"> (</w:t>
      </w:r>
      <w:r>
        <w:t>AnyPlace</w:t>
      </w:r>
      <w:r w:rsidRPr="00501207">
        <w:rPr>
          <w:lang w:val="el-GR"/>
        </w:rPr>
        <w:t xml:space="preserve"> </w:t>
      </w:r>
      <w:r>
        <w:t>Logger</w:t>
      </w:r>
      <w:r w:rsidRPr="00501207">
        <w:rPr>
          <w:lang w:val="el-GR"/>
        </w:rPr>
        <w:t xml:space="preserve">, </w:t>
      </w:r>
      <w:r>
        <w:t>AnyPlace</w:t>
      </w:r>
      <w:r w:rsidRPr="00501207">
        <w:rPr>
          <w:lang w:val="el-GR"/>
        </w:rPr>
        <w:t xml:space="preserve"> </w:t>
      </w:r>
      <w:r>
        <w:t>Navigator</w:t>
      </w:r>
      <w:r>
        <w:rPr>
          <w:lang w:val="el-GR"/>
        </w:rPr>
        <w:t xml:space="preserve">) όπως επίσης και για τον παγκόσμιο ιστό μέσω οποιουδήποτε περιηγητή που υποστηρίζει </w:t>
      </w:r>
      <w:r>
        <w:t>HTML</w:t>
      </w:r>
      <w:r w:rsidRPr="00ED5624">
        <w:rPr>
          <w:lang w:val="el-GR"/>
        </w:rPr>
        <w:t>5</w:t>
      </w:r>
      <w:r w:rsidRPr="00501207">
        <w:rPr>
          <w:lang w:val="el-GR"/>
        </w:rPr>
        <w:t xml:space="preserve"> (</w:t>
      </w:r>
      <w:r>
        <w:t>AnyPlace</w:t>
      </w:r>
      <w:r w:rsidRPr="007D41C3">
        <w:rPr>
          <w:lang w:val="el-GR"/>
        </w:rPr>
        <w:t xml:space="preserve"> </w:t>
      </w:r>
      <w:r>
        <w:t>Viewer</w:t>
      </w:r>
      <w:r w:rsidRPr="007D41C3">
        <w:rPr>
          <w:lang w:val="el-GR"/>
        </w:rPr>
        <w:t xml:space="preserve">, </w:t>
      </w:r>
      <w:r>
        <w:t>AnyPlace</w:t>
      </w:r>
      <w:r w:rsidRPr="007D41C3">
        <w:rPr>
          <w:lang w:val="el-GR"/>
        </w:rPr>
        <w:t xml:space="preserve"> </w:t>
      </w:r>
      <w:r>
        <w:t>Architect</w:t>
      </w:r>
      <w:r w:rsidRPr="007D41C3">
        <w:rPr>
          <w:lang w:val="el-GR"/>
        </w:rPr>
        <w:t xml:space="preserve">, </w:t>
      </w:r>
      <w:r>
        <w:t>AnyPlace</w:t>
      </w:r>
      <w:r w:rsidRPr="007D41C3">
        <w:rPr>
          <w:lang w:val="el-GR"/>
        </w:rPr>
        <w:t xml:space="preserve"> </w:t>
      </w:r>
      <w:r>
        <w:t>Developers</w:t>
      </w:r>
      <w:r w:rsidRPr="00501207">
        <w:rPr>
          <w:lang w:val="el-GR"/>
        </w:rPr>
        <w:t>)</w:t>
      </w:r>
      <w:r w:rsidRPr="00ED5624">
        <w:rPr>
          <w:lang w:val="el-GR"/>
        </w:rPr>
        <w:t>.</w:t>
      </w:r>
    </w:p>
    <w:p w14:paraId="20A49469" w14:textId="77777777" w:rsidR="00AD14B9" w:rsidRPr="00AD14B9" w:rsidRDefault="00AD14B9" w:rsidP="00AD14B9">
      <w:pPr>
        <w:pStyle w:val="ADEText"/>
        <w:rPr>
          <w:lang w:val="el-GR"/>
        </w:rPr>
      </w:pPr>
    </w:p>
    <w:p w14:paraId="4FCA001F" w14:textId="650471C1" w:rsidR="00733FA5" w:rsidRPr="006D313D" w:rsidRDefault="00AD14B9" w:rsidP="00992695">
      <w:pPr>
        <w:pStyle w:val="Heading2"/>
      </w:pPr>
      <w:r w:rsidRPr="00036EE1">
        <w:rPr>
          <w:highlight w:val="lightGray"/>
        </w:rPr>
        <w:br w:type="page"/>
      </w:r>
      <w:bookmarkStart w:id="9" w:name="_Toc389137224"/>
      <w:r w:rsidR="00733FA5" w:rsidRPr="00E808AE">
        <w:lastRenderedPageBreak/>
        <w:t>Περίγραμμα εργασίας</w:t>
      </w:r>
      <w:bookmarkEnd w:id="9"/>
    </w:p>
    <w:p w14:paraId="1C879AE3" w14:textId="77777777" w:rsidR="00BD4E57" w:rsidRDefault="00BD4E57" w:rsidP="00200451">
      <w:pPr>
        <w:pStyle w:val="ADEText"/>
        <w:rPr>
          <w:lang w:val="el-GR"/>
        </w:rPr>
      </w:pPr>
    </w:p>
    <w:p w14:paraId="033498E3" w14:textId="2CA604CE" w:rsidR="00030C80" w:rsidRDefault="00200451" w:rsidP="00200451">
      <w:pPr>
        <w:pStyle w:val="ADEText"/>
        <w:rPr>
          <w:lang w:val="el-GR"/>
        </w:rPr>
      </w:pPr>
      <w:r>
        <w:rPr>
          <w:lang w:val="el-GR"/>
        </w:rPr>
        <w:t>Στο πρώτο κεφάλαιο παρουσιάσαμε συνοπτικά την υποκίνηση αυτής της διπλωματικής εργασίας και αναφέραμε κάποιες βασικές έννοιες που θα αναφέρονται συχνά στο υπόλοιπο του κειμένου.</w:t>
      </w:r>
      <w:r w:rsidR="0039799F">
        <w:rPr>
          <w:lang w:val="el-GR"/>
        </w:rPr>
        <w:t xml:space="preserve"> </w:t>
      </w:r>
    </w:p>
    <w:p w14:paraId="7813191E" w14:textId="6880B40B" w:rsidR="0049742F" w:rsidRDefault="0049742F" w:rsidP="00200451">
      <w:pPr>
        <w:pStyle w:val="ADEText"/>
        <w:rPr>
          <w:lang w:val="el-GR"/>
        </w:rPr>
      </w:pPr>
      <w:r>
        <w:rPr>
          <w:lang w:val="el-GR"/>
        </w:rPr>
        <w:t>Στο δεύτερο κεφάλαιο θα προχωρήσουμε σε</w:t>
      </w:r>
      <w:r w:rsidR="008C0DA5">
        <w:rPr>
          <w:lang w:val="el-GR"/>
        </w:rPr>
        <w:t xml:space="preserve"> περισσότερες έννοιες και ορισμούς και θα παρουσιάσουμε συστήματα εσωτερικής τοποθέτησης και πλοήγησης παρόμοια με το </w:t>
      </w:r>
      <w:r w:rsidR="008C0DA5">
        <w:t>AnyPlace</w:t>
      </w:r>
      <w:r w:rsidR="008C0DA5">
        <w:rPr>
          <w:lang w:val="el-GR"/>
        </w:rPr>
        <w:t xml:space="preserve"> αναφέροντας και τις κυριότερες διαφορές μας από αυτά. Επίσης, θα γίνει αναφορά σε σχετική βιβλιογραφία όσο αφορά τεχνικές διαχείρισης των αποτυπωμάτων </w:t>
      </w:r>
      <w:r w:rsidR="008C0DA5">
        <w:t>RSS</w:t>
      </w:r>
      <w:r w:rsidR="008C0DA5">
        <w:rPr>
          <w:lang w:val="el-GR"/>
        </w:rPr>
        <w:t xml:space="preserve"> όπως και μια μικρή περιγραφή κατανεμημένων και παράλληλων συστημάτων </w:t>
      </w:r>
      <w:r w:rsidR="00702AC1">
        <w:rPr>
          <w:lang w:val="el-GR"/>
        </w:rPr>
        <w:t xml:space="preserve">και του μοντέλου προγραμματισμού </w:t>
      </w:r>
      <w:r w:rsidR="00702AC1">
        <w:t>MapReduce</w:t>
      </w:r>
      <w:r w:rsidR="00D02D47">
        <w:fldChar w:fldCharType="begin"/>
      </w:r>
      <w:r w:rsidR="00D02D47" w:rsidRPr="00D02D47">
        <w:rPr>
          <w:lang w:val="el-GR"/>
        </w:rPr>
        <w:instrText xml:space="preserve"> </w:instrText>
      </w:r>
      <w:r w:rsidR="00D02D47">
        <w:instrText>ADDIN</w:instrText>
      </w:r>
      <w:r w:rsidR="00D02D47" w:rsidRPr="00D02D47">
        <w:rPr>
          <w:lang w:val="el-GR"/>
        </w:rPr>
        <w:instrText xml:space="preserve"> </w:instrText>
      </w:r>
      <w:r w:rsidR="00D02D47">
        <w:instrText>ZOTERO</w:instrText>
      </w:r>
      <w:r w:rsidR="00D02D47" w:rsidRPr="00D02D47">
        <w:rPr>
          <w:lang w:val="el-GR"/>
        </w:rPr>
        <w:instrText>_</w:instrText>
      </w:r>
      <w:r w:rsidR="00D02D47">
        <w:instrText>ITEM</w:instrText>
      </w:r>
      <w:r w:rsidR="00D02D47" w:rsidRPr="00D02D47">
        <w:rPr>
          <w:lang w:val="el-GR"/>
        </w:rPr>
        <w:instrText xml:space="preserve"> </w:instrText>
      </w:r>
      <w:r w:rsidR="00D02D47">
        <w:instrText>CSL</w:instrText>
      </w:r>
      <w:r w:rsidR="00D02D47" w:rsidRPr="00D02D47">
        <w:rPr>
          <w:lang w:val="el-GR"/>
        </w:rPr>
        <w:instrText>_</w:instrText>
      </w:r>
      <w:r w:rsidR="00D02D47">
        <w:instrText>CITATION</w:instrText>
      </w:r>
      <w:r w:rsidR="00D02D47" w:rsidRPr="00D02D47">
        <w:rPr>
          <w:lang w:val="el-GR"/>
        </w:rPr>
        <w:instrText xml:space="preserve"> {"</w:instrText>
      </w:r>
      <w:r w:rsidR="00D02D47">
        <w:instrText>citationID</w:instrText>
      </w:r>
      <w:r w:rsidR="00D02D47" w:rsidRPr="00D02D47">
        <w:rPr>
          <w:lang w:val="el-GR"/>
        </w:rPr>
        <w:instrText>":"2</w:instrText>
      </w:r>
      <w:r w:rsidR="00D02D47">
        <w:instrText>e</w:instrText>
      </w:r>
      <w:r w:rsidR="00D02D47" w:rsidRPr="00D02D47">
        <w:rPr>
          <w:lang w:val="el-GR"/>
        </w:rPr>
        <w:instrText>0</w:instrText>
      </w:r>
      <w:r w:rsidR="00D02D47">
        <w:instrText>c</w:instrText>
      </w:r>
      <w:r w:rsidR="00D02D47" w:rsidRPr="00D02D47">
        <w:rPr>
          <w:lang w:val="el-GR"/>
        </w:rPr>
        <w:instrText>0</w:instrText>
      </w:r>
      <w:r w:rsidR="00D02D47">
        <w:instrText>mccba</w:instrText>
      </w:r>
      <w:r w:rsidR="00D02D47" w:rsidRPr="00D02D47">
        <w:rPr>
          <w:lang w:val="el-GR"/>
        </w:rPr>
        <w:instrText>","</w:instrText>
      </w:r>
      <w:r w:rsidR="00D02D47">
        <w:instrText>properties</w:instrText>
      </w:r>
      <w:r w:rsidR="00D02D47" w:rsidRPr="00D02D47">
        <w:rPr>
          <w:lang w:val="el-GR"/>
        </w:rPr>
        <w:instrText>":{"</w:instrText>
      </w:r>
      <w:r w:rsidR="00D02D47">
        <w:instrText>formattedCitation</w:instrText>
      </w:r>
      <w:r w:rsidR="00D02D47" w:rsidRPr="00D02D47">
        <w:rPr>
          <w:lang w:val="el-GR"/>
        </w:rPr>
        <w:instrText>":"[3]","</w:instrText>
      </w:r>
      <w:r w:rsidR="00D02D47">
        <w:instrText>plainCitation</w:instrText>
      </w:r>
      <w:r w:rsidR="00D02D47" w:rsidRPr="00D02D47">
        <w:rPr>
          <w:lang w:val="el-GR"/>
        </w:rPr>
        <w:instrText>":"[3]"},"</w:instrText>
      </w:r>
      <w:r w:rsidR="00D02D47">
        <w:instrText>citationItems</w:instrText>
      </w:r>
      <w:r w:rsidR="00D02D47" w:rsidRPr="00D02D47">
        <w:rPr>
          <w:lang w:val="el-GR"/>
        </w:rPr>
        <w:instrText>":[{"</w:instrText>
      </w:r>
      <w:r w:rsidR="00D02D47">
        <w:instrText>id</w:instrText>
      </w:r>
      <w:r w:rsidR="00D02D47" w:rsidRPr="00D02D47">
        <w:rPr>
          <w:lang w:val="el-GR"/>
        </w:rPr>
        <w:instrText>":12,"</w:instrText>
      </w:r>
      <w:r w:rsidR="00D02D47">
        <w:instrText>uris</w:instrText>
      </w:r>
      <w:r w:rsidR="00D02D47" w:rsidRPr="00D02D47">
        <w:rPr>
          <w:lang w:val="el-GR"/>
        </w:rPr>
        <w:instrText>":["</w:instrText>
      </w:r>
      <w:r w:rsidR="00D02D47">
        <w:instrText>http</w:instrText>
      </w:r>
      <w:r w:rsidR="00D02D47" w:rsidRPr="00D02D47">
        <w:rPr>
          <w:lang w:val="el-GR"/>
        </w:rPr>
        <w:instrText>://</w:instrText>
      </w:r>
      <w:r w:rsidR="00D02D47">
        <w:instrText>zotero</w:instrText>
      </w:r>
      <w:r w:rsidR="00D02D47" w:rsidRPr="00D02D47">
        <w:rPr>
          <w:lang w:val="el-GR"/>
        </w:rPr>
        <w:instrText>.</w:instrText>
      </w:r>
      <w:r w:rsidR="00D02D47">
        <w:instrText>org</w:instrText>
      </w:r>
      <w:r w:rsidR="00D02D47" w:rsidRPr="00D02D47">
        <w:rPr>
          <w:lang w:val="el-GR"/>
        </w:rPr>
        <w:instrText>/</w:instrText>
      </w:r>
      <w:r w:rsidR="00D02D47">
        <w:instrText>users</w:instrText>
      </w:r>
      <w:r w:rsidR="00D02D47" w:rsidRPr="00D02D47">
        <w:rPr>
          <w:lang w:val="el-GR"/>
        </w:rPr>
        <w:instrText>/</w:instrText>
      </w:r>
      <w:r w:rsidR="00D02D47">
        <w:instrText>local</w:instrText>
      </w:r>
      <w:r w:rsidR="00D02D47" w:rsidRPr="00D02D47">
        <w:rPr>
          <w:lang w:val="el-GR"/>
        </w:rPr>
        <w:instrText>/</w:instrText>
      </w:r>
      <w:r w:rsidR="00D02D47">
        <w:instrText>ZPwT</w:instrText>
      </w:r>
      <w:r w:rsidR="00D02D47" w:rsidRPr="00D02D47">
        <w:rPr>
          <w:lang w:val="el-GR"/>
        </w:rPr>
        <w:instrText>1</w:instrText>
      </w:r>
      <w:r w:rsidR="00D02D47">
        <w:instrText>KTx</w:instrText>
      </w:r>
      <w:r w:rsidR="00D02D47" w:rsidRPr="00D02D47">
        <w:rPr>
          <w:lang w:val="el-GR"/>
        </w:rPr>
        <w:instrText>/</w:instrText>
      </w:r>
      <w:r w:rsidR="00D02D47">
        <w:instrText>items</w:instrText>
      </w:r>
      <w:r w:rsidR="00D02D47" w:rsidRPr="00D02D47">
        <w:rPr>
          <w:lang w:val="el-GR"/>
        </w:rPr>
        <w:instrText>/7</w:instrText>
      </w:r>
      <w:r w:rsidR="00D02D47">
        <w:instrText>JWEP</w:instrText>
      </w:r>
      <w:r w:rsidR="00D02D47" w:rsidRPr="00D02D47">
        <w:rPr>
          <w:lang w:val="el-GR"/>
        </w:rPr>
        <w:instrText>4</w:instrText>
      </w:r>
      <w:r w:rsidR="00D02D47">
        <w:instrText>AZ</w:instrText>
      </w:r>
      <w:r w:rsidR="00D02D47" w:rsidRPr="00D02D47">
        <w:rPr>
          <w:lang w:val="el-GR"/>
        </w:rPr>
        <w:instrText>"],"</w:instrText>
      </w:r>
      <w:r w:rsidR="00D02D47">
        <w:instrText>uri</w:instrText>
      </w:r>
      <w:r w:rsidR="00D02D47" w:rsidRPr="00D02D47">
        <w:rPr>
          <w:lang w:val="el-GR"/>
        </w:rPr>
        <w:instrText>":["</w:instrText>
      </w:r>
      <w:r w:rsidR="00D02D47">
        <w:instrText>http</w:instrText>
      </w:r>
      <w:r w:rsidR="00D02D47" w:rsidRPr="00D02D47">
        <w:rPr>
          <w:lang w:val="el-GR"/>
        </w:rPr>
        <w:instrText>://</w:instrText>
      </w:r>
      <w:r w:rsidR="00D02D47">
        <w:instrText>zotero</w:instrText>
      </w:r>
      <w:r w:rsidR="00D02D47" w:rsidRPr="00D02D47">
        <w:rPr>
          <w:lang w:val="el-GR"/>
        </w:rPr>
        <w:instrText>.</w:instrText>
      </w:r>
      <w:r w:rsidR="00D02D47">
        <w:instrText>org</w:instrText>
      </w:r>
      <w:r w:rsidR="00D02D47" w:rsidRPr="00D02D47">
        <w:rPr>
          <w:lang w:val="el-GR"/>
        </w:rPr>
        <w:instrText>/</w:instrText>
      </w:r>
      <w:r w:rsidR="00D02D47">
        <w:instrText>users</w:instrText>
      </w:r>
      <w:r w:rsidR="00D02D47" w:rsidRPr="00D02D47">
        <w:rPr>
          <w:lang w:val="el-GR"/>
        </w:rPr>
        <w:instrText>/</w:instrText>
      </w:r>
      <w:r w:rsidR="00D02D47">
        <w:instrText>local</w:instrText>
      </w:r>
      <w:r w:rsidR="00D02D47" w:rsidRPr="00D02D47">
        <w:rPr>
          <w:lang w:val="el-GR"/>
        </w:rPr>
        <w:instrText>/</w:instrText>
      </w:r>
      <w:r w:rsidR="00D02D47">
        <w:instrText>ZPwT</w:instrText>
      </w:r>
      <w:r w:rsidR="00D02D47" w:rsidRPr="00D02D47">
        <w:rPr>
          <w:lang w:val="el-GR"/>
        </w:rPr>
        <w:instrText>1</w:instrText>
      </w:r>
      <w:r w:rsidR="00D02D47">
        <w:instrText>KTx</w:instrText>
      </w:r>
      <w:r w:rsidR="00D02D47" w:rsidRPr="00D02D47">
        <w:rPr>
          <w:lang w:val="el-GR"/>
        </w:rPr>
        <w:instrText>/</w:instrText>
      </w:r>
      <w:r w:rsidR="00D02D47">
        <w:instrText>items</w:instrText>
      </w:r>
      <w:r w:rsidR="00D02D47" w:rsidRPr="00D02D47">
        <w:rPr>
          <w:lang w:val="el-GR"/>
        </w:rPr>
        <w:instrText>/7</w:instrText>
      </w:r>
      <w:r w:rsidR="00D02D47">
        <w:instrText>JWEP</w:instrText>
      </w:r>
      <w:r w:rsidR="00D02D47" w:rsidRPr="00D02D47">
        <w:rPr>
          <w:lang w:val="el-GR"/>
        </w:rPr>
        <w:instrText>4</w:instrText>
      </w:r>
      <w:r w:rsidR="00D02D47">
        <w:instrText>AZ</w:instrText>
      </w:r>
      <w:r w:rsidR="00D02D47" w:rsidRPr="00D02D47">
        <w:rPr>
          <w:lang w:val="el-GR"/>
        </w:rPr>
        <w:instrText>"],"</w:instrText>
      </w:r>
      <w:r w:rsidR="00D02D47">
        <w:instrText>itemData</w:instrText>
      </w:r>
      <w:r w:rsidR="00D02D47" w:rsidRPr="00D02D47">
        <w:rPr>
          <w:lang w:val="el-GR"/>
        </w:rPr>
        <w:instrText>":{"</w:instrText>
      </w:r>
      <w:r w:rsidR="00D02D47">
        <w:instrText>id</w:instrText>
      </w:r>
      <w:r w:rsidR="00D02D47" w:rsidRPr="00D02D47">
        <w:rPr>
          <w:lang w:val="el-GR"/>
        </w:rPr>
        <w:instrText>":12,"</w:instrText>
      </w:r>
      <w:r w:rsidR="00D02D47">
        <w:instrText>type</w:instrText>
      </w:r>
      <w:r w:rsidR="00D02D47" w:rsidRPr="00D02D47">
        <w:rPr>
          <w:lang w:val="el-GR"/>
        </w:rPr>
        <w:instrText>":"</w:instrText>
      </w:r>
      <w:r w:rsidR="00D02D47">
        <w:instrText>paper</w:instrText>
      </w:r>
      <w:r w:rsidR="00D02D47" w:rsidRPr="00D02D47">
        <w:rPr>
          <w:lang w:val="el-GR"/>
        </w:rPr>
        <w:instrText>-</w:instrText>
      </w:r>
      <w:r w:rsidR="00D02D47">
        <w:instrText>conference</w:instrText>
      </w:r>
      <w:r w:rsidR="00D02D47" w:rsidRPr="00D02D47">
        <w:rPr>
          <w:lang w:val="el-GR"/>
        </w:rPr>
        <w:instrText>","</w:instrText>
      </w:r>
      <w:r w:rsidR="00D02D47">
        <w:instrText>title</w:instrText>
      </w:r>
      <w:r w:rsidR="00D02D47" w:rsidRPr="00D02D47">
        <w:rPr>
          <w:lang w:val="el-GR"/>
        </w:rPr>
        <w:instrText>":"</w:instrText>
      </w:r>
      <w:r w:rsidR="00D02D47">
        <w:instrText>MapReduce</w:instrText>
      </w:r>
      <w:r w:rsidR="00D02D47" w:rsidRPr="00D02D47">
        <w:rPr>
          <w:lang w:val="el-GR"/>
        </w:rPr>
        <w:instrText xml:space="preserve">: </w:instrText>
      </w:r>
      <w:r w:rsidR="00D02D47">
        <w:instrText>Simplified</w:instrText>
      </w:r>
      <w:r w:rsidR="00D02D47" w:rsidRPr="00D02D47">
        <w:rPr>
          <w:lang w:val="el-GR"/>
        </w:rPr>
        <w:instrText xml:space="preserve"> </w:instrText>
      </w:r>
      <w:r w:rsidR="00D02D47">
        <w:instrText>Data</w:instrText>
      </w:r>
      <w:r w:rsidR="00D02D47" w:rsidRPr="00D02D47">
        <w:rPr>
          <w:lang w:val="el-GR"/>
        </w:rPr>
        <w:instrText xml:space="preserve"> </w:instrText>
      </w:r>
      <w:r w:rsidR="00D02D47">
        <w:instrText>Processing</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Large</w:instrText>
      </w:r>
      <w:r w:rsidR="00D02D47" w:rsidRPr="00D02D47">
        <w:rPr>
          <w:lang w:val="el-GR"/>
        </w:rPr>
        <w:instrText xml:space="preserve"> </w:instrText>
      </w:r>
      <w:r w:rsidR="00D02D47">
        <w:instrText>Clusters</w:instrText>
      </w:r>
      <w:r w:rsidR="00D02D47" w:rsidRPr="00D02D47">
        <w:rPr>
          <w:lang w:val="el-GR"/>
        </w:rPr>
        <w:instrText>","</w:instrText>
      </w:r>
      <w:r w:rsidR="00D02D47">
        <w:instrText>event</w:instrText>
      </w:r>
      <w:r w:rsidR="00D02D47" w:rsidRPr="00D02D47">
        <w:rPr>
          <w:lang w:val="el-GR"/>
        </w:rPr>
        <w:instrText>":"</w:instrText>
      </w:r>
      <w:r w:rsidR="00D02D47">
        <w:instrText>OSDI</w:instrText>
      </w:r>
      <w:r w:rsidR="00D02D47" w:rsidRPr="00D02D47">
        <w:rPr>
          <w:lang w:val="el-GR"/>
        </w:rPr>
        <w:instrText xml:space="preserve">'04: </w:instrText>
      </w:r>
      <w:r w:rsidR="00D02D47">
        <w:instrText>Sixth</w:instrText>
      </w:r>
      <w:r w:rsidR="00D02D47" w:rsidRPr="00D02D47">
        <w:rPr>
          <w:lang w:val="el-GR"/>
        </w:rPr>
        <w:instrText xml:space="preserve"> </w:instrText>
      </w:r>
      <w:r w:rsidR="00D02D47">
        <w:instrText>Symposium</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Operating</w:instrText>
      </w:r>
      <w:r w:rsidR="00D02D47" w:rsidRPr="00D02D47">
        <w:rPr>
          <w:lang w:val="el-GR"/>
        </w:rPr>
        <w:instrText xml:space="preserve"> </w:instrText>
      </w:r>
      <w:r w:rsidR="00D02D47">
        <w:instrText>System</w:instrText>
      </w:r>
      <w:r w:rsidR="00D02D47" w:rsidRPr="00D02D47">
        <w:rPr>
          <w:lang w:val="el-GR"/>
        </w:rPr>
        <w:instrText xml:space="preserve"> </w:instrText>
      </w:r>
      <w:r w:rsidR="00D02D47">
        <w:instrText>Design</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Implementation</w:instrText>
      </w:r>
      <w:r w:rsidR="00D02D47" w:rsidRPr="00D02D47">
        <w:rPr>
          <w:lang w:val="el-GR"/>
        </w:rPr>
        <w:instrText>","</w:instrText>
      </w:r>
      <w:r w:rsidR="00D02D47">
        <w:instrText>abstract</w:instrText>
      </w:r>
      <w:r w:rsidR="00D02D47" w:rsidRPr="00D02D47">
        <w:rPr>
          <w:lang w:val="el-GR"/>
        </w:rPr>
        <w:instrText>":"</w:instrText>
      </w:r>
      <w:r w:rsidR="00D02D47">
        <w:instrText>MapReduce</w:instrText>
      </w:r>
      <w:r w:rsidR="00D02D47" w:rsidRPr="00D02D47">
        <w:rPr>
          <w:lang w:val="el-GR"/>
        </w:rPr>
        <w:instrText xml:space="preserve"> </w:instrText>
      </w:r>
      <w:r w:rsidR="00D02D47">
        <w:instrText>is</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programming</w:instrText>
      </w:r>
      <w:r w:rsidR="00D02D47" w:rsidRPr="00D02D47">
        <w:rPr>
          <w:lang w:val="el-GR"/>
        </w:rPr>
        <w:instrText xml:space="preserve"> </w:instrText>
      </w:r>
      <w:r w:rsidR="00D02D47">
        <w:instrText>model</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an</w:instrText>
      </w:r>
      <w:r w:rsidR="00D02D47" w:rsidRPr="00D02D47">
        <w:rPr>
          <w:lang w:val="el-GR"/>
        </w:rPr>
        <w:instrText xml:space="preserve"> </w:instrText>
      </w:r>
      <w:r w:rsidR="00D02D47">
        <w:instrText>associated</w:instrText>
      </w:r>
      <w:r w:rsidR="00D02D47" w:rsidRPr="00D02D47">
        <w:rPr>
          <w:lang w:val="el-GR"/>
        </w:rPr>
        <w:instrText xml:space="preserve"> </w:instrText>
      </w:r>
      <w:r w:rsidR="00D02D47">
        <w:instrText>implementation</w:instrText>
      </w:r>
      <w:r w:rsidR="00D02D47" w:rsidRPr="00D02D47">
        <w:rPr>
          <w:lang w:val="el-GR"/>
        </w:rPr>
        <w:instrText xml:space="preserve"> </w:instrText>
      </w:r>
      <w:r w:rsidR="00D02D47">
        <w:instrText>for</w:instrText>
      </w:r>
      <w:r w:rsidR="00D02D47" w:rsidRPr="00D02D47">
        <w:rPr>
          <w:lang w:val="el-GR"/>
        </w:rPr>
        <w:instrText xml:space="preserve"> </w:instrText>
      </w:r>
      <w:r w:rsidR="00D02D47">
        <w:instrText>processing</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generating</w:instrText>
      </w:r>
      <w:r w:rsidR="00D02D47" w:rsidRPr="00D02D47">
        <w:rPr>
          <w:lang w:val="el-GR"/>
        </w:rPr>
        <w:instrText xml:space="preserve"> </w:instrText>
      </w:r>
      <w:r w:rsidR="00D02D47">
        <w:instrText>large</w:instrText>
      </w:r>
      <w:r w:rsidR="00D02D47" w:rsidRPr="00D02D47">
        <w:rPr>
          <w:lang w:val="el-GR"/>
        </w:rPr>
        <w:instrText xml:space="preserve"> </w:instrText>
      </w:r>
      <w:r w:rsidR="00D02D47">
        <w:instrText>data</w:instrText>
      </w:r>
      <w:r w:rsidR="00D02D47" w:rsidRPr="00D02D47">
        <w:rPr>
          <w:lang w:val="el-GR"/>
        </w:rPr>
        <w:instrText xml:space="preserve"> </w:instrText>
      </w:r>
      <w:r w:rsidR="00D02D47">
        <w:instrText>sets</w:instrText>
      </w:r>
      <w:r w:rsidR="00D02D47" w:rsidRPr="00D02D47">
        <w:rPr>
          <w:lang w:val="el-GR"/>
        </w:rPr>
        <w:instrText xml:space="preserve">. </w:instrText>
      </w:r>
      <w:r w:rsidR="00D02D47">
        <w:instrText>Users</w:instrText>
      </w:r>
      <w:r w:rsidR="00D02D47" w:rsidRPr="00D02D47">
        <w:rPr>
          <w:lang w:val="el-GR"/>
        </w:rPr>
        <w:instrText xml:space="preserve"> </w:instrText>
      </w:r>
      <w:r w:rsidR="00D02D47">
        <w:instrText>specify</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map</w:instrText>
      </w:r>
      <w:r w:rsidR="00D02D47" w:rsidRPr="00D02D47">
        <w:rPr>
          <w:lang w:val="el-GR"/>
        </w:rPr>
        <w:instrText xml:space="preserve"> </w:instrText>
      </w:r>
      <w:r w:rsidR="00D02D47">
        <w:instrText>function</w:instrText>
      </w:r>
      <w:r w:rsidR="00D02D47" w:rsidRPr="00D02D47">
        <w:rPr>
          <w:lang w:val="el-GR"/>
        </w:rPr>
        <w:instrText xml:space="preserve"> </w:instrText>
      </w:r>
      <w:r w:rsidR="00D02D47">
        <w:instrText>that</w:instrText>
      </w:r>
      <w:r w:rsidR="00D02D47" w:rsidRPr="00D02D47">
        <w:rPr>
          <w:lang w:val="el-GR"/>
        </w:rPr>
        <w:instrText xml:space="preserve"> </w:instrText>
      </w:r>
      <w:r w:rsidR="00D02D47">
        <w:instrText>processes</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key</w:instrText>
      </w:r>
      <w:r w:rsidR="00D02D47" w:rsidRPr="00D02D47">
        <w:rPr>
          <w:lang w:val="el-GR"/>
        </w:rPr>
        <w:instrText>/</w:instrText>
      </w:r>
      <w:r w:rsidR="00D02D47">
        <w:instrText>value</w:instrText>
      </w:r>
      <w:r w:rsidR="00D02D47" w:rsidRPr="00D02D47">
        <w:rPr>
          <w:lang w:val="el-GR"/>
        </w:rPr>
        <w:instrText xml:space="preserve"> </w:instrText>
      </w:r>
      <w:r w:rsidR="00D02D47">
        <w:instrText>pair</w:instrText>
      </w:r>
      <w:r w:rsidR="00D02D47" w:rsidRPr="00D02D47">
        <w:rPr>
          <w:lang w:val="el-GR"/>
        </w:rPr>
        <w:instrText xml:space="preserve"> </w:instrText>
      </w:r>
      <w:r w:rsidR="00D02D47">
        <w:instrText>to</w:instrText>
      </w:r>
      <w:r w:rsidR="00D02D47" w:rsidRPr="00D02D47">
        <w:rPr>
          <w:lang w:val="el-GR"/>
        </w:rPr>
        <w:instrText xml:space="preserve"> </w:instrText>
      </w:r>
      <w:r w:rsidR="00D02D47">
        <w:instrText>generate</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set</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intermediate</w:instrText>
      </w:r>
      <w:r w:rsidR="00D02D47" w:rsidRPr="00D02D47">
        <w:rPr>
          <w:lang w:val="el-GR"/>
        </w:rPr>
        <w:instrText xml:space="preserve"> </w:instrText>
      </w:r>
      <w:r w:rsidR="00D02D47">
        <w:instrText>key</w:instrText>
      </w:r>
      <w:r w:rsidR="00D02D47" w:rsidRPr="00D02D47">
        <w:rPr>
          <w:lang w:val="el-GR"/>
        </w:rPr>
        <w:instrText>/</w:instrText>
      </w:r>
      <w:r w:rsidR="00D02D47">
        <w:instrText>value</w:instrText>
      </w:r>
      <w:r w:rsidR="00D02D47" w:rsidRPr="00D02D47">
        <w:rPr>
          <w:lang w:val="el-GR"/>
        </w:rPr>
        <w:instrText xml:space="preserve"> </w:instrText>
      </w:r>
      <w:r w:rsidR="00D02D47">
        <w:instrText>pairs</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reduce</w:instrText>
      </w:r>
      <w:r w:rsidR="00D02D47" w:rsidRPr="00D02D47">
        <w:rPr>
          <w:lang w:val="el-GR"/>
        </w:rPr>
        <w:instrText xml:space="preserve"> </w:instrText>
      </w:r>
      <w:r w:rsidR="00D02D47">
        <w:instrText>function</w:instrText>
      </w:r>
      <w:r w:rsidR="00D02D47" w:rsidRPr="00D02D47">
        <w:rPr>
          <w:lang w:val="el-GR"/>
        </w:rPr>
        <w:instrText xml:space="preserve"> </w:instrText>
      </w:r>
      <w:r w:rsidR="00D02D47">
        <w:instrText>that</w:instrText>
      </w:r>
      <w:r w:rsidR="00D02D47" w:rsidRPr="00D02D47">
        <w:rPr>
          <w:lang w:val="el-GR"/>
        </w:rPr>
        <w:instrText xml:space="preserve"> </w:instrText>
      </w:r>
      <w:r w:rsidR="00D02D47">
        <w:instrText>merges</w:instrText>
      </w:r>
      <w:r w:rsidR="00D02D47" w:rsidRPr="00D02D47">
        <w:rPr>
          <w:lang w:val="el-GR"/>
        </w:rPr>
        <w:instrText xml:space="preserve"> </w:instrText>
      </w:r>
      <w:r w:rsidR="00D02D47">
        <w:instrText>all</w:instrText>
      </w:r>
      <w:r w:rsidR="00D02D47" w:rsidRPr="00D02D47">
        <w:rPr>
          <w:lang w:val="el-GR"/>
        </w:rPr>
        <w:instrText xml:space="preserve"> </w:instrText>
      </w:r>
      <w:r w:rsidR="00D02D47">
        <w:instrText>intermediate</w:instrText>
      </w:r>
      <w:r w:rsidR="00D02D47" w:rsidRPr="00D02D47">
        <w:rPr>
          <w:lang w:val="el-GR"/>
        </w:rPr>
        <w:instrText xml:space="preserve"> </w:instrText>
      </w:r>
      <w:r w:rsidR="00D02D47">
        <w:instrText>values</w:instrText>
      </w:r>
      <w:r w:rsidR="00D02D47" w:rsidRPr="00D02D47">
        <w:rPr>
          <w:lang w:val="el-GR"/>
        </w:rPr>
        <w:instrText xml:space="preserve"> </w:instrText>
      </w:r>
      <w:r w:rsidR="00D02D47">
        <w:instrText>associated</w:instrText>
      </w:r>
      <w:r w:rsidR="00D02D47" w:rsidRPr="00D02D47">
        <w:rPr>
          <w:lang w:val="el-GR"/>
        </w:rPr>
        <w:instrText xml:space="preserve"> </w:instrText>
      </w:r>
      <w:r w:rsidR="00D02D47">
        <w:instrText>with</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same</w:instrText>
      </w:r>
      <w:r w:rsidR="00D02D47" w:rsidRPr="00D02D47">
        <w:rPr>
          <w:lang w:val="el-GR"/>
        </w:rPr>
        <w:instrText xml:space="preserve"> </w:instrText>
      </w:r>
      <w:r w:rsidR="00D02D47">
        <w:instrText>intermediate</w:instrText>
      </w:r>
      <w:r w:rsidR="00D02D47" w:rsidRPr="00D02D47">
        <w:rPr>
          <w:lang w:val="el-GR"/>
        </w:rPr>
        <w:instrText xml:space="preserve"> </w:instrText>
      </w:r>
      <w:r w:rsidR="00D02D47">
        <w:instrText>key</w:instrText>
      </w:r>
      <w:r w:rsidR="00D02D47" w:rsidRPr="00D02D47">
        <w:rPr>
          <w:lang w:val="el-GR"/>
        </w:rPr>
        <w:instrText xml:space="preserve">. </w:instrText>
      </w:r>
      <w:r w:rsidR="00D02D47">
        <w:instrText>Many</w:instrText>
      </w:r>
      <w:r w:rsidR="00D02D47" w:rsidRPr="00D02D47">
        <w:rPr>
          <w:lang w:val="el-GR"/>
        </w:rPr>
        <w:instrText xml:space="preserve"> </w:instrText>
      </w:r>
      <w:r w:rsidR="00D02D47">
        <w:instrText>real</w:instrText>
      </w:r>
      <w:r w:rsidR="00D02D47" w:rsidRPr="00D02D47">
        <w:rPr>
          <w:lang w:val="el-GR"/>
        </w:rPr>
        <w:instrText xml:space="preserve"> </w:instrText>
      </w:r>
      <w:r w:rsidR="00D02D47">
        <w:instrText>world</w:instrText>
      </w:r>
      <w:r w:rsidR="00D02D47" w:rsidRPr="00D02D47">
        <w:rPr>
          <w:lang w:val="el-GR"/>
        </w:rPr>
        <w:instrText xml:space="preserve"> </w:instrText>
      </w:r>
      <w:r w:rsidR="00D02D47">
        <w:instrText>tasks</w:instrText>
      </w:r>
      <w:r w:rsidR="00D02D47" w:rsidRPr="00D02D47">
        <w:rPr>
          <w:lang w:val="el-GR"/>
        </w:rPr>
        <w:instrText xml:space="preserve"> </w:instrText>
      </w:r>
      <w:r w:rsidR="00D02D47">
        <w:instrText>are</w:instrText>
      </w:r>
      <w:r w:rsidR="00D02D47" w:rsidRPr="00D02D47">
        <w:rPr>
          <w:lang w:val="el-GR"/>
        </w:rPr>
        <w:instrText xml:space="preserve"> </w:instrText>
      </w:r>
      <w:r w:rsidR="00D02D47">
        <w:instrText>expressible</w:instrText>
      </w:r>
      <w:r w:rsidR="00D02D47" w:rsidRPr="00D02D47">
        <w:rPr>
          <w:lang w:val="el-GR"/>
        </w:rPr>
        <w:instrText xml:space="preserve"> </w:instrText>
      </w:r>
      <w:r w:rsidR="00D02D47">
        <w:instrText>in</w:instrText>
      </w:r>
      <w:r w:rsidR="00D02D47" w:rsidRPr="00D02D47">
        <w:rPr>
          <w:lang w:val="el-GR"/>
        </w:rPr>
        <w:instrText xml:space="preserve"> </w:instrText>
      </w:r>
      <w:r w:rsidR="00D02D47">
        <w:instrText>this</w:instrText>
      </w:r>
      <w:r w:rsidR="00D02D47" w:rsidRPr="00D02D47">
        <w:rPr>
          <w:lang w:val="el-GR"/>
        </w:rPr>
        <w:instrText xml:space="preserve"> </w:instrText>
      </w:r>
      <w:r w:rsidR="00D02D47">
        <w:instrText>model</w:instrText>
      </w:r>
      <w:r w:rsidR="00D02D47" w:rsidRPr="00D02D47">
        <w:rPr>
          <w:lang w:val="el-GR"/>
        </w:rPr>
        <w:instrText xml:space="preserve">, </w:instrText>
      </w:r>
      <w:r w:rsidR="00D02D47">
        <w:instrText>as</w:instrText>
      </w:r>
      <w:r w:rsidR="00D02D47" w:rsidRPr="00D02D47">
        <w:rPr>
          <w:lang w:val="el-GR"/>
        </w:rPr>
        <w:instrText xml:space="preserve"> </w:instrText>
      </w:r>
      <w:r w:rsidR="00D02D47">
        <w:instrText>shown</w:instrText>
      </w:r>
      <w:r w:rsidR="00D02D47" w:rsidRPr="00D02D47">
        <w:rPr>
          <w:lang w:val="el-GR"/>
        </w:rPr>
        <w:instrText xml:space="preserve"> </w:instrText>
      </w:r>
      <w:r w:rsidR="00D02D47">
        <w:instrText>in</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paper</w:instrText>
      </w:r>
      <w:r w:rsidR="00D02D47" w:rsidRPr="00D02D47">
        <w:rPr>
          <w:lang w:val="el-GR"/>
        </w:rPr>
        <w:instrText>.\</w:instrText>
      </w:r>
      <w:r w:rsidR="00D02D47">
        <w:instrText>n</w:instrText>
      </w:r>
      <w:r w:rsidR="00D02D47" w:rsidRPr="00D02D47">
        <w:rPr>
          <w:lang w:val="el-GR"/>
        </w:rPr>
        <w:instrText>\</w:instrText>
      </w:r>
      <w:r w:rsidR="00D02D47">
        <w:instrText>nPrograms</w:instrText>
      </w:r>
      <w:r w:rsidR="00D02D47" w:rsidRPr="00D02D47">
        <w:rPr>
          <w:lang w:val="el-GR"/>
        </w:rPr>
        <w:instrText xml:space="preserve"> </w:instrText>
      </w:r>
      <w:r w:rsidR="00D02D47">
        <w:instrText>written</w:instrText>
      </w:r>
      <w:r w:rsidR="00D02D47" w:rsidRPr="00D02D47">
        <w:rPr>
          <w:lang w:val="el-GR"/>
        </w:rPr>
        <w:instrText xml:space="preserve"> </w:instrText>
      </w:r>
      <w:r w:rsidR="00D02D47">
        <w:instrText>in</w:instrText>
      </w:r>
      <w:r w:rsidR="00D02D47" w:rsidRPr="00D02D47">
        <w:rPr>
          <w:lang w:val="el-GR"/>
        </w:rPr>
        <w:instrText xml:space="preserve"> </w:instrText>
      </w:r>
      <w:r w:rsidR="00D02D47">
        <w:instrText>this</w:instrText>
      </w:r>
      <w:r w:rsidR="00D02D47" w:rsidRPr="00D02D47">
        <w:rPr>
          <w:lang w:val="el-GR"/>
        </w:rPr>
        <w:instrText xml:space="preserve"> </w:instrText>
      </w:r>
      <w:r w:rsidR="00D02D47">
        <w:instrText>functional</w:instrText>
      </w:r>
      <w:r w:rsidR="00D02D47" w:rsidRPr="00D02D47">
        <w:rPr>
          <w:lang w:val="el-GR"/>
        </w:rPr>
        <w:instrText xml:space="preserve"> </w:instrText>
      </w:r>
      <w:r w:rsidR="00D02D47">
        <w:instrText>style</w:instrText>
      </w:r>
      <w:r w:rsidR="00D02D47" w:rsidRPr="00D02D47">
        <w:rPr>
          <w:lang w:val="el-GR"/>
        </w:rPr>
        <w:instrText xml:space="preserve"> </w:instrText>
      </w:r>
      <w:r w:rsidR="00D02D47">
        <w:instrText>are</w:instrText>
      </w:r>
      <w:r w:rsidR="00D02D47" w:rsidRPr="00D02D47">
        <w:rPr>
          <w:lang w:val="el-GR"/>
        </w:rPr>
        <w:instrText xml:space="preserve"> </w:instrText>
      </w:r>
      <w:r w:rsidR="00D02D47">
        <w:instrText>automatically</w:instrText>
      </w:r>
      <w:r w:rsidR="00D02D47" w:rsidRPr="00D02D47">
        <w:rPr>
          <w:lang w:val="el-GR"/>
        </w:rPr>
        <w:instrText xml:space="preserve"> </w:instrText>
      </w:r>
      <w:r w:rsidR="00D02D47">
        <w:instrText>parallelized</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executed</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large</w:instrText>
      </w:r>
      <w:r w:rsidR="00D02D47" w:rsidRPr="00D02D47">
        <w:rPr>
          <w:lang w:val="el-GR"/>
        </w:rPr>
        <w:instrText xml:space="preserve"> </w:instrText>
      </w:r>
      <w:r w:rsidR="00D02D47">
        <w:instrText>cluster</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commodity</w:instrText>
      </w:r>
      <w:r w:rsidR="00D02D47" w:rsidRPr="00D02D47">
        <w:rPr>
          <w:lang w:val="el-GR"/>
        </w:rPr>
        <w:instrText xml:space="preserve"> </w:instrText>
      </w:r>
      <w:r w:rsidR="00D02D47">
        <w:instrText>machines</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run</w:instrText>
      </w:r>
      <w:r w:rsidR="00D02D47" w:rsidRPr="00D02D47">
        <w:rPr>
          <w:lang w:val="el-GR"/>
        </w:rPr>
        <w:instrText>-</w:instrText>
      </w:r>
      <w:r w:rsidR="00D02D47">
        <w:instrText>time</w:instrText>
      </w:r>
      <w:r w:rsidR="00D02D47" w:rsidRPr="00D02D47">
        <w:rPr>
          <w:lang w:val="el-GR"/>
        </w:rPr>
        <w:instrText xml:space="preserve"> </w:instrText>
      </w:r>
      <w:r w:rsidR="00D02D47">
        <w:instrText>system</w:instrText>
      </w:r>
      <w:r w:rsidR="00D02D47" w:rsidRPr="00D02D47">
        <w:rPr>
          <w:lang w:val="el-GR"/>
        </w:rPr>
        <w:instrText xml:space="preserve"> </w:instrText>
      </w:r>
      <w:r w:rsidR="00D02D47">
        <w:instrText>takes</w:instrText>
      </w:r>
      <w:r w:rsidR="00D02D47" w:rsidRPr="00D02D47">
        <w:rPr>
          <w:lang w:val="el-GR"/>
        </w:rPr>
        <w:instrText xml:space="preserve"> </w:instrText>
      </w:r>
      <w:r w:rsidR="00D02D47">
        <w:instrText>care</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detail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partitioning</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input</w:instrText>
      </w:r>
      <w:r w:rsidR="00D02D47" w:rsidRPr="00D02D47">
        <w:rPr>
          <w:lang w:val="el-GR"/>
        </w:rPr>
        <w:instrText xml:space="preserve"> </w:instrText>
      </w:r>
      <w:r w:rsidR="00D02D47">
        <w:instrText>data</w:instrText>
      </w:r>
      <w:r w:rsidR="00D02D47" w:rsidRPr="00D02D47">
        <w:rPr>
          <w:lang w:val="el-GR"/>
        </w:rPr>
        <w:instrText xml:space="preserve">, </w:instrText>
      </w:r>
      <w:r w:rsidR="00D02D47">
        <w:instrText>scheduling</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program</w:instrText>
      </w:r>
      <w:r w:rsidR="00D02D47" w:rsidRPr="00D02D47">
        <w:rPr>
          <w:lang w:val="el-GR"/>
        </w:rPr>
        <w:instrText>'</w:instrText>
      </w:r>
      <w:r w:rsidR="00D02D47">
        <w:instrText>s</w:instrText>
      </w:r>
      <w:r w:rsidR="00D02D47" w:rsidRPr="00D02D47">
        <w:rPr>
          <w:lang w:val="el-GR"/>
        </w:rPr>
        <w:instrText xml:space="preserve"> </w:instrText>
      </w:r>
      <w:r w:rsidR="00D02D47">
        <w:instrText>execution</w:instrText>
      </w:r>
      <w:r w:rsidR="00D02D47" w:rsidRPr="00D02D47">
        <w:rPr>
          <w:lang w:val="el-GR"/>
        </w:rPr>
        <w:instrText xml:space="preserve"> </w:instrText>
      </w:r>
      <w:r w:rsidR="00D02D47">
        <w:instrText>across</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set</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machines</w:instrText>
      </w:r>
      <w:r w:rsidR="00D02D47" w:rsidRPr="00D02D47">
        <w:rPr>
          <w:lang w:val="el-GR"/>
        </w:rPr>
        <w:instrText xml:space="preserve">, </w:instrText>
      </w:r>
      <w:r w:rsidR="00D02D47">
        <w:instrText>handling</w:instrText>
      </w:r>
      <w:r w:rsidR="00D02D47" w:rsidRPr="00D02D47">
        <w:rPr>
          <w:lang w:val="el-GR"/>
        </w:rPr>
        <w:instrText xml:space="preserve"> </w:instrText>
      </w:r>
      <w:r w:rsidR="00D02D47">
        <w:instrText>machine</w:instrText>
      </w:r>
      <w:r w:rsidR="00D02D47" w:rsidRPr="00D02D47">
        <w:rPr>
          <w:lang w:val="el-GR"/>
        </w:rPr>
        <w:instrText xml:space="preserve"> </w:instrText>
      </w:r>
      <w:r w:rsidR="00D02D47">
        <w:instrText>failures</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managing</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required</w:instrText>
      </w:r>
      <w:r w:rsidR="00D02D47" w:rsidRPr="00D02D47">
        <w:rPr>
          <w:lang w:val="el-GR"/>
        </w:rPr>
        <w:instrText xml:space="preserve"> </w:instrText>
      </w:r>
      <w:r w:rsidR="00D02D47">
        <w:instrText>inter</w:instrText>
      </w:r>
      <w:r w:rsidR="00D02D47" w:rsidRPr="00D02D47">
        <w:rPr>
          <w:lang w:val="el-GR"/>
        </w:rPr>
        <w:instrText>-</w:instrText>
      </w:r>
      <w:r w:rsidR="00D02D47">
        <w:instrText>machine</w:instrText>
      </w:r>
      <w:r w:rsidR="00D02D47" w:rsidRPr="00D02D47">
        <w:rPr>
          <w:lang w:val="el-GR"/>
        </w:rPr>
        <w:instrText xml:space="preserve"> </w:instrText>
      </w:r>
      <w:r w:rsidR="00D02D47">
        <w:instrText>communication</w:instrText>
      </w:r>
      <w:r w:rsidR="00D02D47" w:rsidRPr="00D02D47">
        <w:rPr>
          <w:lang w:val="el-GR"/>
        </w:rPr>
        <w:instrText xml:space="preserve">. </w:instrText>
      </w:r>
      <w:r w:rsidR="00D02D47">
        <w:instrText>This</w:instrText>
      </w:r>
      <w:r w:rsidR="00D02D47" w:rsidRPr="00D02D47">
        <w:rPr>
          <w:lang w:val="el-GR"/>
        </w:rPr>
        <w:instrText xml:space="preserve"> </w:instrText>
      </w:r>
      <w:r w:rsidR="00D02D47">
        <w:instrText>allows</w:instrText>
      </w:r>
      <w:r w:rsidR="00D02D47" w:rsidRPr="00D02D47">
        <w:rPr>
          <w:lang w:val="el-GR"/>
        </w:rPr>
        <w:instrText xml:space="preserve"> </w:instrText>
      </w:r>
      <w:r w:rsidR="00D02D47">
        <w:instrText>programmers</w:instrText>
      </w:r>
      <w:r w:rsidR="00D02D47" w:rsidRPr="00D02D47">
        <w:rPr>
          <w:lang w:val="el-GR"/>
        </w:rPr>
        <w:instrText xml:space="preserve"> </w:instrText>
      </w:r>
      <w:r w:rsidR="00D02D47">
        <w:instrText>without</w:instrText>
      </w:r>
      <w:r w:rsidR="00D02D47" w:rsidRPr="00D02D47">
        <w:rPr>
          <w:lang w:val="el-GR"/>
        </w:rPr>
        <w:instrText xml:space="preserve"> </w:instrText>
      </w:r>
      <w:r w:rsidR="00D02D47">
        <w:instrText>any</w:instrText>
      </w:r>
      <w:r w:rsidR="00D02D47" w:rsidRPr="00D02D47">
        <w:rPr>
          <w:lang w:val="el-GR"/>
        </w:rPr>
        <w:instrText xml:space="preserve"> </w:instrText>
      </w:r>
      <w:r w:rsidR="00D02D47">
        <w:instrText>experience</w:instrText>
      </w:r>
      <w:r w:rsidR="00D02D47" w:rsidRPr="00D02D47">
        <w:rPr>
          <w:lang w:val="el-GR"/>
        </w:rPr>
        <w:instrText xml:space="preserve"> </w:instrText>
      </w:r>
      <w:r w:rsidR="00D02D47">
        <w:instrText>with</w:instrText>
      </w:r>
      <w:r w:rsidR="00D02D47" w:rsidRPr="00D02D47">
        <w:rPr>
          <w:lang w:val="el-GR"/>
        </w:rPr>
        <w:instrText xml:space="preserve"> </w:instrText>
      </w:r>
      <w:r w:rsidR="00D02D47">
        <w:instrText>parallel</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distributed</w:instrText>
      </w:r>
      <w:r w:rsidR="00D02D47" w:rsidRPr="00D02D47">
        <w:rPr>
          <w:lang w:val="el-GR"/>
        </w:rPr>
        <w:instrText xml:space="preserve"> </w:instrText>
      </w:r>
      <w:r w:rsidR="00D02D47">
        <w:instrText>systems</w:instrText>
      </w:r>
      <w:r w:rsidR="00D02D47" w:rsidRPr="00D02D47">
        <w:rPr>
          <w:lang w:val="el-GR"/>
        </w:rPr>
        <w:instrText xml:space="preserve"> </w:instrText>
      </w:r>
      <w:r w:rsidR="00D02D47">
        <w:instrText>to</w:instrText>
      </w:r>
      <w:r w:rsidR="00D02D47" w:rsidRPr="00D02D47">
        <w:rPr>
          <w:lang w:val="el-GR"/>
        </w:rPr>
        <w:instrText xml:space="preserve"> </w:instrText>
      </w:r>
      <w:r w:rsidR="00D02D47">
        <w:instrText>easily</w:instrText>
      </w:r>
      <w:r w:rsidR="00D02D47" w:rsidRPr="00D02D47">
        <w:rPr>
          <w:lang w:val="el-GR"/>
        </w:rPr>
        <w:instrText xml:space="preserve"> </w:instrText>
      </w:r>
      <w:r w:rsidR="00D02D47">
        <w:instrText>utilize</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resource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large</w:instrText>
      </w:r>
      <w:r w:rsidR="00D02D47" w:rsidRPr="00D02D47">
        <w:rPr>
          <w:lang w:val="el-GR"/>
        </w:rPr>
        <w:instrText xml:space="preserve"> </w:instrText>
      </w:r>
      <w:r w:rsidR="00D02D47">
        <w:instrText>distributed</w:instrText>
      </w:r>
      <w:r w:rsidR="00D02D47" w:rsidRPr="00D02D47">
        <w:rPr>
          <w:lang w:val="el-GR"/>
        </w:rPr>
        <w:instrText xml:space="preserve"> </w:instrText>
      </w:r>
      <w:r w:rsidR="00D02D47">
        <w:instrText>system</w:instrText>
      </w:r>
      <w:r w:rsidR="00D02D47" w:rsidRPr="00D02D47">
        <w:rPr>
          <w:lang w:val="el-GR"/>
        </w:rPr>
        <w:instrText>.\</w:instrText>
      </w:r>
      <w:r w:rsidR="00D02D47">
        <w:instrText>n</w:instrText>
      </w:r>
      <w:r w:rsidR="00D02D47" w:rsidRPr="00D02D47">
        <w:rPr>
          <w:lang w:val="el-GR"/>
        </w:rPr>
        <w:instrText>\</w:instrText>
      </w:r>
      <w:r w:rsidR="00D02D47">
        <w:instrText>nOur</w:instrText>
      </w:r>
      <w:r w:rsidR="00D02D47" w:rsidRPr="00D02D47">
        <w:rPr>
          <w:lang w:val="el-GR"/>
        </w:rPr>
        <w:instrText xml:space="preserve"> </w:instrText>
      </w:r>
      <w:r w:rsidR="00D02D47">
        <w:instrText>implementation</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MapReduce</w:instrText>
      </w:r>
      <w:r w:rsidR="00D02D47" w:rsidRPr="00D02D47">
        <w:rPr>
          <w:lang w:val="el-GR"/>
        </w:rPr>
        <w:instrText xml:space="preserve"> </w:instrText>
      </w:r>
      <w:r w:rsidR="00D02D47">
        <w:instrText>runs</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large</w:instrText>
      </w:r>
      <w:r w:rsidR="00D02D47" w:rsidRPr="00D02D47">
        <w:rPr>
          <w:lang w:val="el-GR"/>
        </w:rPr>
        <w:instrText xml:space="preserve"> </w:instrText>
      </w:r>
      <w:r w:rsidR="00D02D47">
        <w:instrText>cluster</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commodity</w:instrText>
      </w:r>
      <w:r w:rsidR="00D02D47" w:rsidRPr="00D02D47">
        <w:rPr>
          <w:lang w:val="el-GR"/>
        </w:rPr>
        <w:instrText xml:space="preserve"> </w:instrText>
      </w:r>
      <w:r w:rsidR="00D02D47">
        <w:instrText>machines</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is</w:instrText>
      </w:r>
      <w:r w:rsidR="00D02D47" w:rsidRPr="00D02D47">
        <w:rPr>
          <w:lang w:val="el-GR"/>
        </w:rPr>
        <w:instrText xml:space="preserve"> </w:instrText>
      </w:r>
      <w:r w:rsidR="00D02D47">
        <w:instrText>highly</w:instrText>
      </w:r>
      <w:r w:rsidR="00D02D47" w:rsidRPr="00D02D47">
        <w:rPr>
          <w:lang w:val="el-GR"/>
        </w:rPr>
        <w:instrText xml:space="preserve"> </w:instrText>
      </w:r>
      <w:r w:rsidR="00D02D47">
        <w:instrText>scalable</w:instrText>
      </w:r>
      <w:r w:rsidR="00D02D47" w:rsidRPr="00D02D47">
        <w:rPr>
          <w:lang w:val="el-GR"/>
        </w:rPr>
        <w:instrText xml:space="preserve">: </w:instrText>
      </w:r>
      <w:r w:rsidR="00D02D47">
        <w:instrText>a</w:instrText>
      </w:r>
      <w:r w:rsidR="00D02D47" w:rsidRPr="00D02D47">
        <w:rPr>
          <w:lang w:val="el-GR"/>
        </w:rPr>
        <w:instrText xml:space="preserve"> </w:instrText>
      </w:r>
      <w:r w:rsidR="00D02D47">
        <w:instrText>typical</w:instrText>
      </w:r>
      <w:r w:rsidR="00D02D47" w:rsidRPr="00D02D47">
        <w:rPr>
          <w:lang w:val="el-GR"/>
        </w:rPr>
        <w:instrText xml:space="preserve"> </w:instrText>
      </w:r>
      <w:r w:rsidR="00D02D47">
        <w:instrText>MapReduce</w:instrText>
      </w:r>
      <w:r w:rsidR="00D02D47" w:rsidRPr="00D02D47">
        <w:rPr>
          <w:lang w:val="el-GR"/>
        </w:rPr>
        <w:instrText xml:space="preserve"> </w:instrText>
      </w:r>
      <w:r w:rsidR="00D02D47">
        <w:instrText>computation</w:instrText>
      </w:r>
      <w:r w:rsidR="00D02D47" w:rsidRPr="00D02D47">
        <w:rPr>
          <w:lang w:val="el-GR"/>
        </w:rPr>
        <w:instrText xml:space="preserve"> </w:instrText>
      </w:r>
      <w:r w:rsidR="00D02D47">
        <w:instrText>processes</w:instrText>
      </w:r>
      <w:r w:rsidR="00D02D47" w:rsidRPr="00D02D47">
        <w:rPr>
          <w:lang w:val="el-GR"/>
        </w:rPr>
        <w:instrText xml:space="preserve"> </w:instrText>
      </w:r>
      <w:r w:rsidR="00D02D47">
        <w:instrText>many</w:instrText>
      </w:r>
      <w:r w:rsidR="00D02D47" w:rsidRPr="00D02D47">
        <w:rPr>
          <w:lang w:val="el-GR"/>
        </w:rPr>
        <w:instrText xml:space="preserve"> </w:instrText>
      </w:r>
      <w:r w:rsidR="00D02D47">
        <w:instrText>terabyte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data</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thousand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machines</w:instrText>
      </w:r>
      <w:r w:rsidR="00D02D47" w:rsidRPr="00D02D47">
        <w:rPr>
          <w:lang w:val="el-GR"/>
        </w:rPr>
        <w:instrText xml:space="preserve">. </w:instrText>
      </w:r>
      <w:r w:rsidR="00D02D47">
        <w:instrText>Programmers</w:instrText>
      </w:r>
      <w:r w:rsidR="00D02D47" w:rsidRPr="00D02D47">
        <w:rPr>
          <w:lang w:val="el-GR"/>
        </w:rPr>
        <w:instrText xml:space="preserve"> </w:instrText>
      </w:r>
      <w:r w:rsidR="00D02D47">
        <w:instrText>find</w:instrText>
      </w:r>
      <w:r w:rsidR="00D02D47" w:rsidRPr="00D02D47">
        <w:rPr>
          <w:lang w:val="el-GR"/>
        </w:rPr>
        <w:instrText xml:space="preserve"> </w:instrText>
      </w:r>
      <w:r w:rsidR="00D02D47">
        <w:instrText>the</w:instrText>
      </w:r>
      <w:r w:rsidR="00D02D47" w:rsidRPr="00D02D47">
        <w:rPr>
          <w:lang w:val="el-GR"/>
        </w:rPr>
        <w:instrText xml:space="preserve"> </w:instrText>
      </w:r>
      <w:r w:rsidR="00D02D47">
        <w:instrText>system</w:instrText>
      </w:r>
      <w:r w:rsidR="00D02D47" w:rsidRPr="00D02D47">
        <w:rPr>
          <w:lang w:val="el-GR"/>
        </w:rPr>
        <w:instrText xml:space="preserve"> </w:instrText>
      </w:r>
      <w:r w:rsidR="00D02D47">
        <w:instrText>easy</w:instrText>
      </w:r>
      <w:r w:rsidR="00D02D47" w:rsidRPr="00D02D47">
        <w:rPr>
          <w:lang w:val="el-GR"/>
        </w:rPr>
        <w:instrText xml:space="preserve"> </w:instrText>
      </w:r>
      <w:r w:rsidR="00D02D47">
        <w:instrText>to</w:instrText>
      </w:r>
      <w:r w:rsidR="00D02D47" w:rsidRPr="00D02D47">
        <w:rPr>
          <w:lang w:val="el-GR"/>
        </w:rPr>
        <w:instrText xml:space="preserve"> </w:instrText>
      </w:r>
      <w:r w:rsidR="00D02D47">
        <w:instrText>use</w:instrText>
      </w:r>
      <w:r w:rsidR="00D02D47" w:rsidRPr="00D02D47">
        <w:rPr>
          <w:lang w:val="el-GR"/>
        </w:rPr>
        <w:instrText xml:space="preserve">: </w:instrText>
      </w:r>
      <w:r w:rsidR="00D02D47">
        <w:instrText>hundred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MapReduce</w:instrText>
      </w:r>
      <w:r w:rsidR="00D02D47" w:rsidRPr="00D02D47">
        <w:rPr>
          <w:lang w:val="el-GR"/>
        </w:rPr>
        <w:instrText xml:space="preserve"> </w:instrText>
      </w:r>
      <w:r w:rsidR="00D02D47">
        <w:instrText>programs</w:instrText>
      </w:r>
      <w:r w:rsidR="00D02D47" w:rsidRPr="00D02D47">
        <w:rPr>
          <w:lang w:val="el-GR"/>
        </w:rPr>
        <w:instrText xml:space="preserve"> </w:instrText>
      </w:r>
      <w:r w:rsidR="00D02D47">
        <w:instrText>have</w:instrText>
      </w:r>
      <w:r w:rsidR="00D02D47" w:rsidRPr="00D02D47">
        <w:rPr>
          <w:lang w:val="el-GR"/>
        </w:rPr>
        <w:instrText xml:space="preserve"> </w:instrText>
      </w:r>
      <w:r w:rsidR="00D02D47">
        <w:instrText>been</w:instrText>
      </w:r>
      <w:r w:rsidR="00D02D47" w:rsidRPr="00D02D47">
        <w:rPr>
          <w:lang w:val="el-GR"/>
        </w:rPr>
        <w:instrText xml:space="preserve"> </w:instrText>
      </w:r>
      <w:r w:rsidR="00D02D47">
        <w:instrText>implemented</w:instrText>
      </w:r>
      <w:r w:rsidR="00D02D47" w:rsidRPr="00D02D47">
        <w:rPr>
          <w:lang w:val="el-GR"/>
        </w:rPr>
        <w:instrText xml:space="preserve"> </w:instrText>
      </w:r>
      <w:r w:rsidR="00D02D47">
        <w:instrText>and</w:instrText>
      </w:r>
      <w:r w:rsidR="00D02D47" w:rsidRPr="00D02D47">
        <w:rPr>
          <w:lang w:val="el-GR"/>
        </w:rPr>
        <w:instrText xml:space="preserve"> </w:instrText>
      </w:r>
      <w:r w:rsidR="00D02D47">
        <w:instrText>upwards</w:instrText>
      </w:r>
      <w:r w:rsidR="00D02D47" w:rsidRPr="00D02D47">
        <w:rPr>
          <w:lang w:val="el-GR"/>
        </w:rPr>
        <w:instrText xml:space="preserve"> </w:instrText>
      </w:r>
      <w:r w:rsidR="00D02D47">
        <w:instrText>of</w:instrText>
      </w:r>
      <w:r w:rsidR="00D02D47" w:rsidRPr="00D02D47">
        <w:rPr>
          <w:lang w:val="el-GR"/>
        </w:rPr>
        <w:instrText xml:space="preserve"> </w:instrText>
      </w:r>
      <w:r w:rsidR="00D02D47">
        <w:instrText>one</w:instrText>
      </w:r>
      <w:r w:rsidR="00D02D47" w:rsidRPr="00D02D47">
        <w:rPr>
          <w:lang w:val="el-GR"/>
        </w:rPr>
        <w:instrText xml:space="preserve"> </w:instrText>
      </w:r>
      <w:r w:rsidR="00D02D47">
        <w:instrText>thousand</w:instrText>
      </w:r>
      <w:r w:rsidR="00D02D47" w:rsidRPr="00D02D47">
        <w:rPr>
          <w:lang w:val="el-GR"/>
        </w:rPr>
        <w:instrText xml:space="preserve"> </w:instrText>
      </w:r>
      <w:r w:rsidR="00D02D47">
        <w:instrText>MapReduce</w:instrText>
      </w:r>
      <w:r w:rsidR="00D02D47" w:rsidRPr="00D02D47">
        <w:rPr>
          <w:lang w:val="el-GR"/>
        </w:rPr>
        <w:instrText xml:space="preserve"> </w:instrText>
      </w:r>
      <w:r w:rsidR="00D02D47">
        <w:instrText>jobs</w:instrText>
      </w:r>
      <w:r w:rsidR="00D02D47" w:rsidRPr="00D02D47">
        <w:rPr>
          <w:lang w:val="el-GR"/>
        </w:rPr>
        <w:instrText xml:space="preserve"> </w:instrText>
      </w:r>
      <w:r w:rsidR="00D02D47">
        <w:instrText>are</w:instrText>
      </w:r>
      <w:r w:rsidR="00D02D47" w:rsidRPr="00D02D47">
        <w:rPr>
          <w:lang w:val="el-GR"/>
        </w:rPr>
        <w:instrText xml:space="preserve"> </w:instrText>
      </w:r>
      <w:r w:rsidR="00D02D47">
        <w:instrText>executed</w:instrText>
      </w:r>
      <w:r w:rsidR="00D02D47" w:rsidRPr="00D02D47">
        <w:rPr>
          <w:lang w:val="el-GR"/>
        </w:rPr>
        <w:instrText xml:space="preserve"> </w:instrText>
      </w:r>
      <w:r w:rsidR="00D02D47">
        <w:instrText>on</w:instrText>
      </w:r>
      <w:r w:rsidR="00D02D47" w:rsidRPr="00D02D47">
        <w:rPr>
          <w:lang w:val="el-GR"/>
        </w:rPr>
        <w:instrText xml:space="preserve"> </w:instrText>
      </w:r>
      <w:r w:rsidR="00D02D47">
        <w:instrText>Google</w:instrText>
      </w:r>
      <w:r w:rsidR="00D02D47" w:rsidRPr="00D02D47">
        <w:rPr>
          <w:lang w:val="el-GR"/>
        </w:rPr>
        <w:instrText>'</w:instrText>
      </w:r>
      <w:r w:rsidR="00D02D47">
        <w:instrText>s</w:instrText>
      </w:r>
      <w:r w:rsidR="00D02D47" w:rsidRPr="00D02D47">
        <w:rPr>
          <w:lang w:val="el-GR"/>
        </w:rPr>
        <w:instrText xml:space="preserve"> </w:instrText>
      </w:r>
      <w:r w:rsidR="00D02D47">
        <w:instrText>clusters</w:instrText>
      </w:r>
      <w:r w:rsidR="00D02D47" w:rsidRPr="00D02D47">
        <w:rPr>
          <w:lang w:val="el-GR"/>
        </w:rPr>
        <w:instrText xml:space="preserve"> </w:instrText>
      </w:r>
      <w:r w:rsidR="00D02D47">
        <w:instrText>every</w:instrText>
      </w:r>
      <w:r w:rsidR="00D02D47" w:rsidRPr="00D02D47">
        <w:rPr>
          <w:lang w:val="el-GR"/>
        </w:rPr>
        <w:instrText xml:space="preserve"> </w:instrText>
      </w:r>
      <w:r w:rsidR="00D02D47">
        <w:instrText>day</w:instrText>
      </w:r>
      <w:r w:rsidR="00D02D47" w:rsidRPr="00D02D47">
        <w:rPr>
          <w:lang w:val="el-GR"/>
        </w:rPr>
        <w:instrText>.","</w:instrText>
      </w:r>
      <w:r w:rsidR="00D02D47">
        <w:instrText>author</w:instrText>
      </w:r>
      <w:r w:rsidR="00D02D47" w:rsidRPr="00D02D47">
        <w:rPr>
          <w:lang w:val="el-GR"/>
        </w:rPr>
        <w:instrText>":[{"</w:instrText>
      </w:r>
      <w:r w:rsidR="00D02D47">
        <w:instrText>family</w:instrText>
      </w:r>
      <w:r w:rsidR="00D02D47" w:rsidRPr="00D02D47">
        <w:rPr>
          <w:lang w:val="el-GR"/>
        </w:rPr>
        <w:instrText>":"</w:instrText>
      </w:r>
      <w:r w:rsidR="00D02D47">
        <w:instrText>Dean</w:instrText>
      </w:r>
      <w:r w:rsidR="00D02D47" w:rsidRPr="00D02D47">
        <w:rPr>
          <w:lang w:val="el-GR"/>
        </w:rPr>
        <w:instrText>","</w:instrText>
      </w:r>
      <w:r w:rsidR="00D02D47">
        <w:instrText>given</w:instrText>
      </w:r>
      <w:r w:rsidR="00D02D47" w:rsidRPr="00D02D47">
        <w:rPr>
          <w:lang w:val="el-GR"/>
        </w:rPr>
        <w:instrText>":"</w:instrText>
      </w:r>
      <w:r w:rsidR="00D02D47">
        <w:instrText>Jeffrey</w:instrText>
      </w:r>
      <w:r w:rsidR="00D02D47" w:rsidRPr="00D02D47">
        <w:rPr>
          <w:lang w:val="el-GR"/>
        </w:rPr>
        <w:instrText>"},{"</w:instrText>
      </w:r>
      <w:r w:rsidR="00D02D47">
        <w:instrText>family</w:instrText>
      </w:r>
      <w:r w:rsidR="00D02D47" w:rsidRPr="00D02D47">
        <w:rPr>
          <w:lang w:val="el-GR"/>
        </w:rPr>
        <w:instrText>":"</w:instrText>
      </w:r>
      <w:r w:rsidR="00D02D47">
        <w:instrText>Ghemawat</w:instrText>
      </w:r>
      <w:r w:rsidR="00D02D47" w:rsidRPr="00D02D47">
        <w:rPr>
          <w:lang w:val="el-GR"/>
        </w:rPr>
        <w:instrText>","</w:instrText>
      </w:r>
      <w:r w:rsidR="00D02D47">
        <w:instrText>given</w:instrText>
      </w:r>
      <w:r w:rsidR="00D02D47" w:rsidRPr="00D02D47">
        <w:rPr>
          <w:lang w:val="el-GR"/>
        </w:rPr>
        <w:instrText>":"</w:instrText>
      </w:r>
      <w:r w:rsidR="00D02D47">
        <w:instrText>Sanjay</w:instrText>
      </w:r>
      <w:r w:rsidR="00D02D47" w:rsidRPr="00D02D47">
        <w:rPr>
          <w:lang w:val="el-GR"/>
        </w:rPr>
        <w:instrText>"}],"</w:instrText>
      </w:r>
      <w:r w:rsidR="00D02D47">
        <w:instrText>issued</w:instrText>
      </w:r>
      <w:r w:rsidR="00D02D47" w:rsidRPr="00D02D47">
        <w:rPr>
          <w:lang w:val="el-GR"/>
        </w:rPr>
        <w:instrText>":{"</w:instrText>
      </w:r>
      <w:r w:rsidR="00D02D47">
        <w:instrText>date</w:instrText>
      </w:r>
      <w:r w:rsidR="00D02D47" w:rsidRPr="00D02D47">
        <w:rPr>
          <w:lang w:val="el-GR"/>
        </w:rPr>
        <w:instrText>-</w:instrText>
      </w:r>
      <w:r w:rsidR="00D02D47">
        <w:instrText>parts</w:instrText>
      </w:r>
      <w:r w:rsidR="00D02D47" w:rsidRPr="00D02D47">
        <w:rPr>
          <w:lang w:val="el-GR"/>
        </w:rPr>
        <w:instrText>":[["2004"]]}}}],"</w:instrText>
      </w:r>
      <w:r w:rsidR="00D02D47">
        <w:instrText>schema</w:instrText>
      </w:r>
      <w:r w:rsidR="00D02D47" w:rsidRPr="00D02D47">
        <w:rPr>
          <w:lang w:val="el-GR"/>
        </w:rPr>
        <w:instrText>":"</w:instrText>
      </w:r>
      <w:r w:rsidR="00D02D47">
        <w:instrText>https</w:instrText>
      </w:r>
      <w:r w:rsidR="00D02D47" w:rsidRPr="00D02D47">
        <w:rPr>
          <w:lang w:val="el-GR"/>
        </w:rPr>
        <w:instrText>://</w:instrText>
      </w:r>
      <w:r w:rsidR="00D02D47">
        <w:instrText>github</w:instrText>
      </w:r>
      <w:r w:rsidR="00D02D47" w:rsidRPr="00D02D47">
        <w:rPr>
          <w:lang w:val="el-GR"/>
        </w:rPr>
        <w:instrText>.</w:instrText>
      </w:r>
      <w:r w:rsidR="00D02D47">
        <w:instrText>com</w:instrText>
      </w:r>
      <w:r w:rsidR="00D02D47" w:rsidRPr="00D02D47">
        <w:rPr>
          <w:lang w:val="el-GR"/>
        </w:rPr>
        <w:instrText>/</w:instrText>
      </w:r>
      <w:r w:rsidR="00D02D47">
        <w:instrText>citation</w:instrText>
      </w:r>
      <w:r w:rsidR="00D02D47" w:rsidRPr="00D02D47">
        <w:rPr>
          <w:lang w:val="el-GR"/>
        </w:rPr>
        <w:instrText>-</w:instrText>
      </w:r>
      <w:r w:rsidR="00D02D47">
        <w:instrText>style</w:instrText>
      </w:r>
      <w:r w:rsidR="00D02D47" w:rsidRPr="00D02D47">
        <w:rPr>
          <w:lang w:val="el-GR"/>
        </w:rPr>
        <w:instrText>-</w:instrText>
      </w:r>
      <w:r w:rsidR="00D02D47">
        <w:instrText>language</w:instrText>
      </w:r>
      <w:r w:rsidR="00D02D47" w:rsidRPr="00D02D47">
        <w:rPr>
          <w:lang w:val="el-GR"/>
        </w:rPr>
        <w:instrText>/</w:instrText>
      </w:r>
      <w:r w:rsidR="00D02D47">
        <w:instrText>schema</w:instrText>
      </w:r>
      <w:r w:rsidR="00D02D47" w:rsidRPr="00D02D47">
        <w:rPr>
          <w:lang w:val="el-GR"/>
        </w:rPr>
        <w:instrText>/</w:instrText>
      </w:r>
      <w:r w:rsidR="00D02D47">
        <w:instrText>raw</w:instrText>
      </w:r>
      <w:r w:rsidR="00D02D47" w:rsidRPr="00D02D47">
        <w:rPr>
          <w:lang w:val="el-GR"/>
        </w:rPr>
        <w:instrText>/</w:instrText>
      </w:r>
      <w:r w:rsidR="00D02D47">
        <w:instrText>master</w:instrText>
      </w:r>
      <w:r w:rsidR="00D02D47" w:rsidRPr="00D02D47">
        <w:rPr>
          <w:lang w:val="el-GR"/>
        </w:rPr>
        <w:instrText>/</w:instrText>
      </w:r>
      <w:r w:rsidR="00D02D47">
        <w:instrText>csl</w:instrText>
      </w:r>
      <w:r w:rsidR="00D02D47" w:rsidRPr="00D02D47">
        <w:rPr>
          <w:lang w:val="el-GR"/>
        </w:rPr>
        <w:instrText>-</w:instrText>
      </w:r>
      <w:r w:rsidR="00D02D47">
        <w:instrText>citation</w:instrText>
      </w:r>
      <w:r w:rsidR="00D02D47" w:rsidRPr="00D02D47">
        <w:rPr>
          <w:lang w:val="el-GR"/>
        </w:rPr>
        <w:instrText>.</w:instrText>
      </w:r>
      <w:r w:rsidR="00D02D47">
        <w:instrText>json</w:instrText>
      </w:r>
      <w:r w:rsidR="00D02D47" w:rsidRPr="00D02D47">
        <w:rPr>
          <w:lang w:val="el-GR"/>
        </w:rPr>
        <w:instrText xml:space="preserve">"} </w:instrText>
      </w:r>
      <w:r w:rsidR="00D02D47">
        <w:fldChar w:fldCharType="separate"/>
      </w:r>
      <w:r w:rsidR="00D02D47" w:rsidRPr="00D02D47">
        <w:rPr>
          <w:lang w:val="el-GR"/>
        </w:rPr>
        <w:t>[3]</w:t>
      </w:r>
      <w:r w:rsidR="00D02D47">
        <w:fldChar w:fldCharType="end"/>
      </w:r>
      <w:r w:rsidR="00702AC1">
        <w:rPr>
          <w:lang w:val="el-GR"/>
        </w:rPr>
        <w:t xml:space="preserve"> </w:t>
      </w:r>
      <w:r w:rsidR="008C0DA5">
        <w:rPr>
          <w:lang w:val="el-GR"/>
        </w:rPr>
        <w:t>ώστε να γίνει εύκολη η κατανόηση της δικής μας τεχνικής.</w:t>
      </w:r>
    </w:p>
    <w:p w14:paraId="371EC53B" w14:textId="39A2C7CD" w:rsidR="008D405B" w:rsidRDefault="008D405B" w:rsidP="00200451">
      <w:pPr>
        <w:pStyle w:val="ADEText"/>
        <w:rPr>
          <w:lang w:val="el-GR"/>
        </w:rPr>
      </w:pPr>
      <w:r>
        <w:rPr>
          <w:lang w:val="el-GR"/>
        </w:rPr>
        <w:t xml:space="preserve">Στο τρίτο κεφάλαιο θα γίνει μια αναλυτική περιγραφή της αρχιτεκτονικής του </w:t>
      </w:r>
      <w:r>
        <w:t>AnyPlace</w:t>
      </w:r>
      <w:r>
        <w:rPr>
          <w:lang w:val="el-GR"/>
        </w:rPr>
        <w:t xml:space="preserve"> παρουσιάζοντας τα επιμέρους κομμάτια που την αποτελού</w:t>
      </w:r>
      <w:r w:rsidR="00131E7F">
        <w:rPr>
          <w:lang w:val="el-GR"/>
        </w:rPr>
        <w:t>ν, καθώς επίσης και μια συνοπτική αναπαράσταση της ροής της πληροφορίας από τη στιγμή που εισέρχεται στο σύστημα μέχρι την προβολή της στον χρήστη.</w:t>
      </w:r>
    </w:p>
    <w:p w14:paraId="543EE5F9" w14:textId="6AC246BC" w:rsidR="00FF4A33" w:rsidRPr="008D405B" w:rsidRDefault="00752133" w:rsidP="00200451">
      <w:pPr>
        <w:pStyle w:val="ADEText"/>
        <w:rPr>
          <w:lang w:val="el-GR"/>
        </w:rPr>
      </w:pPr>
      <w:r>
        <w:rPr>
          <w:lang w:val="el-GR"/>
        </w:rPr>
        <w:t>Στο τέταρτο κεφάλαιο περιγράφεται η τεχνική διαχείρισης αποτυπωμάτων</w:t>
      </w:r>
      <w:r w:rsidR="00A717FD">
        <w:rPr>
          <w:lang w:val="el-GR"/>
        </w:rPr>
        <w:t xml:space="preserve"> </w:t>
      </w:r>
      <w:r w:rsidR="002F0E9F" w:rsidRPr="002F0E9F">
        <w:rPr>
          <w:i/>
          <w:color w:val="auto"/>
        </w:rPr>
        <w:t>LPRadioScale</w:t>
      </w:r>
      <w:r w:rsidR="002F0E9F" w:rsidRPr="002F0E9F">
        <w:rPr>
          <w:color w:val="FF0000"/>
          <w:lang w:val="el-GR"/>
        </w:rPr>
        <w:t xml:space="preserve"> </w:t>
      </w:r>
      <w:r w:rsidR="00730068">
        <w:rPr>
          <w:lang w:val="el-GR"/>
        </w:rPr>
        <w:t xml:space="preserve">για μεγάλα δεδομένα </w:t>
      </w:r>
      <w:r>
        <w:rPr>
          <w:lang w:val="el-GR"/>
        </w:rPr>
        <w:t xml:space="preserve">αφού πρώτα γίνει μια εισαγωγή στο </w:t>
      </w:r>
      <w:r w:rsidR="00AA0D11" w:rsidRPr="00AA0D11">
        <w:rPr>
          <w:lang w:val="el-GR"/>
        </w:rPr>
        <w:t>πλα</w:t>
      </w:r>
      <w:r w:rsidR="00AA0D11">
        <w:rPr>
          <w:lang w:val="el-GR"/>
        </w:rPr>
        <w:t xml:space="preserve">ίσιο προγραμματισμού </w:t>
      </w:r>
      <w:r w:rsidR="00AA0D11">
        <w:t>Hadoop</w:t>
      </w:r>
      <w:r w:rsidR="00AF3F4B">
        <w:fldChar w:fldCharType="begin"/>
      </w:r>
      <w:r w:rsidR="00AD40BF">
        <w:rPr>
          <w:lang w:val="el-GR"/>
        </w:rPr>
        <w:instrText xml:space="preserve"> ADDIN ZOTERO_ITEM CSL_CITATION {"citationID":"gu7h6cg4s","properties":{"formattedCitation":"[4]","plainCitation":"[4]"},"citationItems":[{"id":13,"uris":["http://zotero.org/users/local/ZPwT1KTx/items/CTJA4PVI"],"uri":["http://zotero.org/users/local/ZPwT1KTx/items/CTJA4PVI"],"itemData":{"id":13,"type":"webpage","title":"Hadoop Homepage","URL":"http://hadoop.apache.org/"}}],"schema":"https://github.com/citation-style-language/schema/raw/master/csl-citation.json"} </w:instrText>
      </w:r>
      <w:r w:rsidR="00AF3F4B">
        <w:fldChar w:fldCharType="separate"/>
      </w:r>
      <w:r w:rsidR="00AF3F4B" w:rsidRPr="00AF3F4B">
        <w:rPr>
          <w:lang w:val="el-GR"/>
        </w:rPr>
        <w:t>[4]</w:t>
      </w:r>
      <w:r w:rsidR="00AF3F4B">
        <w:fldChar w:fldCharType="end"/>
      </w:r>
      <w:r>
        <w:rPr>
          <w:lang w:val="el-GR"/>
        </w:rPr>
        <w:t xml:space="preserve"> </w:t>
      </w:r>
      <w:r w:rsidR="003C41E1">
        <w:rPr>
          <w:lang w:val="el-GR"/>
        </w:rPr>
        <w:t>στο οποίο βασίζεται και</w:t>
      </w:r>
      <w:r>
        <w:rPr>
          <w:lang w:val="el-GR"/>
        </w:rPr>
        <w:t xml:space="preserve"> η τεχνική μας. </w:t>
      </w:r>
    </w:p>
    <w:p w14:paraId="45F3CD8C" w14:textId="7EAEAA8D" w:rsidR="00BF1C6D" w:rsidRDefault="0052163F" w:rsidP="0052163F">
      <w:pPr>
        <w:pStyle w:val="ADEText"/>
        <w:rPr>
          <w:lang w:val="el-GR"/>
        </w:rPr>
      </w:pPr>
      <w:r>
        <w:rPr>
          <w:lang w:val="el-GR"/>
        </w:rPr>
        <w:t xml:space="preserve">Ακολούθως, στο πέμπτο κεφάλαιο θα γίνει εκτενής περιγραφή των εφαρμογών για έξυπνες κινητές συσκευές </w:t>
      </w:r>
      <w:r>
        <w:t>Android</w:t>
      </w:r>
      <w:r w:rsidR="000D206F">
        <w:fldChar w:fldCharType="begin"/>
      </w:r>
      <w:r w:rsidR="00AD40BF">
        <w:rPr>
          <w:lang w:val="el-GR"/>
        </w:rPr>
        <w:instrText xml:space="preserve"> ADDIN ZOTERO_ITEM CSL_CITATION {"citationID":"f3ung82io","properties":{"formattedCitation":"[5]","plainCitation":"[5]"},"citationItems":[{"id":14,"uris":["http://zotero.org/users/local/ZPwT1KTx/items/DAWWB33F"],"uri":["http://zotero.org/users/local/ZPwT1KTx/items/DAWWB33F"],"itemData":{"id":14,"type":"webpage","title":"Android Homepage","URL":"http://www.android.com/"}}],"schema":"https://github.com/citation-style-language/schema/raw/master/csl-citation.json"} </w:instrText>
      </w:r>
      <w:r w:rsidR="000D206F">
        <w:fldChar w:fldCharType="separate"/>
      </w:r>
      <w:r w:rsidR="000D206F" w:rsidRPr="000D206F">
        <w:rPr>
          <w:lang w:val="el-GR"/>
        </w:rPr>
        <w:t>[5]</w:t>
      </w:r>
      <w:r w:rsidR="000D206F">
        <w:fldChar w:fldCharType="end"/>
      </w:r>
      <w:r>
        <w:rPr>
          <w:lang w:val="el-GR"/>
        </w:rPr>
        <w:t xml:space="preserve"> ενώ στο έκτο κεφάλαιο θα αναλυθεί η υποδομή που παρέχει τις διάφορες υπηρεσίες και οι διάφορες διαδικτυακές εφαρμογές.</w:t>
      </w:r>
    </w:p>
    <w:p w14:paraId="33C8676A" w14:textId="0B2A6AA6" w:rsidR="00200451" w:rsidRPr="0052163F" w:rsidRDefault="00BF1C6D" w:rsidP="0052163F">
      <w:pPr>
        <w:pStyle w:val="ADEText"/>
        <w:rPr>
          <w:lang w:val="el-GR"/>
        </w:rPr>
      </w:pPr>
      <w:r>
        <w:rPr>
          <w:lang w:val="el-GR"/>
        </w:rPr>
        <w:t>Στη συνέχεια, στο κεφάλαιο 7 θα γίνει μια πειραματική αξιολόγηση του συστήματος, σχετικά όμως μόνο με την τεχνική διαχείρισης των αποτυπωμάτων και την δημιουργία ραδιοχάρτη για μεγάλα δεδομένα.</w:t>
      </w:r>
      <w:r w:rsidR="0052163F">
        <w:rPr>
          <w:lang w:val="el-GR"/>
        </w:rPr>
        <w:t xml:space="preserve">  </w:t>
      </w:r>
    </w:p>
    <w:p w14:paraId="6CE5D336" w14:textId="0EEA156E" w:rsidR="00C92C55" w:rsidRDefault="00C35E5E" w:rsidP="0052163F">
      <w:pPr>
        <w:pStyle w:val="ADEText"/>
        <w:rPr>
          <w:lang w:val="el-GR"/>
        </w:rPr>
      </w:pPr>
      <w:r>
        <w:rPr>
          <w:lang w:val="el-GR"/>
        </w:rPr>
        <w:t>Σ</w:t>
      </w:r>
      <w:r w:rsidR="00B1657C">
        <w:rPr>
          <w:lang w:val="el-GR"/>
        </w:rPr>
        <w:t xml:space="preserve">το </w:t>
      </w:r>
      <w:r>
        <w:rPr>
          <w:lang w:val="el-GR"/>
        </w:rPr>
        <w:t xml:space="preserve">όγδοο και τελευταίο </w:t>
      </w:r>
      <w:r w:rsidR="00B1657C">
        <w:rPr>
          <w:lang w:val="el-GR"/>
        </w:rPr>
        <w:t>κεφάλαιο θα</w:t>
      </w:r>
      <w:r>
        <w:rPr>
          <w:lang w:val="el-GR"/>
        </w:rPr>
        <w:t xml:space="preserve"> παραθέσουμε τα τελικά συμπεράσματα σχετικά με το όλο σύστημα που αναπτύχθηκε καθώς επίσης και μελλοντικές επεκτάσεις και βελτιστοποιήσεις που μπορούν να γίνουν.</w:t>
      </w:r>
    </w:p>
    <w:p w14:paraId="258DEDA7" w14:textId="311A863B" w:rsidR="00EF3F83" w:rsidRPr="00733FA5" w:rsidRDefault="00EF3F83" w:rsidP="00424C86">
      <w:pPr>
        <w:pStyle w:val="Heading1"/>
      </w:pPr>
      <w:r w:rsidRPr="00695162">
        <w:br w:type="page"/>
      </w:r>
      <w:r w:rsidR="00424C86">
        <w:lastRenderedPageBreak/>
        <w:br/>
      </w:r>
      <w:r w:rsidR="00424C86">
        <w:br/>
      </w:r>
      <w:bookmarkStart w:id="10" w:name="_Toc389137225"/>
      <w:r w:rsidR="00147C06">
        <w:t>Σ</w:t>
      </w:r>
      <w:r w:rsidRPr="00733FA5">
        <w:t>χετικ</w:t>
      </w:r>
      <w:r w:rsidR="00F07E6D">
        <w:t>ή Βιβλιογραφία</w:t>
      </w:r>
      <w:bookmarkEnd w:id="10"/>
    </w:p>
    <w:p w14:paraId="5887D7BB" w14:textId="77777777" w:rsidR="00EF3F83" w:rsidRPr="00320BC4" w:rsidRDefault="00EF3F83" w:rsidP="00EF3F83">
      <w:pPr>
        <w:pBdr>
          <w:bottom w:val="single" w:sz="12" w:space="1" w:color="auto"/>
        </w:pBdr>
        <w:spacing w:line="360" w:lineRule="auto"/>
        <w:jc w:val="both"/>
      </w:pPr>
    </w:p>
    <w:p w14:paraId="6E6BFFB7" w14:textId="77777777" w:rsidR="00EF3F83" w:rsidRPr="00320BC4" w:rsidRDefault="00EF3F83" w:rsidP="00EF3F83">
      <w:pPr>
        <w:spacing w:line="360" w:lineRule="auto"/>
        <w:jc w:val="both"/>
      </w:pPr>
    </w:p>
    <w:tbl>
      <w:tblPr>
        <w:tblW w:w="0" w:type="auto"/>
        <w:tblLook w:val="04A0" w:firstRow="1" w:lastRow="0" w:firstColumn="1" w:lastColumn="0" w:noHBand="0" w:noVBand="1"/>
      </w:tblPr>
      <w:tblGrid>
        <w:gridCol w:w="534"/>
        <w:gridCol w:w="7441"/>
        <w:gridCol w:w="528"/>
      </w:tblGrid>
      <w:tr w:rsidR="00EF3F83" w14:paraId="72703B0D" w14:textId="77777777" w:rsidTr="00FC0E0B">
        <w:tc>
          <w:tcPr>
            <w:tcW w:w="534" w:type="dxa"/>
            <w:shd w:val="clear" w:color="auto" w:fill="auto"/>
          </w:tcPr>
          <w:p w14:paraId="45992010" w14:textId="6F7E5D67" w:rsidR="002B1D1D" w:rsidRDefault="00461C80" w:rsidP="00FC0E0B">
            <w:pPr>
              <w:pStyle w:val="ADEText"/>
              <w:rPr>
                <w:lang w:val="el-GR"/>
              </w:rPr>
            </w:pPr>
            <w:r>
              <w:rPr>
                <w:lang w:val="el-GR"/>
              </w:rPr>
              <w:t>2.1</w:t>
            </w:r>
          </w:p>
          <w:p w14:paraId="46650A03" w14:textId="56407080" w:rsidR="00461C80" w:rsidRDefault="00461C80" w:rsidP="00FC0E0B">
            <w:pPr>
              <w:pStyle w:val="ADEText"/>
              <w:rPr>
                <w:lang w:val="el-GR"/>
              </w:rPr>
            </w:pPr>
          </w:p>
          <w:p w14:paraId="2D3DDF58" w14:textId="0FBFD47E" w:rsidR="00461C80" w:rsidRDefault="00461C80" w:rsidP="00FC0E0B">
            <w:pPr>
              <w:pStyle w:val="ADEText"/>
              <w:rPr>
                <w:lang w:val="el-GR"/>
              </w:rPr>
            </w:pPr>
          </w:p>
          <w:p w14:paraId="31CAB45D" w14:textId="4D502988" w:rsidR="00461C80" w:rsidRDefault="00461C80" w:rsidP="00FC0E0B">
            <w:pPr>
              <w:pStyle w:val="ADEText"/>
              <w:rPr>
                <w:lang w:val="el-GR"/>
              </w:rPr>
            </w:pPr>
            <w:r>
              <w:rPr>
                <w:lang w:val="el-GR"/>
              </w:rPr>
              <w:t>2.2</w:t>
            </w:r>
          </w:p>
          <w:p w14:paraId="0128CFCC" w14:textId="77777777" w:rsidR="00461C80" w:rsidRDefault="00461C80" w:rsidP="00FC0E0B">
            <w:pPr>
              <w:pStyle w:val="ADEText"/>
              <w:rPr>
                <w:lang w:val="el-GR"/>
              </w:rPr>
            </w:pPr>
          </w:p>
          <w:p w14:paraId="15B86ACD" w14:textId="77777777" w:rsidR="00461C80" w:rsidRDefault="00461C80" w:rsidP="00FC0E0B">
            <w:pPr>
              <w:pStyle w:val="ADEText"/>
              <w:rPr>
                <w:lang w:val="el-GR"/>
              </w:rPr>
            </w:pPr>
          </w:p>
          <w:p w14:paraId="5EE5FBF6" w14:textId="77777777" w:rsidR="00461C80" w:rsidRDefault="00461C80" w:rsidP="00FC0E0B">
            <w:pPr>
              <w:pStyle w:val="ADEText"/>
              <w:rPr>
                <w:lang w:val="el-GR"/>
              </w:rPr>
            </w:pPr>
          </w:p>
          <w:p w14:paraId="37FFE844" w14:textId="77777777" w:rsidR="00461C80" w:rsidRDefault="00461C80" w:rsidP="00FC0E0B">
            <w:pPr>
              <w:pStyle w:val="ADEText"/>
              <w:rPr>
                <w:lang w:val="el-GR"/>
              </w:rPr>
            </w:pPr>
            <w:r>
              <w:rPr>
                <w:lang w:val="el-GR"/>
              </w:rPr>
              <w:t>2.3</w:t>
            </w:r>
          </w:p>
          <w:p w14:paraId="39993AB3" w14:textId="5DD23D6A" w:rsidR="00461C80" w:rsidRPr="00461C80" w:rsidRDefault="00461C80" w:rsidP="00FC0E0B">
            <w:pPr>
              <w:pStyle w:val="ADEText"/>
              <w:rPr>
                <w:lang w:val="el-GR"/>
              </w:rPr>
            </w:pPr>
            <w:r>
              <w:rPr>
                <w:lang w:val="el-GR"/>
              </w:rPr>
              <w:t>2.4</w:t>
            </w:r>
          </w:p>
        </w:tc>
        <w:tc>
          <w:tcPr>
            <w:tcW w:w="7654" w:type="dxa"/>
            <w:shd w:val="clear" w:color="auto" w:fill="auto"/>
          </w:tcPr>
          <w:p w14:paraId="4992CBFA" w14:textId="558BB212" w:rsidR="00461C80" w:rsidRDefault="00461C80" w:rsidP="00A7385F">
            <w:pPr>
              <w:pStyle w:val="ADEText"/>
              <w:rPr>
                <w:lang w:val="el-GR"/>
              </w:rPr>
            </w:pPr>
            <w:r>
              <w:rPr>
                <w:lang w:val="el-GR"/>
              </w:rPr>
              <w:t xml:space="preserve">Εσωτερική γεωτοποθέτηση βασισμένη σε </w:t>
            </w:r>
            <w:r>
              <w:rPr>
                <w:lang w:val="en-GB"/>
              </w:rPr>
              <w:t>WLAN</w:t>
            </w:r>
            <w:r w:rsidRPr="00461C80">
              <w:rPr>
                <w:lang w:val="el-GR"/>
              </w:rPr>
              <w:t xml:space="preserve"> </w:t>
            </w:r>
            <w:r>
              <w:rPr>
                <w:lang w:val="en-GB"/>
              </w:rPr>
              <w:t>RSS</w:t>
            </w:r>
          </w:p>
          <w:p w14:paraId="64F56536" w14:textId="77777777" w:rsidR="00461C80" w:rsidRDefault="00461C80" w:rsidP="00EE0E1D">
            <w:pPr>
              <w:pStyle w:val="ADEText"/>
              <w:rPr>
                <w:lang w:val="el-GR"/>
              </w:rPr>
            </w:pPr>
            <w:r>
              <w:rPr>
                <w:lang w:val="el-GR"/>
              </w:rPr>
              <w:t>Σχετικά συστήματα γεωτοποθέτησης για εσωτερικούς χώρους</w:t>
            </w:r>
          </w:p>
          <w:p w14:paraId="78745FB1" w14:textId="2742D6F6" w:rsidR="00461C80" w:rsidRPr="00461C80" w:rsidRDefault="003958A5" w:rsidP="00EE0E1D">
            <w:pPr>
              <w:pStyle w:val="ADEText"/>
              <w:rPr>
                <w:lang w:val="el-GR"/>
              </w:rPr>
            </w:pPr>
            <w:r>
              <w:rPr>
                <w:lang w:val="el-GR"/>
              </w:rPr>
              <w:tab/>
            </w:r>
            <w:r w:rsidR="00461C80">
              <w:rPr>
                <w:lang w:val="el-GR"/>
              </w:rPr>
              <w:t xml:space="preserve">2.2.1 </w:t>
            </w:r>
            <w:r w:rsidR="00461C80">
              <w:rPr>
                <w:lang w:val="en-GB"/>
              </w:rPr>
              <w:t>RADAR</w:t>
            </w:r>
          </w:p>
          <w:p w14:paraId="167FC668" w14:textId="4A3D5EF4" w:rsidR="00461C80" w:rsidRPr="00461C80" w:rsidRDefault="003958A5" w:rsidP="00EE0E1D">
            <w:pPr>
              <w:pStyle w:val="ADEText"/>
              <w:rPr>
                <w:lang w:val="el-GR"/>
              </w:rPr>
            </w:pPr>
            <w:r>
              <w:rPr>
                <w:lang w:val="el-GR"/>
              </w:rPr>
              <w:tab/>
            </w:r>
            <w:r w:rsidR="00461C80" w:rsidRPr="00461C80">
              <w:rPr>
                <w:lang w:val="el-GR"/>
              </w:rPr>
              <w:t xml:space="preserve">2.2.2 </w:t>
            </w:r>
            <w:r w:rsidR="00461C80">
              <w:rPr>
                <w:lang w:val="en-GB"/>
              </w:rPr>
              <w:t>MazeMap</w:t>
            </w:r>
          </w:p>
          <w:p w14:paraId="6334B3CF" w14:textId="2F708A56" w:rsidR="00461C80" w:rsidRPr="00461C80" w:rsidRDefault="003958A5" w:rsidP="00EE0E1D">
            <w:pPr>
              <w:pStyle w:val="ADEText"/>
              <w:rPr>
                <w:lang w:val="el-GR"/>
              </w:rPr>
            </w:pPr>
            <w:r>
              <w:rPr>
                <w:lang w:val="el-GR"/>
              </w:rPr>
              <w:tab/>
            </w:r>
            <w:r w:rsidR="00461C80" w:rsidRPr="00461C80">
              <w:rPr>
                <w:lang w:val="el-GR"/>
              </w:rPr>
              <w:t xml:space="preserve">2.2.3 </w:t>
            </w:r>
            <w:r w:rsidR="00461C80">
              <w:rPr>
                <w:lang w:val="en-GB"/>
              </w:rPr>
              <w:t>Airplace</w:t>
            </w:r>
          </w:p>
          <w:p w14:paraId="7D7E2BAC" w14:textId="77777777" w:rsidR="00461C80" w:rsidRDefault="00461C80" w:rsidP="00EE0E1D">
            <w:pPr>
              <w:pStyle w:val="ADEText"/>
              <w:rPr>
                <w:lang w:val="el-GR"/>
              </w:rPr>
            </w:pPr>
            <w:r>
              <w:rPr>
                <w:lang w:val="el-GR"/>
              </w:rPr>
              <w:t>Τεχνικές διαχείρισης αποτυπωμάτων σημείων πρόσβασης</w:t>
            </w:r>
          </w:p>
          <w:p w14:paraId="7AF1E5E1" w14:textId="77777777" w:rsidR="00D41732" w:rsidRDefault="00D41732" w:rsidP="00EE0E1D">
            <w:pPr>
              <w:pStyle w:val="ADEText"/>
              <w:rPr>
                <w:lang w:val="el-GR"/>
              </w:rPr>
            </w:pPr>
            <w:r>
              <w:rPr>
                <w:lang w:val="el-GR"/>
              </w:rPr>
              <w:t>Υπόβαθρο Παράλληλης – Κατανεμημένης Επεξεργασίας</w:t>
            </w:r>
          </w:p>
          <w:p w14:paraId="33F01C0E" w14:textId="0B77DAF7" w:rsidR="00D41732" w:rsidRDefault="003958A5" w:rsidP="00EE0E1D">
            <w:pPr>
              <w:pStyle w:val="ADEText"/>
              <w:rPr>
                <w:lang w:val="el-GR"/>
              </w:rPr>
            </w:pPr>
            <w:r>
              <w:rPr>
                <w:lang w:val="el-GR"/>
              </w:rPr>
              <w:tab/>
            </w:r>
            <w:r w:rsidR="00D41732">
              <w:rPr>
                <w:lang w:val="el-GR"/>
              </w:rPr>
              <w:t>2.4.1 Παράλληλα και Κατανεμημένα Συστήματα</w:t>
            </w:r>
          </w:p>
          <w:p w14:paraId="656FCE79" w14:textId="1017E16B" w:rsidR="00D41732" w:rsidRPr="00461C80" w:rsidRDefault="003958A5" w:rsidP="00EE0E1D">
            <w:pPr>
              <w:pStyle w:val="ADEText"/>
              <w:rPr>
                <w:lang w:val="el-GR"/>
              </w:rPr>
            </w:pPr>
            <w:r>
              <w:rPr>
                <w:lang w:val="el-GR"/>
              </w:rPr>
              <w:tab/>
            </w:r>
            <w:r w:rsidR="00D41732">
              <w:rPr>
                <w:lang w:val="el-GR"/>
              </w:rPr>
              <w:t>2.4.2 Μοντέλα προγραμματισμού για κατανεμημένα συστήματα</w:t>
            </w:r>
          </w:p>
        </w:tc>
        <w:tc>
          <w:tcPr>
            <w:tcW w:w="531" w:type="dxa"/>
            <w:shd w:val="clear" w:color="auto" w:fill="auto"/>
          </w:tcPr>
          <w:p w14:paraId="48E45D3B" w14:textId="241DA635" w:rsidR="00ED445F" w:rsidRDefault="00ED445F" w:rsidP="00A7385F">
            <w:pPr>
              <w:pStyle w:val="ADEText"/>
              <w:rPr>
                <w:lang w:val="el-GR"/>
              </w:rPr>
            </w:pPr>
            <w:r>
              <w:rPr>
                <w:lang w:val="el-GR"/>
              </w:rPr>
              <w:t>7</w:t>
            </w:r>
          </w:p>
          <w:p w14:paraId="626DF301" w14:textId="77777777" w:rsidR="00ED445F" w:rsidRDefault="00ED445F" w:rsidP="00FC0E0B">
            <w:pPr>
              <w:pStyle w:val="ADEText"/>
              <w:rPr>
                <w:lang w:val="el-GR"/>
              </w:rPr>
            </w:pPr>
            <w:r>
              <w:rPr>
                <w:lang w:val="el-GR"/>
              </w:rPr>
              <w:t>10</w:t>
            </w:r>
          </w:p>
          <w:p w14:paraId="202654F1" w14:textId="77777777" w:rsidR="00ED445F" w:rsidRDefault="00ED445F" w:rsidP="00FC0E0B">
            <w:pPr>
              <w:pStyle w:val="ADEText"/>
              <w:rPr>
                <w:lang w:val="el-GR"/>
              </w:rPr>
            </w:pPr>
            <w:r>
              <w:rPr>
                <w:lang w:val="el-GR"/>
              </w:rPr>
              <w:t>12</w:t>
            </w:r>
          </w:p>
          <w:p w14:paraId="73E85CD0" w14:textId="77777777" w:rsidR="00ED445F" w:rsidRDefault="00ED445F" w:rsidP="00FC0E0B">
            <w:pPr>
              <w:pStyle w:val="ADEText"/>
              <w:rPr>
                <w:lang w:val="el-GR"/>
              </w:rPr>
            </w:pPr>
            <w:r>
              <w:rPr>
                <w:lang w:val="el-GR"/>
              </w:rPr>
              <w:t>13</w:t>
            </w:r>
          </w:p>
          <w:p w14:paraId="3695B2C0" w14:textId="77777777" w:rsidR="00ED445F" w:rsidRDefault="00ED445F" w:rsidP="00FC0E0B">
            <w:pPr>
              <w:pStyle w:val="ADEText"/>
              <w:rPr>
                <w:lang w:val="el-GR"/>
              </w:rPr>
            </w:pPr>
            <w:r>
              <w:rPr>
                <w:lang w:val="el-GR"/>
              </w:rPr>
              <w:t>15</w:t>
            </w:r>
          </w:p>
          <w:p w14:paraId="5156BF7D" w14:textId="77777777" w:rsidR="00ED445F" w:rsidRDefault="00ED445F" w:rsidP="00FC0E0B">
            <w:pPr>
              <w:pStyle w:val="ADEText"/>
              <w:rPr>
                <w:lang w:val="el-GR"/>
              </w:rPr>
            </w:pPr>
            <w:r>
              <w:rPr>
                <w:lang w:val="el-GR"/>
              </w:rPr>
              <w:t>18</w:t>
            </w:r>
          </w:p>
          <w:p w14:paraId="0FD7D4E6" w14:textId="77777777" w:rsidR="00ED445F" w:rsidRDefault="00ED445F" w:rsidP="00FC0E0B">
            <w:pPr>
              <w:pStyle w:val="ADEText"/>
              <w:rPr>
                <w:lang w:val="el-GR"/>
              </w:rPr>
            </w:pPr>
            <w:r>
              <w:rPr>
                <w:lang w:val="el-GR"/>
              </w:rPr>
              <w:t>24</w:t>
            </w:r>
          </w:p>
          <w:p w14:paraId="6F8937B4" w14:textId="77777777" w:rsidR="00ED445F" w:rsidRDefault="00ED445F" w:rsidP="00FC0E0B">
            <w:pPr>
              <w:pStyle w:val="ADEText"/>
              <w:rPr>
                <w:lang w:val="el-GR"/>
              </w:rPr>
            </w:pPr>
            <w:r>
              <w:rPr>
                <w:lang w:val="el-GR"/>
              </w:rPr>
              <w:t>24</w:t>
            </w:r>
          </w:p>
          <w:p w14:paraId="0D50DE63" w14:textId="5183168E" w:rsidR="00ED445F" w:rsidRPr="00147C06" w:rsidRDefault="00ED445F" w:rsidP="00FC0E0B">
            <w:pPr>
              <w:pStyle w:val="ADEText"/>
              <w:rPr>
                <w:lang w:val="el-GR"/>
              </w:rPr>
            </w:pPr>
            <w:r>
              <w:rPr>
                <w:lang w:val="el-GR"/>
              </w:rPr>
              <w:t>27</w:t>
            </w:r>
          </w:p>
        </w:tc>
      </w:tr>
    </w:tbl>
    <w:p w14:paraId="56965FAD" w14:textId="7E2AF843" w:rsidR="00EF3F83" w:rsidRPr="00147C06" w:rsidRDefault="00EF3F83" w:rsidP="00EF3F83">
      <w:pPr>
        <w:pBdr>
          <w:bottom w:val="single" w:sz="12" w:space="1" w:color="auto"/>
        </w:pBdr>
        <w:spacing w:line="360" w:lineRule="auto"/>
        <w:jc w:val="both"/>
      </w:pPr>
    </w:p>
    <w:p w14:paraId="097B60E2" w14:textId="77777777" w:rsidR="00EF3F83" w:rsidRDefault="00EF3F83" w:rsidP="002C79DC">
      <w:pPr>
        <w:pStyle w:val="ADEH1"/>
        <w:rPr>
          <w:lang w:val="el-GR"/>
        </w:rPr>
      </w:pPr>
    </w:p>
    <w:p w14:paraId="20A3B75F" w14:textId="4750C2B8" w:rsidR="00C26343" w:rsidRDefault="00CB70BA" w:rsidP="00A14861">
      <w:pPr>
        <w:pStyle w:val="Heading2"/>
      </w:pPr>
      <w:bookmarkStart w:id="11" w:name="_Toc389137226"/>
      <w:r>
        <w:t>Ε</w:t>
      </w:r>
      <w:r w:rsidR="00215C99">
        <w:t>σωτερικ</w:t>
      </w:r>
      <w:r>
        <w:t>ή</w:t>
      </w:r>
      <w:r w:rsidR="00215C99">
        <w:t xml:space="preserve"> </w:t>
      </w:r>
      <w:r w:rsidR="00A270CA">
        <w:t>γ</w:t>
      </w:r>
      <w:r w:rsidR="007833A5">
        <w:t>εωτοποθέτηση</w:t>
      </w:r>
      <w:r>
        <w:t xml:space="preserve"> </w:t>
      </w:r>
      <w:r w:rsidR="00215C99">
        <w:t>βασισμ</w:t>
      </w:r>
      <w:r>
        <w:t>ένη</w:t>
      </w:r>
      <w:r w:rsidR="00D978A2">
        <w:t xml:space="preserve"> σε</w:t>
      </w:r>
      <w:r w:rsidR="00215C99" w:rsidRPr="00B936CA">
        <w:t xml:space="preserve"> </w:t>
      </w:r>
      <w:r w:rsidR="00215C99">
        <w:rPr>
          <w:lang w:val="en-US"/>
        </w:rPr>
        <w:t>WLAN</w:t>
      </w:r>
      <w:r w:rsidR="00215C99">
        <w:t xml:space="preserve"> </w:t>
      </w:r>
      <w:r w:rsidR="00215C99">
        <w:rPr>
          <w:lang w:val="en-US"/>
        </w:rPr>
        <w:t>RSS</w:t>
      </w:r>
      <w:bookmarkEnd w:id="11"/>
      <w:r w:rsidR="00215C99">
        <w:t xml:space="preserve"> </w:t>
      </w:r>
    </w:p>
    <w:p w14:paraId="2C7B0DA9" w14:textId="77777777" w:rsidR="00644C63" w:rsidRDefault="00644C63" w:rsidP="00AB2919">
      <w:pPr>
        <w:pStyle w:val="ADEText"/>
        <w:rPr>
          <w:lang w:val="el-GR"/>
        </w:rPr>
      </w:pPr>
    </w:p>
    <w:p w14:paraId="5B1B686E" w14:textId="7F1BA765" w:rsidR="00176A2C" w:rsidRDefault="00A07CDD" w:rsidP="00AB2919">
      <w:pPr>
        <w:pStyle w:val="ADEText"/>
        <w:rPr>
          <w:lang w:val="el-GR"/>
        </w:rPr>
      </w:pPr>
      <w:r>
        <w:rPr>
          <w:lang w:val="el-GR"/>
        </w:rPr>
        <w:t>Σε αυτό το κεφάλαιο θα εξηγηθούν διάφοροι όροι και έννοιες σχετικές με γεωτοποθέτηση σε εσωτερικούς χώρους.</w:t>
      </w:r>
    </w:p>
    <w:p w14:paraId="78277C19" w14:textId="77777777" w:rsidR="007E119B" w:rsidRDefault="007E119B" w:rsidP="007E119B">
      <w:pPr>
        <w:pStyle w:val="ADEText"/>
        <w:rPr>
          <w:b/>
          <w:lang w:val="el-GR"/>
        </w:rPr>
      </w:pPr>
    </w:p>
    <w:p w14:paraId="45821BC7" w14:textId="0A9102DD" w:rsidR="00176A2C" w:rsidRPr="007E119B" w:rsidRDefault="007E119B" w:rsidP="007E119B">
      <w:pPr>
        <w:pStyle w:val="ADEText"/>
        <w:rPr>
          <w:b/>
          <w:lang w:val="el-GR"/>
        </w:rPr>
      </w:pPr>
      <w:r w:rsidRPr="007E119B">
        <w:rPr>
          <w:b/>
          <w:lang w:val="el-GR"/>
        </w:rPr>
        <w:t xml:space="preserve">2.1.1 </w:t>
      </w:r>
      <w:r w:rsidR="00176A2C" w:rsidRPr="007E119B">
        <w:rPr>
          <w:b/>
          <w:lang w:val="el-GR"/>
        </w:rPr>
        <w:t xml:space="preserve">Γενικές πληροφορίες για </w:t>
      </w:r>
      <w:r w:rsidR="00176A2C" w:rsidRPr="007E119B">
        <w:rPr>
          <w:b/>
          <w:lang w:val="en-GB"/>
        </w:rPr>
        <w:t>WLAN</w:t>
      </w:r>
      <w:r w:rsidR="00176A2C" w:rsidRPr="007E119B">
        <w:rPr>
          <w:b/>
          <w:lang w:val="el-GR"/>
        </w:rPr>
        <w:t xml:space="preserve"> &amp; </w:t>
      </w:r>
      <w:r w:rsidR="00176A2C" w:rsidRPr="007E119B">
        <w:rPr>
          <w:b/>
          <w:lang w:val="en-GB"/>
        </w:rPr>
        <w:t>RSS</w:t>
      </w:r>
    </w:p>
    <w:p w14:paraId="703E29E7" w14:textId="77777777" w:rsidR="002A6E23" w:rsidRDefault="002A6E23" w:rsidP="00AB2919">
      <w:pPr>
        <w:pStyle w:val="ADEText"/>
        <w:rPr>
          <w:lang w:val="el-GR"/>
        </w:rPr>
      </w:pPr>
    </w:p>
    <w:p w14:paraId="7ACB05AE" w14:textId="4A18978E" w:rsidR="00AB2919" w:rsidRPr="005B0EA7" w:rsidRDefault="00AB2919" w:rsidP="00AB2919">
      <w:pPr>
        <w:pStyle w:val="ADEText"/>
        <w:rPr>
          <w:lang w:val="el-GR"/>
        </w:rPr>
      </w:pPr>
      <w:r>
        <w:rPr>
          <w:lang w:val="el-GR"/>
        </w:rPr>
        <w:t xml:space="preserve">Το πρότυπο </w:t>
      </w:r>
      <w:r>
        <w:t>WLAN</w:t>
      </w:r>
      <w:r w:rsidRPr="00AB2919">
        <w:rPr>
          <w:lang w:val="el-GR"/>
        </w:rPr>
        <w:t xml:space="preserve"> </w:t>
      </w:r>
      <w:r>
        <w:t>IEEE</w:t>
      </w:r>
      <w:r w:rsidRPr="00AB2919">
        <w:rPr>
          <w:lang w:val="el-GR"/>
        </w:rPr>
        <w:t xml:space="preserve"> 802.11</w:t>
      </w:r>
      <w:r>
        <w:t>b</w:t>
      </w:r>
      <w:r w:rsidRPr="00AB2919">
        <w:rPr>
          <w:lang w:val="el-GR"/>
        </w:rPr>
        <w:t>/</w:t>
      </w:r>
      <w:r>
        <w:t>g</w:t>
      </w:r>
      <w:r w:rsidRPr="00AB2919">
        <w:rPr>
          <w:lang w:val="el-GR"/>
        </w:rPr>
        <w:t xml:space="preserve"> </w:t>
      </w:r>
      <w:r>
        <w:rPr>
          <w:lang w:val="el-GR"/>
        </w:rPr>
        <w:t>είναι το σύνηθες πρότυπο που χρησιμοποιείται για να παρέχεται ασύρματη πρόσβαση στο διαδίκτυο σε εσωτερικούς κυρίως χώρους ή καλύτερα σε μικρή έκταση γύρω από το σημείο πρόσβασης.</w:t>
      </w:r>
      <w:r w:rsidR="005B0EA7">
        <w:rPr>
          <w:lang w:val="el-GR"/>
        </w:rPr>
        <w:t xml:space="preserve"> Λειτουργεί στα 2.4</w:t>
      </w:r>
      <w:r w:rsidR="005B0EA7">
        <w:t>GHz</w:t>
      </w:r>
      <w:r w:rsidR="005B0EA7" w:rsidRPr="005B0EA7">
        <w:rPr>
          <w:lang w:val="el-GR"/>
        </w:rPr>
        <w:t xml:space="preserve"> </w:t>
      </w:r>
      <w:r w:rsidR="005B0EA7">
        <w:rPr>
          <w:lang w:val="el-GR"/>
        </w:rPr>
        <w:t xml:space="preserve">και </w:t>
      </w:r>
      <w:r w:rsidR="005B0EA7">
        <w:rPr>
          <w:lang w:val="el-GR"/>
        </w:rPr>
        <w:lastRenderedPageBreak/>
        <w:t>έχει δυναμικότητα μέχρι και 50</w:t>
      </w:r>
      <w:r w:rsidR="005B0EA7">
        <w:t>m</w:t>
      </w:r>
      <w:r w:rsidR="005B0EA7">
        <w:rPr>
          <w:lang w:val="el-GR"/>
        </w:rPr>
        <w:t xml:space="preserve">. Η ένδειξη </w:t>
      </w:r>
      <w:r w:rsidR="005B0EA7">
        <w:t>RSS</w:t>
      </w:r>
      <w:r w:rsidR="005B0EA7">
        <w:rPr>
          <w:lang w:val="el-GR"/>
        </w:rPr>
        <w:t xml:space="preserve"> όπως προαναφέρθηκε μπορεί να ληφθεί χρησιμοποιώντας οποιαδήποτε συσκευή που υποστηρίζει το </w:t>
      </w:r>
      <w:r w:rsidR="005B0EA7">
        <w:t>WLAN</w:t>
      </w:r>
      <w:r w:rsidR="005B0EA7">
        <w:rPr>
          <w:lang w:val="el-GR"/>
        </w:rPr>
        <w:t xml:space="preserve"> πρότυπο, κάτι το οποίο συμβαίνει με αν όχι όλες</w:t>
      </w:r>
      <w:r w:rsidR="00A34873" w:rsidRPr="00D00828">
        <w:rPr>
          <w:lang w:val="el-GR"/>
        </w:rPr>
        <w:t>,</w:t>
      </w:r>
      <w:r w:rsidR="005B0EA7">
        <w:rPr>
          <w:lang w:val="el-GR"/>
        </w:rPr>
        <w:t xml:space="preserve"> τις πλείστες συσκευές σήμερα και κυρίως τα έξυπνα τηλέφωνα (</w:t>
      </w:r>
      <w:r w:rsidR="005B0EA7">
        <w:t>Android</w:t>
      </w:r>
      <w:r w:rsidR="005B0EA7" w:rsidRPr="005B0EA7">
        <w:rPr>
          <w:lang w:val="el-GR"/>
        </w:rPr>
        <w:t xml:space="preserve">, </w:t>
      </w:r>
      <w:r w:rsidR="005B0EA7">
        <w:t>iPhone</w:t>
      </w:r>
      <w:r w:rsidR="005B0EA7" w:rsidRPr="005B0EA7">
        <w:rPr>
          <w:lang w:val="el-GR"/>
        </w:rPr>
        <w:t xml:space="preserve">, </w:t>
      </w:r>
      <w:r w:rsidR="005B0EA7">
        <w:t>Windows</w:t>
      </w:r>
      <w:r w:rsidR="005B0EA7" w:rsidRPr="005B0EA7">
        <w:rPr>
          <w:lang w:val="el-GR"/>
        </w:rPr>
        <w:t xml:space="preserve"> </w:t>
      </w:r>
      <w:r w:rsidR="005B0EA7">
        <w:t>Phone</w:t>
      </w:r>
      <w:r w:rsidR="005B0EA7">
        <w:rPr>
          <w:lang w:val="el-GR"/>
        </w:rPr>
        <w:t xml:space="preserve"> κλπ.).</w:t>
      </w:r>
    </w:p>
    <w:p w14:paraId="6FC52085" w14:textId="77777777" w:rsidR="00125D81" w:rsidRDefault="00276E49" w:rsidP="00AB2919">
      <w:pPr>
        <w:pStyle w:val="ADEText"/>
        <w:rPr>
          <w:lang w:val="el-GR"/>
        </w:rPr>
      </w:pPr>
      <w:r>
        <w:rPr>
          <w:lang w:val="el-GR"/>
        </w:rPr>
        <w:t xml:space="preserve">Η ένδειξη </w:t>
      </w:r>
      <w:r>
        <w:t>RSS</w:t>
      </w:r>
      <w:r w:rsidRPr="00276E49">
        <w:rPr>
          <w:lang w:val="el-GR"/>
        </w:rPr>
        <w:t xml:space="preserve"> (</w:t>
      </w:r>
      <w:r>
        <w:rPr>
          <w:lang w:val="el-GR"/>
        </w:rPr>
        <w:t xml:space="preserve">πιο σωστά </w:t>
      </w:r>
      <w:r>
        <w:t>RSSI</w:t>
      </w:r>
      <w:r w:rsidRPr="00C74DE6">
        <w:rPr>
          <w:lang w:val="el-GR"/>
        </w:rPr>
        <w:t xml:space="preserve"> – </w:t>
      </w:r>
      <w:r>
        <w:t>Received</w:t>
      </w:r>
      <w:r w:rsidRPr="00C74DE6">
        <w:rPr>
          <w:lang w:val="el-GR"/>
        </w:rPr>
        <w:t xml:space="preserve"> </w:t>
      </w:r>
      <w:r>
        <w:t>Signal</w:t>
      </w:r>
      <w:r w:rsidRPr="00C74DE6">
        <w:rPr>
          <w:lang w:val="el-GR"/>
        </w:rPr>
        <w:t xml:space="preserve"> </w:t>
      </w:r>
      <w:r>
        <w:t>Strength</w:t>
      </w:r>
      <w:r w:rsidRPr="00C74DE6">
        <w:rPr>
          <w:lang w:val="el-GR"/>
        </w:rPr>
        <w:t xml:space="preserve"> </w:t>
      </w:r>
      <w:r>
        <w:t>Indication</w:t>
      </w:r>
      <w:r w:rsidRPr="00276E49">
        <w:rPr>
          <w:lang w:val="el-GR"/>
        </w:rPr>
        <w:t>)</w:t>
      </w:r>
      <w:r>
        <w:rPr>
          <w:lang w:val="el-GR"/>
        </w:rPr>
        <w:t xml:space="preserve"> δείχνει την ένταση του σήματος από ένα συγκεκριμένο σημείο πρόσβασης και μετριέται σε</w:t>
      </w:r>
      <w:r w:rsidR="00C74DE6" w:rsidRPr="00C74DE6">
        <w:rPr>
          <w:lang w:val="el-GR"/>
        </w:rPr>
        <w:t xml:space="preserve"> </w:t>
      </w:r>
      <w:r w:rsidR="00C74DE6">
        <w:t>dB</w:t>
      </w:r>
      <w:r w:rsidR="00C74DE6">
        <w:rPr>
          <w:lang w:val="el-GR"/>
        </w:rPr>
        <w:t xml:space="preserve"> με αρνητική τιμή μέτρησης, όπου η μεγαλύτερη τιμή δείχνει και πιο δυνατό σήμα.</w:t>
      </w:r>
    </w:p>
    <w:p w14:paraId="015052D5" w14:textId="77777777" w:rsidR="00125D81" w:rsidRDefault="00125D81" w:rsidP="00AB2919">
      <w:pPr>
        <w:pStyle w:val="ADEText"/>
        <w:rPr>
          <w:lang w:val="el-GR"/>
        </w:rPr>
      </w:pPr>
    </w:p>
    <w:p w14:paraId="59A5EA68" w14:textId="3E12625B" w:rsidR="00AB2919" w:rsidRPr="00276E49" w:rsidRDefault="00125D81" w:rsidP="00AB2919">
      <w:pPr>
        <w:pStyle w:val="ADEText"/>
        <w:rPr>
          <w:lang w:val="el-GR"/>
        </w:rPr>
      </w:pPr>
      <w:r>
        <w:rPr>
          <w:lang w:val="el-GR"/>
        </w:rPr>
        <w:t xml:space="preserve">Η χρήση των </w:t>
      </w:r>
      <w:r>
        <w:t>RSS</w:t>
      </w:r>
      <w:r>
        <w:rPr>
          <w:lang w:val="el-GR"/>
        </w:rPr>
        <w:t xml:space="preserve"> έχει πλέον εδραιωθεί από τους ερευνητές ως η λύση για συστήματα τοποθέτησης. Οι κυριότερες τεχνικές για τον υπολογισμό της τοποθεσίας βάση των ενδείξεων </w:t>
      </w:r>
      <w:r>
        <w:t>RSS</w:t>
      </w:r>
      <w:r w:rsidRPr="00125D81">
        <w:rPr>
          <w:lang w:val="el-GR"/>
        </w:rPr>
        <w:t xml:space="preserve"> ε</w:t>
      </w:r>
      <w:r>
        <w:rPr>
          <w:lang w:val="el-GR"/>
        </w:rPr>
        <w:t>ίναι οι παρακάτω.</w:t>
      </w:r>
      <w:r w:rsidR="00276E49">
        <w:rPr>
          <w:lang w:val="el-GR"/>
        </w:rPr>
        <w:t xml:space="preserve"> </w:t>
      </w:r>
    </w:p>
    <w:p w14:paraId="3F4A3B8E" w14:textId="77777777" w:rsidR="00AB2919" w:rsidRDefault="00AB2919" w:rsidP="00AB2919">
      <w:pPr>
        <w:pStyle w:val="ADEText"/>
        <w:rPr>
          <w:lang w:val="el-GR"/>
        </w:rPr>
      </w:pPr>
    </w:p>
    <w:p w14:paraId="23E02995" w14:textId="1901BC94" w:rsidR="00F2195C" w:rsidRDefault="00F2195C" w:rsidP="00015854">
      <w:pPr>
        <w:pStyle w:val="ADEText"/>
        <w:numPr>
          <w:ilvl w:val="0"/>
          <w:numId w:val="11"/>
        </w:numPr>
        <w:rPr>
          <w:lang w:val="el-GR"/>
        </w:rPr>
      </w:pPr>
      <w:r w:rsidRPr="00F2195C">
        <w:rPr>
          <w:i/>
        </w:rPr>
        <w:t>Triangulation</w:t>
      </w:r>
      <w:r w:rsidRPr="00F2195C">
        <w:rPr>
          <w:lang w:val="el-GR"/>
        </w:rPr>
        <w:t>:</w:t>
      </w:r>
      <w:r>
        <w:rPr>
          <w:lang w:val="el-GR"/>
        </w:rPr>
        <w:t xml:space="preserve"> Η ένδειξη </w:t>
      </w:r>
      <w:r>
        <w:t>RSS</w:t>
      </w:r>
      <w:r>
        <w:rPr>
          <w:lang w:val="el-GR"/>
        </w:rPr>
        <w:t xml:space="preserve"> μπορεί να μετατραπεί σε απόσταση από ένα συγκεκριμένο σημείο πρόσβασης βάση θεωρητικών ή εμπειρικά αποδεδειγμένων μοντέλων διάδοσης του σήματος. Ακολούθως, χρησιμοποιώντας μετρήσεις από τουλάχιστον τρία (3) </w:t>
      </w:r>
      <w:r>
        <w:t>APs</w:t>
      </w:r>
      <w:r>
        <w:rPr>
          <w:lang w:val="el-GR"/>
        </w:rPr>
        <w:t xml:space="preserve"> με γνωστές θέσεις μπορούμε να εκτιμήσουμε την τοποθεσία του χρήστη. Η μέθοδος αυτή δεν είναι και πολύ αποτελεσματική αφού η διάδοση κυμάτων σε εσωτερικούς χώρους είναι πολύ απρόβλεπτη με αποτέλεσμα να καθιστά δύσκολη την εύρεση ενός αξιόπιστου μοντέλου.</w:t>
      </w:r>
    </w:p>
    <w:p w14:paraId="60964485" w14:textId="77777777" w:rsidR="00390A2C" w:rsidRDefault="00512C55" w:rsidP="00015854">
      <w:pPr>
        <w:pStyle w:val="ADEText"/>
        <w:numPr>
          <w:ilvl w:val="0"/>
          <w:numId w:val="11"/>
        </w:numPr>
        <w:rPr>
          <w:lang w:val="el-GR"/>
        </w:rPr>
      </w:pPr>
      <w:r>
        <w:rPr>
          <w:i/>
        </w:rPr>
        <w:t>Proximity</w:t>
      </w:r>
      <w:r w:rsidRPr="00512C55">
        <w:rPr>
          <w:lang w:val="el-GR"/>
        </w:rPr>
        <w:t xml:space="preserve">: </w:t>
      </w:r>
      <w:r>
        <w:rPr>
          <w:lang w:val="el-GR"/>
        </w:rPr>
        <w:t xml:space="preserve">Η μέθοδος αυτή βρίσκει το πιο δυνατό σήμα </w:t>
      </w:r>
      <w:r>
        <w:t>RSS</w:t>
      </w:r>
      <w:r>
        <w:rPr>
          <w:lang w:val="el-GR"/>
        </w:rPr>
        <w:t xml:space="preserve"> από ένα συγκεκριμένο </w:t>
      </w:r>
      <w:r>
        <w:t>AP</w:t>
      </w:r>
      <w:r>
        <w:rPr>
          <w:lang w:val="el-GR"/>
        </w:rPr>
        <w:t xml:space="preserve"> και εκτιμά ότι ο χρήστης βρίσκεται εντός της εμβέλειας αυτού του </w:t>
      </w:r>
      <w:r>
        <w:t>AP</w:t>
      </w:r>
      <w:r>
        <w:rPr>
          <w:lang w:val="el-GR"/>
        </w:rPr>
        <w:t xml:space="preserve">. Δεν είναι πολύ </w:t>
      </w:r>
      <w:r>
        <w:t>fine</w:t>
      </w:r>
      <w:r w:rsidRPr="00512C55">
        <w:rPr>
          <w:lang w:val="el-GR"/>
        </w:rPr>
        <w:t>-</w:t>
      </w:r>
      <w:r>
        <w:t>grained</w:t>
      </w:r>
      <w:r w:rsidRPr="00512C55">
        <w:rPr>
          <w:lang w:val="el-GR"/>
        </w:rPr>
        <w:t xml:space="preserve"> (</w:t>
      </w:r>
      <w:r>
        <w:rPr>
          <w:lang w:val="el-GR"/>
        </w:rPr>
        <w:t>ακριβής</w:t>
      </w:r>
      <w:r w:rsidRPr="00512C55">
        <w:rPr>
          <w:lang w:val="el-GR"/>
        </w:rPr>
        <w:t xml:space="preserve">) </w:t>
      </w:r>
      <w:r>
        <w:rPr>
          <w:lang w:val="el-GR"/>
        </w:rPr>
        <w:t>η μέθοδος αυτή αλλά είναι πολύ εύκολη στην υλοποίηση της.</w:t>
      </w:r>
    </w:p>
    <w:p w14:paraId="7813B78C" w14:textId="3A9F142B" w:rsidR="00512C55" w:rsidRDefault="00390A2C" w:rsidP="00015854">
      <w:pPr>
        <w:pStyle w:val="ADEText"/>
        <w:numPr>
          <w:ilvl w:val="0"/>
          <w:numId w:val="11"/>
        </w:numPr>
        <w:rPr>
          <w:lang w:val="el-GR"/>
        </w:rPr>
      </w:pPr>
      <w:r>
        <w:rPr>
          <w:i/>
        </w:rPr>
        <w:t>Scene</w:t>
      </w:r>
      <w:r w:rsidRPr="00390A2C">
        <w:rPr>
          <w:i/>
          <w:lang w:val="el-GR"/>
        </w:rPr>
        <w:t xml:space="preserve"> </w:t>
      </w:r>
      <w:r>
        <w:rPr>
          <w:i/>
        </w:rPr>
        <w:t>Analysis</w:t>
      </w:r>
      <w:r w:rsidRPr="00390A2C">
        <w:rPr>
          <w:lang w:val="el-GR"/>
        </w:rPr>
        <w:t xml:space="preserve">: </w:t>
      </w:r>
      <w:r>
        <w:rPr>
          <w:lang w:val="el-GR"/>
        </w:rPr>
        <w:t xml:space="preserve">Κατά την μέθοδο αυτή πρώτα συλλέγονται </w:t>
      </w:r>
      <w:r>
        <w:t>RSS</w:t>
      </w:r>
      <w:r>
        <w:rPr>
          <w:lang w:val="el-GR"/>
        </w:rPr>
        <w:t xml:space="preserve"> μετρήσεις σε αρκετές γνωστές τοποθεσίες, </w:t>
      </w:r>
      <w:r w:rsidR="00F75D80">
        <w:rPr>
          <w:lang w:val="el-GR"/>
        </w:rPr>
        <w:t>τις</w:t>
      </w:r>
      <w:r>
        <w:rPr>
          <w:lang w:val="el-GR"/>
        </w:rPr>
        <w:t xml:space="preserve"> οποίες</w:t>
      </w:r>
      <w:r w:rsidR="00F75D80">
        <w:rPr>
          <w:lang w:val="el-GR"/>
        </w:rPr>
        <w:t xml:space="preserve"> ονομάζουμε αποτυπώματα</w:t>
      </w:r>
      <w:r>
        <w:rPr>
          <w:lang w:val="el-GR"/>
        </w:rPr>
        <w:t xml:space="preserve"> </w:t>
      </w:r>
      <w:r w:rsidR="00F75D80">
        <w:rPr>
          <w:lang w:val="el-GR"/>
        </w:rPr>
        <w:t>(</w:t>
      </w:r>
      <w:r w:rsidR="00F75D80">
        <w:t>fingerprints</w:t>
      </w:r>
      <w:r w:rsidR="00F75D80">
        <w:rPr>
          <w:lang w:val="el-GR"/>
        </w:rPr>
        <w:t>), στην περιοχή που θέλουμε να γίνεται η ανίχνευση του χρήστη.</w:t>
      </w:r>
      <w:r w:rsidR="006C5EB7">
        <w:rPr>
          <w:lang w:val="el-GR"/>
        </w:rPr>
        <w:t xml:space="preserve"> Ακολούθως, ενώ ο χρήστης κινείται στον χώρο η εκτίμηση θέσης γίνεται με την σύγκριση των εκάστοτε ενδείξεων </w:t>
      </w:r>
      <w:r w:rsidR="006C5EB7">
        <w:t>RSS</w:t>
      </w:r>
      <w:r w:rsidR="006C5EB7">
        <w:rPr>
          <w:lang w:val="el-GR"/>
        </w:rPr>
        <w:t xml:space="preserve"> από τα κοντινά σημεία πρόσβασης </w:t>
      </w:r>
      <w:r w:rsidR="006C5EB7" w:rsidRPr="006C5EB7">
        <w:rPr>
          <w:lang w:val="el-GR"/>
        </w:rPr>
        <w:t>(</w:t>
      </w:r>
      <w:r w:rsidR="006C5EB7">
        <w:t>APs</w:t>
      </w:r>
      <w:r w:rsidR="006C5EB7" w:rsidRPr="006C5EB7">
        <w:rPr>
          <w:lang w:val="el-GR"/>
        </w:rPr>
        <w:t>)</w:t>
      </w:r>
      <w:r w:rsidR="006C5EB7">
        <w:rPr>
          <w:lang w:val="el-GR"/>
        </w:rPr>
        <w:t xml:space="preserve"> βάση τεχνικών αναγνώρισης μοτίβων.</w:t>
      </w:r>
      <w:r w:rsidR="00F04723">
        <w:rPr>
          <w:lang w:val="el-GR"/>
        </w:rPr>
        <w:t xml:space="preserve"> Αυτή η τεχνική έχει την μεγαλύτερη ακρίβεια και εξαρτάται από τον αλγόριθμο σύγκρισης. Επίσης είναι η μέθοδος που χρησιμοποιούμε και στο σύστημα </w:t>
      </w:r>
      <w:r w:rsidR="00F04723">
        <w:t>AnyPlace</w:t>
      </w:r>
      <w:r w:rsidR="00F04723" w:rsidRPr="00F04723">
        <w:rPr>
          <w:lang w:val="el-GR"/>
        </w:rPr>
        <w:t>.</w:t>
      </w:r>
      <w:r w:rsidR="00512C55">
        <w:rPr>
          <w:lang w:val="el-GR"/>
        </w:rPr>
        <w:t xml:space="preserve"> </w:t>
      </w:r>
    </w:p>
    <w:p w14:paraId="69A80747" w14:textId="77777777" w:rsidR="00F2195C" w:rsidRDefault="00F2195C" w:rsidP="00AB2919">
      <w:pPr>
        <w:pStyle w:val="ADEText"/>
        <w:rPr>
          <w:lang w:val="el-GR"/>
        </w:rPr>
      </w:pPr>
    </w:p>
    <w:p w14:paraId="743EFDC2" w14:textId="6ABAD99C" w:rsidR="00F2195C" w:rsidRDefault="00932FD8" w:rsidP="00AB2919">
      <w:pPr>
        <w:pStyle w:val="ADEText"/>
        <w:rPr>
          <w:lang w:val="el-GR"/>
        </w:rPr>
      </w:pPr>
      <w:r>
        <w:rPr>
          <w:lang w:val="el-GR"/>
        </w:rPr>
        <w:t xml:space="preserve">Η χρήση των </w:t>
      </w:r>
      <w:r>
        <w:t>RSS</w:t>
      </w:r>
      <w:r>
        <w:rPr>
          <w:lang w:val="el-GR"/>
        </w:rPr>
        <w:t xml:space="preserve"> είναι πλέον η πιο διαδεδομένη τεχνική και η μόνη που μπορεί να παρέχει μεγάλη ακρίβεια στην εκτίμηση της θέσης του χρήστη. Όμως δεν είναι χωρίς τα προβλήματα της. Πιο κάτω παραθέτουμε κάποιους από τους λόγους που μπορεί να επηρεαστεί η ποιότητα της εκτίμησης της τοποθεσίας λόγω των </w:t>
      </w:r>
      <w:r>
        <w:t>RSS</w:t>
      </w:r>
      <w:r>
        <w:rPr>
          <w:lang w:val="el-GR"/>
        </w:rPr>
        <w:t xml:space="preserve"> ενδείξεων.</w:t>
      </w:r>
    </w:p>
    <w:p w14:paraId="3152CC50" w14:textId="081E9449" w:rsidR="00B046E6" w:rsidRPr="005266A2" w:rsidRDefault="00A3362F" w:rsidP="00015854">
      <w:pPr>
        <w:pStyle w:val="ADEText"/>
        <w:numPr>
          <w:ilvl w:val="0"/>
          <w:numId w:val="12"/>
        </w:numPr>
      </w:pPr>
      <w:r>
        <w:rPr>
          <w:lang w:val="el-GR"/>
        </w:rPr>
        <w:t xml:space="preserve">Η συχνότητα εκπομπής του προτύπου </w:t>
      </w:r>
      <w:r>
        <w:t>WLAN</w:t>
      </w:r>
      <w:r w:rsidRPr="00A3362F">
        <w:rPr>
          <w:lang w:val="el-GR"/>
        </w:rPr>
        <w:t xml:space="preserve"> </w:t>
      </w:r>
      <w:r>
        <w:t>IEEE</w:t>
      </w:r>
      <w:r w:rsidRPr="00A3362F">
        <w:rPr>
          <w:lang w:val="el-GR"/>
        </w:rPr>
        <w:t xml:space="preserve"> 802.11 </w:t>
      </w:r>
      <w:r>
        <w:rPr>
          <w:lang w:val="el-GR"/>
        </w:rPr>
        <w:t>όπως αναφέρθηκε είναι τα 2.4</w:t>
      </w:r>
      <w:r>
        <w:t>GHz</w:t>
      </w:r>
      <w:r>
        <w:rPr>
          <w:lang w:val="el-GR"/>
        </w:rPr>
        <w:t xml:space="preserve"> με αποτέλεσμα άλλες συσκευές που εκπέμπουν στις ίδιες συχνότητες, όπως κινητά τηλέφωνα, φούρνοι μικροκυμάτων και πολλές άλλες, να παρεμβάλουν τα σήματα και να προκαλούν θόρυβο στις μετρήσεις</w:t>
      </w:r>
      <w:r w:rsidR="003B6F36">
        <w:rPr>
          <w:lang w:val="el-GR"/>
        </w:rPr>
        <w:t xml:space="preserve"> οι οποίες θα οδηγήσουν σε λανθασμένη εκτίμηση θέσεις.</w:t>
      </w:r>
      <w:r w:rsidR="000063CD" w:rsidRPr="000063CD">
        <w:rPr>
          <w:lang w:val="el-GR"/>
        </w:rPr>
        <w:t xml:space="preserve"> </w:t>
      </w:r>
      <w:r w:rsidR="000063CD">
        <w:rPr>
          <w:lang w:val="el-GR"/>
        </w:rPr>
        <w:fldChar w:fldCharType="begin"/>
      </w:r>
      <w:r w:rsidR="000063CD">
        <w:rPr>
          <w:lang w:val="el-GR"/>
        </w:rPr>
        <w:instrText xml:space="preserve"> ADDIN ZOTERO_ITEM CSL_CITATION {"citationID":"10uj8d1p62","properties":{"formattedCitation":"[6]","plainCitation":"[6]"},"citationItems":[{"id":17,"uris":["http://zotero.org/users/local/ZPwT1KTx/items/IIZ243RN"],"uri":["http://zotero.org/users/local/ZPwT1KTx/items/IIZ243RN"],"itemData":{"id":17,"type":"article-journal","title":"Human body modelling for prediction of effect of people on indoor propagation channel","container-title":"Electronics Letters","page":"1592","volume":"40","issue":"25","source":"CrossRef","DOI":"10.1049/el:20046730","ISSN":"00135194","language":"en","author":[{"family":"Ghaddar","given":"M."},{"family":"Talbi","given":"L."},{"family":"Denidni","given":"T.A."}],"issued":{"date-parts":[["2004"]]},"accessed":{"date-parts":[["2014",5,16]]}}}],"schema":"https://github.com/citation-style-language/schema/raw/master/csl-citation.json"} </w:instrText>
      </w:r>
      <w:r w:rsidR="000063CD">
        <w:rPr>
          <w:lang w:val="el-GR"/>
        </w:rPr>
        <w:fldChar w:fldCharType="separate"/>
      </w:r>
      <w:r w:rsidR="000063CD" w:rsidRPr="000063CD">
        <w:t>[6]</w:t>
      </w:r>
      <w:r w:rsidR="000063CD">
        <w:rPr>
          <w:lang w:val="el-GR"/>
        </w:rPr>
        <w:fldChar w:fldCharType="end"/>
      </w:r>
      <w:r w:rsidR="00645985">
        <w:rPr>
          <w:lang w:val="en-GB"/>
        </w:rPr>
        <w:t>,</w:t>
      </w:r>
      <w:r w:rsidR="00C309FE">
        <w:rPr>
          <w:lang w:val="en-GB"/>
        </w:rPr>
        <w:t xml:space="preserve"> </w:t>
      </w:r>
      <w:r w:rsidR="000063CD">
        <w:rPr>
          <w:lang w:val="el-GR"/>
        </w:rPr>
        <w:fldChar w:fldCharType="begin"/>
      </w:r>
      <w:r w:rsidR="000063CD">
        <w:rPr>
          <w:lang w:val="el-GR"/>
        </w:rPr>
        <w:instrText xml:space="preserve"> ADDIN ZOTERO_ITEM CSL_CITATION {"citationID":"2m73us7o7b","properties":{"formattedCitation":"[7]","plainCitation":"[7]"},"citationItems":[{"id":19,"uris":["http://zotero.org/users/local/ZPwT1KTx/items/UH4HXVDW"],"uri":["http://zotero.org/users/local/ZPwT1KTx/items/UH4HXVDW"],"itemData":{"id":19,"type":"article-journal","title":"Channel model for wireless communication around human body","container-title":"Electronics Letters","page":"543-544","volume":"40","issue":"9","source":"IEEE Xplore","abstract":"A channel model for a wireless body area network at 400 MHz, 900 MHz and 2.4 GHz is derived. The electromagnetic wave propagation around the body is simulated with a finite-difference time-domain simulator. Creeping waves were identified as the propagation path around the body. Its impact on the delay spread in an indoor environment is discussed.","DOI":"10.1049/el:20040386","ISSN":"0013-5194","author":[{"family":"Ryckaert","given":"J."},{"family":"De Doncker","given":"P."},{"family":"Meys","given":"R."},{"family":"de Le Hoye","given":"A."},{"family":"Donnay","given":"S."}],"issued":{"date-parts":[["2004",4]]}}}],"schema":"https://github.com/citation-style-language/schema/raw/master/csl-citation.json"} </w:instrText>
      </w:r>
      <w:r w:rsidR="000063CD">
        <w:rPr>
          <w:lang w:val="el-GR"/>
        </w:rPr>
        <w:fldChar w:fldCharType="separate"/>
      </w:r>
      <w:r w:rsidR="000063CD" w:rsidRPr="000063CD">
        <w:t>[7]</w:t>
      </w:r>
      <w:r w:rsidR="000063CD">
        <w:rPr>
          <w:lang w:val="el-GR"/>
        </w:rPr>
        <w:fldChar w:fldCharType="end"/>
      </w:r>
    </w:p>
    <w:p w14:paraId="0A92D502" w14:textId="1BEB12EB" w:rsidR="008E23AE" w:rsidRDefault="00B046E6" w:rsidP="00015854">
      <w:pPr>
        <w:pStyle w:val="ADEText"/>
        <w:numPr>
          <w:ilvl w:val="0"/>
          <w:numId w:val="12"/>
        </w:numPr>
        <w:rPr>
          <w:lang w:val="el-GR"/>
        </w:rPr>
      </w:pPr>
      <w:r>
        <w:rPr>
          <w:lang w:val="el-GR"/>
        </w:rPr>
        <w:t>Η θέση του χρήστη καθώς και η κατεύθυνση του μπορεί να επηρεάσουν αρνητικά τις ενδείξεις που λαμβάνει από κάθε σημείο πρόσβασης αφού το ανθρώπινο σώμα αποτελεί εμπόδιο στο πέρασμα των ράδιο κυμάτων</w:t>
      </w:r>
      <w:r w:rsidR="0081777F">
        <w:rPr>
          <w:lang w:val="el-GR"/>
        </w:rPr>
        <w:t>.</w:t>
      </w:r>
      <w:r>
        <w:rPr>
          <w:lang w:val="el-GR"/>
        </w:rPr>
        <w:t xml:space="preserve"> </w:t>
      </w:r>
      <w:r w:rsidR="00A3362F">
        <w:rPr>
          <w:lang w:val="el-GR"/>
        </w:rPr>
        <w:t xml:space="preserve"> </w:t>
      </w:r>
    </w:p>
    <w:p w14:paraId="1149A0A9" w14:textId="7E04EC34" w:rsidR="005266A2" w:rsidRDefault="005266A2" w:rsidP="00015854">
      <w:pPr>
        <w:pStyle w:val="ADEText"/>
        <w:numPr>
          <w:ilvl w:val="0"/>
          <w:numId w:val="12"/>
        </w:numPr>
        <w:rPr>
          <w:lang w:val="el-GR"/>
        </w:rPr>
      </w:pPr>
      <w:r>
        <w:rPr>
          <w:lang w:val="el-GR"/>
        </w:rPr>
        <w:t>Η ακρίβεια του συστήματος βασίζεται στις καταχωρημένες ενδείξεις με αποτέλεσμα τυχόν αλλαγές στις εγκαταστάσεις των κτιρίων (αλλαγή ασύρματων σημείων πρόσβασης) θα προκαλέσει σφάλματα και λάθος εκτιμήσεις από το σύστημα. Γι’ αυτό και πρέπει να λαμβάνονται επαρκή αποτυπώματα πριν γίνει η ανίχνευση του χρήστη</w:t>
      </w:r>
      <w:r w:rsidR="00D00828">
        <w:rPr>
          <w:lang w:val="el-GR"/>
        </w:rPr>
        <w:t xml:space="preserve"> όπως επίσης και συλλογή αποτυπωμάτων μετά από κάθε μεγάλη αλλαγή στα εγκατεστημένα σημεία πρόσβασης</w:t>
      </w:r>
      <w:r>
        <w:rPr>
          <w:lang w:val="el-GR"/>
        </w:rPr>
        <w:t xml:space="preserve">.   </w:t>
      </w:r>
    </w:p>
    <w:p w14:paraId="662DB7DA" w14:textId="25E20670" w:rsidR="00E07D4E" w:rsidRPr="00932FD8" w:rsidRDefault="00E07D4E" w:rsidP="00015854">
      <w:pPr>
        <w:pStyle w:val="ADEText"/>
        <w:numPr>
          <w:ilvl w:val="0"/>
          <w:numId w:val="12"/>
        </w:numPr>
        <w:rPr>
          <w:lang w:val="el-GR"/>
        </w:rPr>
      </w:pPr>
      <w:r>
        <w:rPr>
          <w:lang w:val="el-GR"/>
        </w:rPr>
        <w:t xml:space="preserve">Επίσης, οι κλιματολογικές συνθήκες και ο χρόνος μπορεί να επηρεάσουν τις </w:t>
      </w:r>
      <w:r>
        <w:t>RSS</w:t>
      </w:r>
      <w:r>
        <w:rPr>
          <w:lang w:val="el-GR"/>
        </w:rPr>
        <w:t xml:space="preserve"> ενδείξεις στην ίδια τοποθεσία όπως δείχθηκε από προηγούμενες δουλειές</w:t>
      </w:r>
      <w:r w:rsidR="00637C05" w:rsidRPr="00645985">
        <w:rPr>
          <w:lang w:val="el-GR"/>
        </w:rPr>
        <w:t xml:space="preserve"> </w:t>
      </w:r>
      <w:r w:rsidR="00DD1158">
        <w:rPr>
          <w:lang w:val="el-GR"/>
        </w:rPr>
        <w:fldChar w:fldCharType="begin"/>
      </w:r>
      <w:r w:rsidR="00DD1158">
        <w:rPr>
          <w:lang w:val="el-GR"/>
        </w:rPr>
        <w:instrText xml:space="preserve"> ADDIN ZOTERO_ITEM CSL_CITATION {"citationID":"2am9772sr8","properties":{"formattedCitation":"[8], [9]","plainCitation":"[8], [9]"},"citationItems":[{"id":26,"uris":["http://zotero.org/users/local/ZPwT1KTx/items/HFE5FN3N"],"uri":["http://zotero.org/users/local/ZPwT1KTx/items/HFE5FN3N"],"itemData":{"id":26,"type":"paper-conference","title":"Implications of device diversity for organic localization","container-title":"INFOCOM, 2011 Proceedings IEEE","publisher":"IEEE","page":"3182–3190","source":"Google Scholar","URL":"http://ieeexplore.ieee.org/xpls/abs_all.jsp?arnumber=5935166","author":[{"family":"Park","given":"Jun-geun"},{"family":"Curtis","given":"Dorothy"},{"family":"Teller","given":"Seth"},{"family":"Ledlie","given":"Jonathan"}],"issued":{"date-parts":[["2011"]]},"accessed":{"date-parts":[["2014",5,16]]}}},{"id":27,"uris":["http://zotero.org/users/local/ZPwT1KTx/items/9GFICQ8B"],"uri":["http://zotero.org/users/local/ZPwT1KTx/items/9GFICQ8B"],"itemData":{"id":27,"type":"paper-conference","title":"Smartphone-based Wi-Fi pedestrian-tracking system tolerating the RSS variance problem","container-title":"2012 IEEE International Conference on Pervasive Computing and Communications (PerCom)","page":"11-19","source":"IEEE Xplore","event":"2012 IEEE International Conference on Pervasive Computing and Communications (PerCom)","abstract":"The Wi-Fi fingerprinting (WF) technique normally suffers from the RSS (Received Signal Strength) variance problem caused by environmental changes that are inherent in both the training and localization phases. Several calibration algorithms have been proposed but they only focus on the hardware variance problem. Moreover, smartphones were not evaluated and these are now widely used in WF systems. In this paper, we analyze various aspect of the RSS variance problem when using smartphones for WF: device type, device placement, user direction, and environmental changes over time. To overcome the RSS variance problem, we also propose a smartphone-based, indoor pedestrian-tracking system. The scheme uses the location where the maximum RSS is observed, which is preserved even though RSS varies significantly. We experimentally validate that the proposed system is robust to the RSS variance problem.","DOI":"10.1109/PerCom.2012.6199844","author":[{"family":"Kim","given":"Yungeun"},{"family":"Shin","given":"Hyojeong"},{"family":"Cha","given":"Hojung"}],"issued":{"date-parts":[["2012",3]]}}}],"schema":"https://github.com/citation-style-language/schema/raw/master/csl-citation.json"} </w:instrText>
      </w:r>
      <w:r w:rsidR="00DD1158">
        <w:rPr>
          <w:lang w:val="el-GR"/>
        </w:rPr>
        <w:fldChar w:fldCharType="separate"/>
      </w:r>
      <w:r w:rsidR="00DD1158" w:rsidRPr="00DD1158">
        <w:rPr>
          <w:lang w:val="el-GR"/>
        </w:rPr>
        <w:t>[8], [9]</w:t>
      </w:r>
      <w:r w:rsidR="00DD1158">
        <w:rPr>
          <w:lang w:val="el-GR"/>
        </w:rPr>
        <w:fldChar w:fldCharType="end"/>
      </w:r>
      <w:r>
        <w:rPr>
          <w:lang w:val="el-GR"/>
        </w:rPr>
        <w:t xml:space="preserve"> </w:t>
      </w:r>
    </w:p>
    <w:p w14:paraId="2F99EA86" w14:textId="587899AE" w:rsidR="00F2195C" w:rsidRPr="00257474" w:rsidRDefault="006A2AAF" w:rsidP="00AB2919">
      <w:pPr>
        <w:pStyle w:val="ADEText"/>
        <w:rPr>
          <w:lang w:val="el-GR"/>
        </w:rPr>
      </w:pPr>
      <w:r>
        <w:rPr>
          <w:lang w:val="el-GR"/>
        </w:rPr>
        <w:t xml:space="preserve">Παρόλα αυτά </w:t>
      </w:r>
      <w:r w:rsidR="00257474">
        <w:rPr>
          <w:lang w:val="el-GR"/>
        </w:rPr>
        <w:t xml:space="preserve">τα πλείστα συστήματα συνεχίζουν να χρησιμοποιούν </w:t>
      </w:r>
      <w:r w:rsidR="00257474">
        <w:t>RSS</w:t>
      </w:r>
      <w:r w:rsidR="00257474">
        <w:rPr>
          <w:lang w:val="el-GR"/>
        </w:rPr>
        <w:t xml:space="preserve">-βασισμένες </w:t>
      </w:r>
      <w:r w:rsidR="00223BB2">
        <w:rPr>
          <w:lang w:val="el-GR"/>
        </w:rPr>
        <w:t>μέθοδούς</w:t>
      </w:r>
      <w:r w:rsidR="00257474">
        <w:rPr>
          <w:lang w:val="el-GR"/>
        </w:rPr>
        <w:t>, όπως και εμείς</w:t>
      </w:r>
      <w:r w:rsidR="001D5A34">
        <w:rPr>
          <w:lang w:val="el-GR"/>
        </w:rPr>
        <w:t xml:space="preserve"> μέσα από το </w:t>
      </w:r>
      <w:r w:rsidR="001D5A34">
        <w:t>AnyPlace</w:t>
      </w:r>
      <w:r w:rsidR="00257474">
        <w:rPr>
          <w:lang w:val="el-GR"/>
        </w:rPr>
        <w:t>.</w:t>
      </w:r>
    </w:p>
    <w:p w14:paraId="37168819" w14:textId="443C7505" w:rsidR="00B936CA" w:rsidRDefault="00B936CA" w:rsidP="008E23AE">
      <w:pPr>
        <w:pStyle w:val="ADEText"/>
        <w:rPr>
          <w:lang w:val="el-GR"/>
        </w:rPr>
      </w:pPr>
    </w:p>
    <w:p w14:paraId="705EB6DC" w14:textId="7C946294" w:rsidR="00FB5BF1" w:rsidRDefault="008F798C" w:rsidP="00DC3B83">
      <w:pPr>
        <w:pStyle w:val="ADEText"/>
        <w:rPr>
          <w:lang w:val="el-GR"/>
        </w:rPr>
      </w:pPr>
      <w:r>
        <w:rPr>
          <w:lang w:val="el-GR"/>
        </w:rPr>
        <w:t>Προτού προχωρήσουμε στην σχετική βιβλιογραφία για παρόμοια συστήματα γεωτοποθέτησης σε εσωτερικούς χώρους</w:t>
      </w:r>
      <w:r w:rsidR="00124F8A">
        <w:rPr>
          <w:lang w:val="el-GR"/>
        </w:rPr>
        <w:t>, θ</w:t>
      </w:r>
      <w:r>
        <w:rPr>
          <w:lang w:val="el-GR"/>
        </w:rPr>
        <w:t>α εξηγήσουμε τι είναι ο ραδιοχάρτης, λόγω του ότι θα γίνεται συχνή αναφορά σ’</w:t>
      </w:r>
      <w:r w:rsidR="000C5228">
        <w:rPr>
          <w:lang w:val="el-GR"/>
        </w:rPr>
        <w:t xml:space="preserve"> </w:t>
      </w:r>
      <w:r>
        <w:rPr>
          <w:lang w:val="el-GR"/>
        </w:rPr>
        <w:t>αυτόν</w:t>
      </w:r>
      <w:r w:rsidR="00124F8A">
        <w:rPr>
          <w:lang w:val="el-GR"/>
        </w:rPr>
        <w:t xml:space="preserve"> στη συνέχεια αυτής της εργασίας</w:t>
      </w:r>
      <w:r>
        <w:rPr>
          <w:lang w:val="el-GR"/>
        </w:rPr>
        <w:t>.</w:t>
      </w:r>
    </w:p>
    <w:p w14:paraId="42919278" w14:textId="77777777" w:rsidR="00C44D2F" w:rsidRPr="00DC3B83" w:rsidRDefault="00C44D2F" w:rsidP="00DC3B83">
      <w:pPr>
        <w:pStyle w:val="ADEText"/>
        <w:rPr>
          <w:lang w:val="el-GR"/>
        </w:rPr>
      </w:pPr>
    </w:p>
    <w:p w14:paraId="29607794" w14:textId="2802E26C" w:rsidR="00B97B26" w:rsidRDefault="001F4C52" w:rsidP="00DC3B83">
      <w:pPr>
        <w:pStyle w:val="ADEText"/>
        <w:rPr>
          <w:b/>
          <w:lang w:val="el-GR"/>
        </w:rPr>
      </w:pPr>
      <w:r w:rsidRPr="005804B6">
        <w:rPr>
          <w:b/>
          <w:lang w:val="el-GR"/>
        </w:rPr>
        <w:t xml:space="preserve">2.1.2 </w:t>
      </w:r>
      <w:r w:rsidR="00DC3B83" w:rsidRPr="005804B6">
        <w:rPr>
          <w:b/>
          <w:lang w:val="el-GR"/>
        </w:rPr>
        <w:t>Ραδιοχάρτης</w:t>
      </w:r>
      <w:r w:rsidR="00084C4B" w:rsidRPr="005804B6">
        <w:rPr>
          <w:b/>
          <w:lang w:val="el-GR"/>
        </w:rPr>
        <w:t xml:space="preserve"> (</w:t>
      </w:r>
      <w:r w:rsidR="00084C4B" w:rsidRPr="001F4C52">
        <w:rPr>
          <w:b/>
          <w:lang w:val="en-GB"/>
        </w:rPr>
        <w:t>Radio</w:t>
      </w:r>
      <w:r w:rsidR="00084C4B" w:rsidRPr="005804B6">
        <w:rPr>
          <w:b/>
          <w:lang w:val="el-GR"/>
        </w:rPr>
        <w:t xml:space="preserve"> </w:t>
      </w:r>
      <w:r w:rsidR="00084C4B" w:rsidRPr="001F4C52">
        <w:rPr>
          <w:b/>
          <w:lang w:val="en-GB"/>
        </w:rPr>
        <w:t>Map</w:t>
      </w:r>
      <w:r w:rsidR="00084C4B" w:rsidRPr="005804B6">
        <w:rPr>
          <w:b/>
          <w:lang w:val="el-GR"/>
        </w:rPr>
        <w:t>)</w:t>
      </w:r>
    </w:p>
    <w:p w14:paraId="500760E2" w14:textId="77777777" w:rsidR="00B900E4" w:rsidRPr="005804B6" w:rsidRDefault="00B900E4" w:rsidP="00DC3B83">
      <w:pPr>
        <w:pStyle w:val="ADEText"/>
        <w:rPr>
          <w:b/>
          <w:lang w:val="el-GR"/>
        </w:rPr>
      </w:pPr>
    </w:p>
    <w:p w14:paraId="7C9A0496" w14:textId="47E431E8" w:rsidR="00FB5BF1" w:rsidRDefault="00DC3B83" w:rsidP="00DC3B83">
      <w:pPr>
        <w:pStyle w:val="ADEText"/>
        <w:rPr>
          <w:lang w:val="el-GR"/>
        </w:rPr>
      </w:pPr>
      <w:r w:rsidRPr="00DC3B83">
        <w:rPr>
          <w:lang w:val="el-GR"/>
        </w:rPr>
        <w:lastRenderedPageBreak/>
        <w:t xml:space="preserve">Είναι </w:t>
      </w:r>
      <w:r>
        <w:rPr>
          <w:lang w:val="el-GR"/>
        </w:rPr>
        <w:t xml:space="preserve">ένας δυσδιάστατος πίνακας </w:t>
      </w:r>
      <w:r w:rsidR="00F9334B">
        <w:rPr>
          <w:lang w:val="el-GR"/>
        </w:rPr>
        <w:t>του</w:t>
      </w:r>
      <w:r>
        <w:rPr>
          <w:lang w:val="el-GR"/>
        </w:rPr>
        <w:t xml:space="preserve"> οπο</w:t>
      </w:r>
      <w:r w:rsidR="00F9334B">
        <w:rPr>
          <w:lang w:val="el-GR"/>
        </w:rPr>
        <w:t>ίου η κάθε σειρά</w:t>
      </w:r>
      <w:r>
        <w:rPr>
          <w:lang w:val="el-GR"/>
        </w:rPr>
        <w:t xml:space="preserve"> εκφράζει την σχέση μεταξύ μιας τοποθεσίας (</w:t>
      </w:r>
      <w:r>
        <w:t>x</w:t>
      </w:r>
      <w:r w:rsidRPr="00DC3B83">
        <w:rPr>
          <w:lang w:val="el-GR"/>
        </w:rPr>
        <w:t>,</w:t>
      </w:r>
      <w:r>
        <w:t>y</w:t>
      </w:r>
      <w:r>
        <w:rPr>
          <w:lang w:val="el-GR"/>
        </w:rPr>
        <w:t xml:space="preserve">) και τις ενδείξεις </w:t>
      </w:r>
      <w:r>
        <w:t>RSS</w:t>
      </w:r>
      <w:r>
        <w:rPr>
          <w:lang w:val="el-GR"/>
        </w:rPr>
        <w:t xml:space="preserve"> (σε </w:t>
      </w:r>
      <w:r>
        <w:t>dBs</w:t>
      </w:r>
      <w:r>
        <w:rPr>
          <w:lang w:val="el-GR"/>
        </w:rPr>
        <w:t xml:space="preserve">) για κάθε ένα από τα </w:t>
      </w:r>
      <w:r>
        <w:t>AP</w:t>
      </w:r>
      <w:r>
        <w:rPr>
          <w:lang w:val="el-GR"/>
        </w:rPr>
        <w:t xml:space="preserve"> που εισακούονται στο σημείο (</w:t>
      </w:r>
      <w:r>
        <w:t>x</w:t>
      </w:r>
      <w:r w:rsidRPr="00DC3B83">
        <w:rPr>
          <w:lang w:val="el-GR"/>
        </w:rPr>
        <w:t>,</w:t>
      </w:r>
      <w:r>
        <w:t>y</w:t>
      </w:r>
      <w:r>
        <w:rPr>
          <w:lang w:val="el-GR"/>
        </w:rPr>
        <w:t>)</w:t>
      </w:r>
      <w:r w:rsidRPr="00F9334B">
        <w:rPr>
          <w:lang w:val="el-GR"/>
        </w:rPr>
        <w:t>.</w:t>
      </w:r>
    </w:p>
    <w:p w14:paraId="79F7CAEA" w14:textId="4DCB5F58" w:rsidR="00F9334B" w:rsidRDefault="00AA7427" w:rsidP="00DC3B83">
      <w:pPr>
        <w:pStyle w:val="ADEText"/>
        <w:rPr>
          <w:lang w:val="el-GR"/>
        </w:rPr>
      </w:pPr>
      <w:r>
        <w:rPr>
          <w:lang w:val="el-GR"/>
        </w:rPr>
        <w:t xml:space="preserve">Με απλά λόγια είναι ένας τεράστιος πίνακας που έχει μια σειρά για κάθε μοναδική τοποθεσία για την οποία έχουμε μετρήσεις </w:t>
      </w:r>
      <w:r>
        <w:t>RSS</w:t>
      </w:r>
      <w:r>
        <w:rPr>
          <w:lang w:val="el-GR"/>
        </w:rPr>
        <w:t xml:space="preserve"> και έχουμε μια στήλη για κάθε μοναδικό </w:t>
      </w:r>
      <w:r>
        <w:t>AP</w:t>
      </w:r>
      <w:r w:rsidRPr="00AA7427">
        <w:rPr>
          <w:lang w:val="el-GR"/>
        </w:rPr>
        <w:t xml:space="preserve"> (</w:t>
      </w:r>
      <w:r>
        <w:t>MAC</w:t>
      </w:r>
      <w:r w:rsidRPr="00AA7427">
        <w:rPr>
          <w:lang w:val="el-GR"/>
        </w:rPr>
        <w:t xml:space="preserve"> </w:t>
      </w:r>
      <w:r>
        <w:t>address</w:t>
      </w:r>
      <w:r w:rsidRPr="00AA7427">
        <w:rPr>
          <w:lang w:val="el-GR"/>
        </w:rPr>
        <w:t>)</w:t>
      </w:r>
      <w:r>
        <w:rPr>
          <w:lang w:val="el-GR"/>
        </w:rPr>
        <w:t xml:space="preserve"> που εισακούστηκε σε τουλάχιστον μια τοποθεσία.</w:t>
      </w:r>
    </w:p>
    <w:p w14:paraId="0D83D91F" w14:textId="43B5D0F3" w:rsidR="00D2026C" w:rsidRDefault="00D2026C" w:rsidP="00DC3B83">
      <w:pPr>
        <w:pStyle w:val="ADEText"/>
        <w:rPr>
          <w:lang w:val="el-GR"/>
        </w:rPr>
      </w:pPr>
      <w:r>
        <w:rPr>
          <w:lang w:val="el-GR"/>
        </w:rPr>
        <w:t>Για παράδειγμα το πιο κάτω αποτελεί ένα παράδειγμα ραδιοχάρτ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696"/>
        <w:gridCol w:w="1696"/>
        <w:gridCol w:w="1689"/>
        <w:gridCol w:w="1696"/>
      </w:tblGrid>
      <w:tr w:rsidR="008F0F62" w:rsidRPr="008F0F62" w14:paraId="4161E87F" w14:textId="77777777" w:rsidTr="008F0F62">
        <w:tc>
          <w:tcPr>
            <w:tcW w:w="1743" w:type="dxa"/>
            <w:shd w:val="clear" w:color="auto" w:fill="auto"/>
            <w:vAlign w:val="center"/>
          </w:tcPr>
          <w:p w14:paraId="1CFCE867" w14:textId="2E513CFF" w:rsidR="00BA4304" w:rsidRPr="008F0F62" w:rsidRDefault="008F20BE" w:rsidP="008F0F62">
            <w:pPr>
              <w:pStyle w:val="ADEText"/>
              <w:jc w:val="center"/>
              <w:rPr>
                <w:b/>
              </w:rPr>
            </w:pPr>
            <w:r w:rsidRPr="008F0F62">
              <w:rPr>
                <w:b/>
                <w:lang w:val="el-GR"/>
              </w:rPr>
              <w:t>Location</w:t>
            </w:r>
          </w:p>
        </w:tc>
        <w:tc>
          <w:tcPr>
            <w:tcW w:w="1744" w:type="dxa"/>
            <w:shd w:val="clear" w:color="auto" w:fill="auto"/>
            <w:vAlign w:val="center"/>
          </w:tcPr>
          <w:p w14:paraId="2D6C7F93" w14:textId="7E64413D" w:rsidR="00BA4304" w:rsidRPr="008F0F62" w:rsidRDefault="008F20BE" w:rsidP="008F0F62">
            <w:pPr>
              <w:pStyle w:val="ADEText"/>
              <w:jc w:val="center"/>
              <w:rPr>
                <w:b/>
              </w:rPr>
            </w:pPr>
            <w:r w:rsidRPr="008F0F62">
              <w:rPr>
                <w:b/>
              </w:rPr>
              <w:t>AP-1</w:t>
            </w:r>
          </w:p>
        </w:tc>
        <w:tc>
          <w:tcPr>
            <w:tcW w:w="1744" w:type="dxa"/>
            <w:shd w:val="clear" w:color="auto" w:fill="auto"/>
            <w:vAlign w:val="center"/>
          </w:tcPr>
          <w:p w14:paraId="3667012C" w14:textId="737F86D3" w:rsidR="00BA4304" w:rsidRPr="008F0F62" w:rsidRDefault="008F20BE" w:rsidP="008F0F62">
            <w:pPr>
              <w:pStyle w:val="ADEText"/>
              <w:jc w:val="center"/>
              <w:rPr>
                <w:b/>
              </w:rPr>
            </w:pPr>
            <w:r w:rsidRPr="008F0F62">
              <w:rPr>
                <w:b/>
              </w:rPr>
              <w:t>AP-2</w:t>
            </w:r>
          </w:p>
        </w:tc>
        <w:tc>
          <w:tcPr>
            <w:tcW w:w="1744" w:type="dxa"/>
            <w:shd w:val="clear" w:color="auto" w:fill="auto"/>
            <w:vAlign w:val="center"/>
          </w:tcPr>
          <w:p w14:paraId="28A4B580" w14:textId="29EAE2A1" w:rsidR="00BA4304" w:rsidRPr="008F0F62" w:rsidRDefault="008F20BE" w:rsidP="008F0F62">
            <w:pPr>
              <w:pStyle w:val="ADEText"/>
              <w:jc w:val="center"/>
              <w:rPr>
                <w:b/>
              </w:rPr>
            </w:pPr>
            <w:r w:rsidRPr="008F0F62">
              <w:rPr>
                <w:b/>
              </w:rPr>
              <w:t>…</w:t>
            </w:r>
          </w:p>
        </w:tc>
        <w:tc>
          <w:tcPr>
            <w:tcW w:w="1744" w:type="dxa"/>
            <w:shd w:val="clear" w:color="auto" w:fill="auto"/>
            <w:vAlign w:val="center"/>
          </w:tcPr>
          <w:p w14:paraId="51D3B209" w14:textId="64E9AC2F" w:rsidR="00BA4304" w:rsidRPr="008F0F62" w:rsidRDefault="008F20BE" w:rsidP="008F0F62">
            <w:pPr>
              <w:pStyle w:val="ADEText"/>
              <w:jc w:val="center"/>
              <w:rPr>
                <w:b/>
              </w:rPr>
            </w:pPr>
            <w:r w:rsidRPr="008F0F62">
              <w:rPr>
                <w:b/>
              </w:rPr>
              <w:t>AP-N</w:t>
            </w:r>
          </w:p>
        </w:tc>
      </w:tr>
      <w:tr w:rsidR="008F0F62" w14:paraId="55E67775" w14:textId="77777777" w:rsidTr="008F0F62">
        <w:tc>
          <w:tcPr>
            <w:tcW w:w="1743" w:type="dxa"/>
            <w:shd w:val="clear" w:color="auto" w:fill="auto"/>
            <w:vAlign w:val="center"/>
          </w:tcPr>
          <w:p w14:paraId="6421392F" w14:textId="477D2452" w:rsidR="00BA4304" w:rsidRPr="008F0F62" w:rsidRDefault="008F20BE" w:rsidP="008F0F62">
            <w:pPr>
              <w:pStyle w:val="ADEText"/>
              <w:jc w:val="center"/>
              <w:rPr>
                <w:b/>
              </w:rPr>
            </w:pPr>
            <w:r w:rsidRPr="008F0F62">
              <w:rPr>
                <w:b/>
              </w:rPr>
              <w:t>X,Y – 1</w:t>
            </w:r>
          </w:p>
        </w:tc>
        <w:tc>
          <w:tcPr>
            <w:tcW w:w="1744" w:type="dxa"/>
            <w:shd w:val="clear" w:color="auto" w:fill="auto"/>
            <w:vAlign w:val="center"/>
          </w:tcPr>
          <w:p w14:paraId="699BB33D" w14:textId="7893E006" w:rsidR="00BA4304" w:rsidRPr="00EE6871" w:rsidRDefault="00EE6871" w:rsidP="008F0F62">
            <w:pPr>
              <w:pStyle w:val="ADEText"/>
              <w:jc w:val="center"/>
            </w:pPr>
            <w:r>
              <w:t>-110</w:t>
            </w:r>
          </w:p>
        </w:tc>
        <w:tc>
          <w:tcPr>
            <w:tcW w:w="1744" w:type="dxa"/>
            <w:shd w:val="clear" w:color="auto" w:fill="auto"/>
            <w:vAlign w:val="center"/>
          </w:tcPr>
          <w:p w14:paraId="15380BF8" w14:textId="7D4FAF3D" w:rsidR="00BA4304" w:rsidRPr="00EE6871" w:rsidRDefault="00EE6871" w:rsidP="008F0F62">
            <w:pPr>
              <w:pStyle w:val="ADEText"/>
              <w:jc w:val="center"/>
            </w:pPr>
            <w:r>
              <w:t>-60</w:t>
            </w:r>
          </w:p>
        </w:tc>
        <w:tc>
          <w:tcPr>
            <w:tcW w:w="1744" w:type="dxa"/>
            <w:shd w:val="clear" w:color="auto" w:fill="auto"/>
            <w:vAlign w:val="center"/>
          </w:tcPr>
          <w:p w14:paraId="222FF6A6" w14:textId="77777777" w:rsidR="00BA4304" w:rsidRPr="008F0F62" w:rsidRDefault="00BA4304" w:rsidP="008F0F62">
            <w:pPr>
              <w:pStyle w:val="ADEText"/>
              <w:jc w:val="center"/>
              <w:rPr>
                <w:lang w:val="el-GR"/>
              </w:rPr>
            </w:pPr>
          </w:p>
        </w:tc>
        <w:tc>
          <w:tcPr>
            <w:tcW w:w="1744" w:type="dxa"/>
            <w:shd w:val="clear" w:color="auto" w:fill="auto"/>
            <w:vAlign w:val="center"/>
          </w:tcPr>
          <w:p w14:paraId="2515F1B5" w14:textId="39127BC1" w:rsidR="00BA4304" w:rsidRPr="00EE6871" w:rsidRDefault="00EE6871" w:rsidP="008F0F62">
            <w:pPr>
              <w:pStyle w:val="ADEText"/>
              <w:jc w:val="center"/>
            </w:pPr>
            <w:r>
              <w:t>-22</w:t>
            </w:r>
          </w:p>
        </w:tc>
      </w:tr>
      <w:tr w:rsidR="008F0F62" w14:paraId="4B4A0DE3" w14:textId="77777777" w:rsidTr="008F0F62">
        <w:tc>
          <w:tcPr>
            <w:tcW w:w="1743" w:type="dxa"/>
            <w:shd w:val="clear" w:color="auto" w:fill="auto"/>
            <w:vAlign w:val="center"/>
          </w:tcPr>
          <w:p w14:paraId="0581A105" w14:textId="11322E63" w:rsidR="008F20BE" w:rsidRPr="008F0F62" w:rsidRDefault="008F20BE" w:rsidP="008F0F62">
            <w:pPr>
              <w:pStyle w:val="ADEText"/>
              <w:jc w:val="center"/>
              <w:rPr>
                <w:b/>
              </w:rPr>
            </w:pPr>
            <w:r w:rsidRPr="008F0F62">
              <w:rPr>
                <w:b/>
              </w:rPr>
              <w:t>X,Y – 2</w:t>
            </w:r>
          </w:p>
        </w:tc>
        <w:tc>
          <w:tcPr>
            <w:tcW w:w="1744" w:type="dxa"/>
            <w:shd w:val="clear" w:color="auto" w:fill="auto"/>
            <w:vAlign w:val="center"/>
          </w:tcPr>
          <w:p w14:paraId="590AE44D" w14:textId="04DF557F" w:rsidR="00BA4304" w:rsidRPr="00EE6871" w:rsidRDefault="00EE6871" w:rsidP="008F0F62">
            <w:pPr>
              <w:pStyle w:val="ADEText"/>
              <w:jc w:val="center"/>
            </w:pPr>
            <w:r>
              <w:t>-78</w:t>
            </w:r>
          </w:p>
        </w:tc>
        <w:tc>
          <w:tcPr>
            <w:tcW w:w="1744" w:type="dxa"/>
            <w:shd w:val="clear" w:color="auto" w:fill="auto"/>
            <w:vAlign w:val="center"/>
          </w:tcPr>
          <w:p w14:paraId="11E5539D" w14:textId="7502BB7B" w:rsidR="00BA4304" w:rsidRPr="00EE6871" w:rsidRDefault="00EE6871" w:rsidP="008F0F62">
            <w:pPr>
              <w:pStyle w:val="ADEText"/>
              <w:jc w:val="center"/>
            </w:pPr>
            <w:r>
              <w:t>-56</w:t>
            </w:r>
          </w:p>
        </w:tc>
        <w:tc>
          <w:tcPr>
            <w:tcW w:w="1744" w:type="dxa"/>
            <w:shd w:val="clear" w:color="auto" w:fill="auto"/>
            <w:vAlign w:val="center"/>
          </w:tcPr>
          <w:p w14:paraId="25C56842" w14:textId="77777777" w:rsidR="00BA4304" w:rsidRPr="008F0F62" w:rsidRDefault="00BA4304" w:rsidP="008F0F62">
            <w:pPr>
              <w:pStyle w:val="ADEText"/>
              <w:jc w:val="center"/>
              <w:rPr>
                <w:lang w:val="el-GR"/>
              </w:rPr>
            </w:pPr>
          </w:p>
        </w:tc>
        <w:tc>
          <w:tcPr>
            <w:tcW w:w="1744" w:type="dxa"/>
            <w:shd w:val="clear" w:color="auto" w:fill="auto"/>
            <w:vAlign w:val="center"/>
          </w:tcPr>
          <w:p w14:paraId="213D64A0" w14:textId="1EF506CC" w:rsidR="00BA4304" w:rsidRPr="00EE6871" w:rsidRDefault="00EE6871" w:rsidP="008F0F62">
            <w:pPr>
              <w:pStyle w:val="ADEText"/>
              <w:jc w:val="center"/>
            </w:pPr>
            <w:r>
              <w:t>-34</w:t>
            </w:r>
          </w:p>
        </w:tc>
      </w:tr>
      <w:tr w:rsidR="008F0F62" w14:paraId="7F3A23B5" w14:textId="77777777" w:rsidTr="008F0F62">
        <w:tc>
          <w:tcPr>
            <w:tcW w:w="1743" w:type="dxa"/>
            <w:shd w:val="clear" w:color="auto" w:fill="auto"/>
            <w:vAlign w:val="center"/>
          </w:tcPr>
          <w:p w14:paraId="7303AD68" w14:textId="22FAAA26" w:rsidR="00BA4304" w:rsidRPr="008F0F62" w:rsidRDefault="008F20BE" w:rsidP="008F0F62">
            <w:pPr>
              <w:pStyle w:val="ADEText"/>
              <w:jc w:val="center"/>
              <w:rPr>
                <w:b/>
              </w:rPr>
            </w:pPr>
            <w:r w:rsidRPr="008F0F62">
              <w:rPr>
                <w:b/>
                <w:lang w:val="el-GR"/>
              </w:rPr>
              <w:t xml:space="preserve">. . </w:t>
            </w:r>
            <w:r w:rsidRPr="008F0F62">
              <w:rPr>
                <w:b/>
              </w:rPr>
              <w:t>.</w:t>
            </w:r>
          </w:p>
        </w:tc>
        <w:tc>
          <w:tcPr>
            <w:tcW w:w="1744" w:type="dxa"/>
            <w:shd w:val="clear" w:color="auto" w:fill="auto"/>
            <w:vAlign w:val="center"/>
          </w:tcPr>
          <w:p w14:paraId="6F2056DB" w14:textId="77777777" w:rsidR="00BA4304" w:rsidRPr="008F0F62" w:rsidRDefault="00BA4304" w:rsidP="008F0F62">
            <w:pPr>
              <w:pStyle w:val="ADEText"/>
              <w:jc w:val="center"/>
              <w:rPr>
                <w:lang w:val="el-GR"/>
              </w:rPr>
            </w:pPr>
          </w:p>
        </w:tc>
        <w:tc>
          <w:tcPr>
            <w:tcW w:w="1744" w:type="dxa"/>
            <w:shd w:val="clear" w:color="auto" w:fill="auto"/>
            <w:vAlign w:val="center"/>
          </w:tcPr>
          <w:p w14:paraId="46B0F4F0" w14:textId="77777777" w:rsidR="00BA4304" w:rsidRPr="008F0F62" w:rsidRDefault="00BA4304" w:rsidP="008F0F62">
            <w:pPr>
              <w:pStyle w:val="ADEText"/>
              <w:jc w:val="center"/>
              <w:rPr>
                <w:lang w:val="el-GR"/>
              </w:rPr>
            </w:pPr>
          </w:p>
        </w:tc>
        <w:tc>
          <w:tcPr>
            <w:tcW w:w="1744" w:type="dxa"/>
            <w:shd w:val="clear" w:color="auto" w:fill="auto"/>
            <w:vAlign w:val="center"/>
          </w:tcPr>
          <w:p w14:paraId="0DB16BE3" w14:textId="77777777" w:rsidR="00BA4304" w:rsidRPr="008F0F62" w:rsidRDefault="00BA4304" w:rsidP="008F0F62">
            <w:pPr>
              <w:pStyle w:val="ADEText"/>
              <w:jc w:val="center"/>
              <w:rPr>
                <w:lang w:val="el-GR"/>
              </w:rPr>
            </w:pPr>
          </w:p>
        </w:tc>
        <w:tc>
          <w:tcPr>
            <w:tcW w:w="1744" w:type="dxa"/>
            <w:shd w:val="clear" w:color="auto" w:fill="auto"/>
            <w:vAlign w:val="center"/>
          </w:tcPr>
          <w:p w14:paraId="6A84AEFE" w14:textId="0C4460E7" w:rsidR="00BA4304" w:rsidRPr="00EE6871" w:rsidRDefault="00EE6871" w:rsidP="008F0F62">
            <w:pPr>
              <w:pStyle w:val="ADEText"/>
              <w:jc w:val="center"/>
            </w:pPr>
            <w:r>
              <w:t>-110</w:t>
            </w:r>
          </w:p>
        </w:tc>
      </w:tr>
      <w:tr w:rsidR="008F0F62" w14:paraId="421AC16F" w14:textId="77777777" w:rsidTr="008F0F62">
        <w:tc>
          <w:tcPr>
            <w:tcW w:w="1743" w:type="dxa"/>
            <w:shd w:val="clear" w:color="auto" w:fill="auto"/>
            <w:vAlign w:val="center"/>
          </w:tcPr>
          <w:p w14:paraId="7478C3FF" w14:textId="3C2CD505" w:rsidR="00BA4304" w:rsidRPr="008F0F62" w:rsidRDefault="008F20BE" w:rsidP="008F0F62">
            <w:pPr>
              <w:pStyle w:val="ADEText"/>
              <w:jc w:val="center"/>
              <w:rPr>
                <w:b/>
              </w:rPr>
            </w:pPr>
            <w:r w:rsidRPr="008F0F62">
              <w:rPr>
                <w:b/>
              </w:rPr>
              <w:t xml:space="preserve">X,Y </w:t>
            </w:r>
            <w:r w:rsidR="00EE6871" w:rsidRPr="008F0F62">
              <w:rPr>
                <w:b/>
              </w:rPr>
              <w:t>–</w:t>
            </w:r>
            <w:r w:rsidRPr="008F0F62">
              <w:rPr>
                <w:b/>
              </w:rPr>
              <w:t xml:space="preserve"> M</w:t>
            </w:r>
          </w:p>
        </w:tc>
        <w:tc>
          <w:tcPr>
            <w:tcW w:w="1744" w:type="dxa"/>
            <w:shd w:val="clear" w:color="auto" w:fill="auto"/>
            <w:vAlign w:val="center"/>
          </w:tcPr>
          <w:p w14:paraId="5804078B" w14:textId="06DFADB3" w:rsidR="00BA4304" w:rsidRPr="00EE6871" w:rsidRDefault="00EE6871" w:rsidP="008F0F62">
            <w:pPr>
              <w:pStyle w:val="ADEText"/>
              <w:jc w:val="center"/>
            </w:pPr>
            <w:r>
              <w:t>-90</w:t>
            </w:r>
          </w:p>
        </w:tc>
        <w:tc>
          <w:tcPr>
            <w:tcW w:w="1744" w:type="dxa"/>
            <w:shd w:val="clear" w:color="auto" w:fill="auto"/>
            <w:vAlign w:val="center"/>
          </w:tcPr>
          <w:p w14:paraId="2DA24DB8" w14:textId="4E176738" w:rsidR="00BA4304" w:rsidRPr="00EE6871" w:rsidRDefault="00EE6871" w:rsidP="008F0F62">
            <w:pPr>
              <w:pStyle w:val="ADEText"/>
              <w:jc w:val="center"/>
            </w:pPr>
            <w:r>
              <w:t>-110</w:t>
            </w:r>
          </w:p>
        </w:tc>
        <w:tc>
          <w:tcPr>
            <w:tcW w:w="1744" w:type="dxa"/>
            <w:shd w:val="clear" w:color="auto" w:fill="auto"/>
            <w:vAlign w:val="center"/>
          </w:tcPr>
          <w:p w14:paraId="468C46BD" w14:textId="77777777" w:rsidR="00BA4304" w:rsidRPr="008F0F62" w:rsidRDefault="00BA4304" w:rsidP="008F0F62">
            <w:pPr>
              <w:pStyle w:val="ADEText"/>
              <w:jc w:val="center"/>
              <w:rPr>
                <w:lang w:val="el-GR"/>
              </w:rPr>
            </w:pPr>
          </w:p>
        </w:tc>
        <w:tc>
          <w:tcPr>
            <w:tcW w:w="1744" w:type="dxa"/>
            <w:shd w:val="clear" w:color="auto" w:fill="auto"/>
            <w:vAlign w:val="center"/>
          </w:tcPr>
          <w:p w14:paraId="0E8291A9" w14:textId="72DFBC36" w:rsidR="00BA4304" w:rsidRPr="00EE6871" w:rsidRDefault="00EE6871" w:rsidP="00E54268">
            <w:pPr>
              <w:pStyle w:val="ADEText"/>
              <w:keepNext/>
              <w:jc w:val="center"/>
            </w:pPr>
            <w:r>
              <w:t>-110</w:t>
            </w:r>
          </w:p>
        </w:tc>
      </w:tr>
    </w:tbl>
    <w:p w14:paraId="0620ADC3" w14:textId="6CAB41D2" w:rsidR="00E54268" w:rsidRDefault="00E54268" w:rsidP="00E54268">
      <w:pPr>
        <w:pStyle w:val="Caption"/>
        <w:jc w:val="center"/>
      </w:pPr>
      <w:r>
        <w:t xml:space="preserve">Πίνακας </w:t>
      </w:r>
      <w:fldSimple w:instr=" STYLEREF 1 \s ">
        <w:r w:rsidR="0074650E">
          <w:rPr>
            <w:noProof/>
          </w:rPr>
          <w:t>2</w:t>
        </w:r>
      </w:fldSimple>
      <w:r w:rsidR="001E0280">
        <w:t>.</w:t>
      </w:r>
      <w:fldSimple w:instr=" SEQ Πίνακας \* ARABIC \s 1 ">
        <w:r w:rsidR="0074650E">
          <w:rPr>
            <w:noProof/>
          </w:rPr>
          <w:t>1</w:t>
        </w:r>
      </w:fldSimple>
      <w:r w:rsidRPr="00E54268">
        <w:t xml:space="preserve"> : </w:t>
      </w:r>
      <w:r>
        <w:t>Παράδειγμα ραδιοχάρτη (</w:t>
      </w:r>
      <w:r>
        <w:rPr>
          <w:lang w:val="en-GB"/>
        </w:rPr>
        <w:t>Radio</w:t>
      </w:r>
      <w:r w:rsidRPr="00E54268">
        <w:t xml:space="preserve"> </w:t>
      </w:r>
      <w:r>
        <w:rPr>
          <w:lang w:val="en-GB"/>
        </w:rPr>
        <w:t>Map</w:t>
      </w:r>
      <w:r>
        <w:t>)</w:t>
      </w:r>
    </w:p>
    <w:p w14:paraId="70D2071C" w14:textId="77777777" w:rsidR="00E54268" w:rsidRDefault="00E54268" w:rsidP="00DC3B83">
      <w:pPr>
        <w:pStyle w:val="ADEText"/>
        <w:rPr>
          <w:lang w:val="el-GR"/>
        </w:rPr>
      </w:pPr>
    </w:p>
    <w:p w14:paraId="25AAD569" w14:textId="3C2E3E69" w:rsidR="00BA4304" w:rsidRPr="009E5E76" w:rsidRDefault="009E5E76" w:rsidP="00DC3B83">
      <w:pPr>
        <w:pStyle w:val="ADEText"/>
        <w:rPr>
          <w:lang w:val="el-GR"/>
        </w:rPr>
      </w:pPr>
      <w:r>
        <w:rPr>
          <w:lang w:val="el-GR"/>
        </w:rPr>
        <w:t xml:space="preserve">Στο πιο πάνω σχήμα έχουμε ένα ραδιοχάρτη που συσχετίζει τις τοποθεσίες </w:t>
      </w:r>
      <w:r>
        <w:t>X</w:t>
      </w:r>
      <w:r w:rsidRPr="009E5E76">
        <w:rPr>
          <w:lang w:val="el-GR"/>
        </w:rPr>
        <w:t>,</w:t>
      </w:r>
      <w:r>
        <w:t>Y</w:t>
      </w:r>
      <w:r w:rsidRPr="009E5E76">
        <w:rPr>
          <w:lang w:val="el-GR"/>
        </w:rPr>
        <w:t xml:space="preserve">-1 </w:t>
      </w:r>
      <w:r>
        <w:rPr>
          <w:lang w:val="el-GR"/>
        </w:rPr>
        <w:t xml:space="preserve">μέχρι και την τοποθεσία </w:t>
      </w:r>
      <w:r>
        <w:t>X</w:t>
      </w:r>
      <w:r w:rsidRPr="009E5E76">
        <w:rPr>
          <w:lang w:val="el-GR"/>
        </w:rPr>
        <w:t>,</w:t>
      </w:r>
      <w:r>
        <w:t>Y</w:t>
      </w:r>
      <w:r w:rsidRPr="009E5E76">
        <w:rPr>
          <w:lang w:val="el-GR"/>
        </w:rPr>
        <w:t>-</w:t>
      </w:r>
      <w:r>
        <w:t>M</w:t>
      </w:r>
      <w:r>
        <w:rPr>
          <w:lang w:val="el-GR"/>
        </w:rPr>
        <w:t xml:space="preserve"> μαζί με τα σημεία πρόσβασης </w:t>
      </w:r>
      <w:r>
        <w:t>AP</w:t>
      </w:r>
      <w:r w:rsidRPr="009E5E76">
        <w:rPr>
          <w:lang w:val="el-GR"/>
        </w:rPr>
        <w:t>-1</w:t>
      </w:r>
      <w:r>
        <w:rPr>
          <w:lang w:val="el-GR"/>
        </w:rPr>
        <w:t xml:space="preserve"> μέχρι και </w:t>
      </w:r>
      <w:r>
        <w:t>AP</w:t>
      </w:r>
      <w:r w:rsidRPr="009E5E76">
        <w:rPr>
          <w:lang w:val="el-GR"/>
        </w:rPr>
        <w:t>-</w:t>
      </w:r>
      <w:r>
        <w:t>N</w:t>
      </w:r>
      <w:r>
        <w:rPr>
          <w:lang w:val="el-GR"/>
        </w:rPr>
        <w:t>. Στο κάθε κελί αναγράφεται η ένδειξη σήματος για την εκάστοτε τοποθεσία και το εκάστοτε σημείο πρόσβασης, με τις τιμές -110 να δείχνουν μη ύπαρξη</w:t>
      </w:r>
      <w:r w:rsidR="004E6B31">
        <w:rPr>
          <w:lang w:val="el-GR"/>
        </w:rPr>
        <w:t xml:space="preserve"> σήματος</w:t>
      </w:r>
      <w:r>
        <w:rPr>
          <w:lang w:val="el-GR"/>
        </w:rPr>
        <w:t xml:space="preserve"> του </w:t>
      </w:r>
      <w:r>
        <w:t>AP</w:t>
      </w:r>
      <w:r>
        <w:rPr>
          <w:lang w:val="el-GR"/>
        </w:rPr>
        <w:t xml:space="preserve"> στην συγκεκριμένη τοποθεσία.</w:t>
      </w:r>
    </w:p>
    <w:p w14:paraId="2CFA061E" w14:textId="77777777" w:rsidR="00DC3B83" w:rsidRPr="00DC3B83" w:rsidRDefault="00DC3B83" w:rsidP="00DC3B83">
      <w:pPr>
        <w:pStyle w:val="ADEText"/>
        <w:rPr>
          <w:lang w:val="el-GR"/>
        </w:rPr>
      </w:pPr>
    </w:p>
    <w:p w14:paraId="7FEB56F2" w14:textId="7778B3F8" w:rsidR="00C26343" w:rsidRDefault="00C26343" w:rsidP="00A14861">
      <w:pPr>
        <w:pStyle w:val="Heading2"/>
      </w:pPr>
      <w:bookmarkStart w:id="12" w:name="_Toc389137227"/>
      <w:r w:rsidRPr="00C26343">
        <w:t xml:space="preserve">Σχετικά </w:t>
      </w:r>
      <w:r w:rsidR="007871F1">
        <w:t xml:space="preserve">συστήματα γεωτοποθέτησης </w:t>
      </w:r>
      <w:r w:rsidR="00FC51E9">
        <w:t>για</w:t>
      </w:r>
      <w:r w:rsidR="007871F1">
        <w:t xml:space="preserve"> εσωτερικούς χ</w:t>
      </w:r>
      <w:r w:rsidRPr="00C26343">
        <w:t>ώρους</w:t>
      </w:r>
      <w:bookmarkEnd w:id="12"/>
    </w:p>
    <w:p w14:paraId="442212CA" w14:textId="77777777" w:rsidR="00C26343" w:rsidRPr="00C26343" w:rsidRDefault="00C26343" w:rsidP="00C26343">
      <w:pPr>
        <w:pStyle w:val="ADEH2"/>
      </w:pPr>
    </w:p>
    <w:p w14:paraId="3E861E8D" w14:textId="271FA8F5" w:rsidR="00D21FE1" w:rsidRPr="00D21FE1" w:rsidRDefault="00D21FE1" w:rsidP="00D21FE1">
      <w:pPr>
        <w:pStyle w:val="ADEText"/>
        <w:rPr>
          <w:lang w:val="el-GR"/>
        </w:rPr>
      </w:pPr>
      <w:r w:rsidRPr="00D21FE1">
        <w:rPr>
          <w:lang w:val="el-GR"/>
        </w:rPr>
        <w:t xml:space="preserve">Σε αυτή την ενότητα θα μελετήσουμε διάφορα </w:t>
      </w:r>
      <w:r>
        <w:rPr>
          <w:lang w:val="el-GR"/>
        </w:rPr>
        <w:t>συστήματα εσωτερικής γεωτοποθέτησης και πλοήγησης παρόμοια με το σύστημα που παρουσιάζουμε σε αυτή τη διπλωματική εργασία. Επίσης στο τέλος θα γίνει μια συγκριτική σύνοψη των υπηρεσιών που παρέχουν αλλά και τι είναι αυτό που χρειάζεται και ακόμα λείπει από τα υπάρχον συστήματα.</w:t>
      </w:r>
    </w:p>
    <w:p w14:paraId="7B4D3C1E" w14:textId="77777777" w:rsidR="008F0C50" w:rsidRDefault="008F0C50" w:rsidP="0077116B">
      <w:pPr>
        <w:pStyle w:val="ADEText"/>
        <w:rPr>
          <w:lang w:val="el-GR"/>
        </w:rPr>
      </w:pPr>
    </w:p>
    <w:p w14:paraId="5D0847A7" w14:textId="661F9E8F" w:rsidR="008F0C50" w:rsidRDefault="0077116B" w:rsidP="0077116B">
      <w:pPr>
        <w:pStyle w:val="ADEText"/>
        <w:rPr>
          <w:lang w:val="el-GR"/>
        </w:rPr>
      </w:pPr>
      <w:r w:rsidRPr="0077116B">
        <w:rPr>
          <w:lang w:val="el-GR"/>
        </w:rPr>
        <w:lastRenderedPageBreak/>
        <w:t>Μέχρι το 2000, η βιβλιογραφία που υπήρχε αφορούσε συστήματα που χρησιμοποιούσαν επιπλέον συσκευές ή εξαρτήματα ώστε να επιτρέπουν την ανίχνευση του χρήστη</w:t>
      </w:r>
      <w:r>
        <w:rPr>
          <w:lang w:val="el-GR"/>
        </w:rPr>
        <w:t xml:space="preserve"> εντός κτιρίων σε πραγματικό χρόνο</w:t>
      </w:r>
      <w:r w:rsidRPr="0077116B">
        <w:rPr>
          <w:lang w:val="el-GR"/>
        </w:rPr>
        <w:t xml:space="preserve">. </w:t>
      </w:r>
      <w:r w:rsidRPr="005D0318">
        <w:rPr>
          <w:lang w:val="el-GR"/>
        </w:rPr>
        <w:t xml:space="preserve">Για παράδειγμα, το </w:t>
      </w:r>
      <w:r w:rsidRPr="0077116B">
        <w:rPr>
          <w:i/>
        </w:rPr>
        <w:t>Active</w:t>
      </w:r>
      <w:r w:rsidRPr="005D0318">
        <w:rPr>
          <w:i/>
          <w:lang w:val="el-GR"/>
        </w:rPr>
        <w:t xml:space="preserve"> </w:t>
      </w:r>
      <w:r w:rsidRPr="0077116B">
        <w:rPr>
          <w:i/>
        </w:rPr>
        <w:t>Badge</w:t>
      </w:r>
      <w:r w:rsidR="002B6D99">
        <w:rPr>
          <w:i/>
        </w:rPr>
        <w:fldChar w:fldCharType="begin"/>
      </w:r>
      <w:r w:rsidR="002B6D99" w:rsidRPr="002B6D99">
        <w:rPr>
          <w:i/>
          <w:lang w:val="el-GR"/>
        </w:rPr>
        <w:instrText xml:space="preserve"> </w:instrText>
      </w:r>
      <w:r w:rsidR="002B6D99">
        <w:rPr>
          <w:i/>
        </w:rPr>
        <w:instrText>ADDIN</w:instrText>
      </w:r>
      <w:r w:rsidR="002B6D99" w:rsidRPr="002B6D99">
        <w:rPr>
          <w:i/>
          <w:lang w:val="el-GR"/>
        </w:rPr>
        <w:instrText xml:space="preserve"> </w:instrText>
      </w:r>
      <w:r w:rsidR="002B6D99">
        <w:rPr>
          <w:i/>
        </w:rPr>
        <w:instrText>ZOTERO</w:instrText>
      </w:r>
      <w:r w:rsidR="002B6D99" w:rsidRPr="002B6D99">
        <w:rPr>
          <w:i/>
          <w:lang w:val="el-GR"/>
        </w:rPr>
        <w:instrText>_</w:instrText>
      </w:r>
      <w:r w:rsidR="002B6D99">
        <w:rPr>
          <w:i/>
        </w:rPr>
        <w:instrText>ITEM</w:instrText>
      </w:r>
      <w:r w:rsidR="002B6D99" w:rsidRPr="002B6D99">
        <w:rPr>
          <w:i/>
          <w:lang w:val="el-GR"/>
        </w:rPr>
        <w:instrText xml:space="preserve"> </w:instrText>
      </w:r>
      <w:r w:rsidR="002B6D99">
        <w:rPr>
          <w:i/>
        </w:rPr>
        <w:instrText>CSL</w:instrText>
      </w:r>
      <w:r w:rsidR="002B6D99" w:rsidRPr="002B6D99">
        <w:rPr>
          <w:i/>
          <w:lang w:val="el-GR"/>
        </w:rPr>
        <w:instrText>_</w:instrText>
      </w:r>
      <w:r w:rsidR="002B6D99">
        <w:rPr>
          <w:i/>
        </w:rPr>
        <w:instrText>CITATION</w:instrText>
      </w:r>
      <w:r w:rsidR="002B6D99" w:rsidRPr="002B6D99">
        <w:rPr>
          <w:i/>
          <w:lang w:val="el-GR"/>
        </w:rPr>
        <w:instrText xml:space="preserve"> {"</w:instrText>
      </w:r>
      <w:r w:rsidR="002B6D99">
        <w:rPr>
          <w:i/>
        </w:rPr>
        <w:instrText>citationID</w:instrText>
      </w:r>
      <w:r w:rsidR="002B6D99" w:rsidRPr="002B6D99">
        <w:rPr>
          <w:i/>
          <w:lang w:val="el-GR"/>
        </w:rPr>
        <w:instrText>":"2</w:instrText>
      </w:r>
      <w:r w:rsidR="002B6D99">
        <w:rPr>
          <w:i/>
        </w:rPr>
        <w:instrText>jerq</w:instrText>
      </w:r>
      <w:r w:rsidR="002B6D99" w:rsidRPr="002B6D99">
        <w:rPr>
          <w:i/>
          <w:lang w:val="el-GR"/>
        </w:rPr>
        <w:instrText>9</w:instrText>
      </w:r>
      <w:r w:rsidR="002B6D99">
        <w:rPr>
          <w:i/>
        </w:rPr>
        <w:instrText>phtb</w:instrText>
      </w:r>
      <w:r w:rsidR="002B6D99" w:rsidRPr="002B6D99">
        <w:rPr>
          <w:i/>
          <w:lang w:val="el-GR"/>
        </w:rPr>
        <w:instrText>","</w:instrText>
      </w:r>
      <w:r w:rsidR="002B6D99">
        <w:rPr>
          <w:i/>
        </w:rPr>
        <w:instrText>properties</w:instrText>
      </w:r>
      <w:r w:rsidR="002B6D99" w:rsidRPr="002B6D99">
        <w:rPr>
          <w:i/>
          <w:lang w:val="el-GR"/>
        </w:rPr>
        <w:instrText>":{"</w:instrText>
      </w:r>
      <w:r w:rsidR="002B6D99">
        <w:rPr>
          <w:i/>
        </w:rPr>
        <w:instrText>formattedCitation</w:instrText>
      </w:r>
      <w:r w:rsidR="002B6D99" w:rsidRPr="002B6D99">
        <w:rPr>
          <w:i/>
          <w:lang w:val="el-GR"/>
        </w:rPr>
        <w:instrText>":"[10]","</w:instrText>
      </w:r>
      <w:r w:rsidR="002B6D99">
        <w:rPr>
          <w:i/>
        </w:rPr>
        <w:instrText>plainCitation</w:instrText>
      </w:r>
      <w:r w:rsidR="002B6D99" w:rsidRPr="002B6D99">
        <w:rPr>
          <w:i/>
          <w:lang w:val="el-GR"/>
        </w:rPr>
        <w:instrText>":"[10]"},"</w:instrText>
      </w:r>
      <w:r w:rsidR="002B6D99">
        <w:rPr>
          <w:i/>
        </w:rPr>
        <w:instrText>citationItems</w:instrText>
      </w:r>
      <w:r w:rsidR="002B6D99" w:rsidRPr="002B6D99">
        <w:rPr>
          <w:i/>
          <w:lang w:val="el-GR"/>
        </w:rPr>
        <w:instrText>":[{"</w:instrText>
      </w:r>
      <w:r w:rsidR="002B6D99">
        <w:rPr>
          <w:i/>
        </w:rPr>
        <w:instrText>id</w:instrText>
      </w:r>
      <w:r w:rsidR="002B6D99" w:rsidRPr="002B6D99">
        <w:rPr>
          <w:i/>
          <w:lang w:val="el-GR"/>
        </w:rPr>
        <w:instrText>":30,"</w:instrText>
      </w:r>
      <w:r w:rsidR="002B6D99">
        <w:rPr>
          <w:i/>
        </w:rPr>
        <w:instrText>uris</w:instrText>
      </w:r>
      <w:r w:rsidR="002B6D99" w:rsidRPr="002B6D99">
        <w:rPr>
          <w:i/>
          <w:lang w:val="el-GR"/>
        </w:rPr>
        <w:instrText>":["</w:instrText>
      </w:r>
      <w:r w:rsidR="002B6D99">
        <w:rPr>
          <w:i/>
        </w:rPr>
        <w:instrText>http</w:instrText>
      </w:r>
      <w:r w:rsidR="002B6D99" w:rsidRPr="002B6D99">
        <w:rPr>
          <w:i/>
          <w:lang w:val="el-GR"/>
        </w:rPr>
        <w:instrText>://</w:instrText>
      </w:r>
      <w:r w:rsidR="002B6D99">
        <w:rPr>
          <w:i/>
        </w:rPr>
        <w:instrText>zotero</w:instrText>
      </w:r>
      <w:r w:rsidR="002B6D99" w:rsidRPr="002B6D99">
        <w:rPr>
          <w:i/>
          <w:lang w:val="el-GR"/>
        </w:rPr>
        <w:instrText>.</w:instrText>
      </w:r>
      <w:r w:rsidR="002B6D99">
        <w:rPr>
          <w:i/>
        </w:rPr>
        <w:instrText>org</w:instrText>
      </w:r>
      <w:r w:rsidR="002B6D99" w:rsidRPr="002B6D99">
        <w:rPr>
          <w:i/>
          <w:lang w:val="el-GR"/>
        </w:rPr>
        <w:instrText>/</w:instrText>
      </w:r>
      <w:r w:rsidR="002B6D99">
        <w:rPr>
          <w:i/>
        </w:rPr>
        <w:instrText>users</w:instrText>
      </w:r>
      <w:r w:rsidR="002B6D99" w:rsidRPr="002B6D99">
        <w:rPr>
          <w:i/>
          <w:lang w:val="el-GR"/>
        </w:rPr>
        <w:instrText>/</w:instrText>
      </w:r>
      <w:r w:rsidR="002B6D99">
        <w:rPr>
          <w:i/>
        </w:rPr>
        <w:instrText>local</w:instrText>
      </w:r>
      <w:r w:rsidR="002B6D99" w:rsidRPr="002B6D99">
        <w:rPr>
          <w:i/>
          <w:lang w:val="el-GR"/>
        </w:rPr>
        <w:instrText>/</w:instrText>
      </w:r>
      <w:r w:rsidR="002B6D99">
        <w:rPr>
          <w:i/>
        </w:rPr>
        <w:instrText>ZPwT</w:instrText>
      </w:r>
      <w:r w:rsidR="002B6D99" w:rsidRPr="002B6D99">
        <w:rPr>
          <w:i/>
          <w:lang w:val="el-GR"/>
        </w:rPr>
        <w:instrText>1</w:instrText>
      </w:r>
      <w:r w:rsidR="002B6D99">
        <w:rPr>
          <w:i/>
        </w:rPr>
        <w:instrText>KTx</w:instrText>
      </w:r>
      <w:r w:rsidR="002B6D99" w:rsidRPr="002B6D99">
        <w:rPr>
          <w:i/>
          <w:lang w:val="el-GR"/>
        </w:rPr>
        <w:instrText>/</w:instrText>
      </w:r>
      <w:r w:rsidR="002B6D99">
        <w:rPr>
          <w:i/>
        </w:rPr>
        <w:instrText>items</w:instrText>
      </w:r>
      <w:r w:rsidR="002B6D99" w:rsidRPr="002B6D99">
        <w:rPr>
          <w:i/>
          <w:lang w:val="el-GR"/>
        </w:rPr>
        <w:instrText>/7</w:instrText>
      </w:r>
      <w:r w:rsidR="002B6D99">
        <w:rPr>
          <w:i/>
        </w:rPr>
        <w:instrText>U</w:instrText>
      </w:r>
      <w:r w:rsidR="002B6D99" w:rsidRPr="002B6D99">
        <w:rPr>
          <w:i/>
          <w:lang w:val="el-GR"/>
        </w:rPr>
        <w:instrText>66</w:instrText>
      </w:r>
      <w:r w:rsidR="002B6D99">
        <w:rPr>
          <w:i/>
        </w:rPr>
        <w:instrText>TH</w:instrText>
      </w:r>
      <w:r w:rsidR="002B6D99" w:rsidRPr="002B6D99">
        <w:rPr>
          <w:i/>
          <w:lang w:val="el-GR"/>
        </w:rPr>
        <w:instrText>95"],"</w:instrText>
      </w:r>
      <w:r w:rsidR="002B6D99">
        <w:rPr>
          <w:i/>
        </w:rPr>
        <w:instrText>uri</w:instrText>
      </w:r>
      <w:r w:rsidR="002B6D99" w:rsidRPr="002B6D99">
        <w:rPr>
          <w:i/>
          <w:lang w:val="el-GR"/>
        </w:rPr>
        <w:instrText>":["</w:instrText>
      </w:r>
      <w:r w:rsidR="002B6D99">
        <w:rPr>
          <w:i/>
        </w:rPr>
        <w:instrText>http</w:instrText>
      </w:r>
      <w:r w:rsidR="002B6D99" w:rsidRPr="002B6D99">
        <w:rPr>
          <w:i/>
          <w:lang w:val="el-GR"/>
        </w:rPr>
        <w:instrText>://</w:instrText>
      </w:r>
      <w:r w:rsidR="002B6D99">
        <w:rPr>
          <w:i/>
        </w:rPr>
        <w:instrText>zotero</w:instrText>
      </w:r>
      <w:r w:rsidR="002B6D99" w:rsidRPr="002B6D99">
        <w:rPr>
          <w:i/>
          <w:lang w:val="el-GR"/>
        </w:rPr>
        <w:instrText>.</w:instrText>
      </w:r>
      <w:r w:rsidR="002B6D99">
        <w:rPr>
          <w:i/>
        </w:rPr>
        <w:instrText>org</w:instrText>
      </w:r>
      <w:r w:rsidR="002B6D99" w:rsidRPr="002B6D99">
        <w:rPr>
          <w:i/>
          <w:lang w:val="el-GR"/>
        </w:rPr>
        <w:instrText>/</w:instrText>
      </w:r>
      <w:r w:rsidR="002B6D99">
        <w:rPr>
          <w:i/>
        </w:rPr>
        <w:instrText>users</w:instrText>
      </w:r>
      <w:r w:rsidR="002B6D99" w:rsidRPr="002B6D99">
        <w:rPr>
          <w:i/>
          <w:lang w:val="el-GR"/>
        </w:rPr>
        <w:instrText>/</w:instrText>
      </w:r>
      <w:r w:rsidR="002B6D99">
        <w:rPr>
          <w:i/>
        </w:rPr>
        <w:instrText>local</w:instrText>
      </w:r>
      <w:r w:rsidR="002B6D99" w:rsidRPr="002B6D99">
        <w:rPr>
          <w:i/>
          <w:lang w:val="el-GR"/>
        </w:rPr>
        <w:instrText>/</w:instrText>
      </w:r>
      <w:r w:rsidR="002B6D99">
        <w:rPr>
          <w:i/>
        </w:rPr>
        <w:instrText>ZPwT</w:instrText>
      </w:r>
      <w:r w:rsidR="002B6D99" w:rsidRPr="002B6D99">
        <w:rPr>
          <w:i/>
          <w:lang w:val="el-GR"/>
        </w:rPr>
        <w:instrText>1</w:instrText>
      </w:r>
      <w:r w:rsidR="002B6D99">
        <w:rPr>
          <w:i/>
        </w:rPr>
        <w:instrText>KTx</w:instrText>
      </w:r>
      <w:r w:rsidR="002B6D99" w:rsidRPr="002B6D99">
        <w:rPr>
          <w:i/>
          <w:lang w:val="el-GR"/>
        </w:rPr>
        <w:instrText>/</w:instrText>
      </w:r>
      <w:r w:rsidR="002B6D99">
        <w:rPr>
          <w:i/>
        </w:rPr>
        <w:instrText>items</w:instrText>
      </w:r>
      <w:r w:rsidR="002B6D99" w:rsidRPr="002B6D99">
        <w:rPr>
          <w:i/>
          <w:lang w:val="el-GR"/>
        </w:rPr>
        <w:instrText>/7</w:instrText>
      </w:r>
      <w:r w:rsidR="002B6D99">
        <w:rPr>
          <w:i/>
        </w:rPr>
        <w:instrText>U</w:instrText>
      </w:r>
      <w:r w:rsidR="002B6D99" w:rsidRPr="002B6D99">
        <w:rPr>
          <w:i/>
          <w:lang w:val="el-GR"/>
        </w:rPr>
        <w:instrText>66</w:instrText>
      </w:r>
      <w:r w:rsidR="002B6D99">
        <w:rPr>
          <w:i/>
        </w:rPr>
        <w:instrText>TH</w:instrText>
      </w:r>
      <w:r w:rsidR="002B6D99" w:rsidRPr="002B6D99">
        <w:rPr>
          <w:i/>
          <w:lang w:val="el-GR"/>
        </w:rPr>
        <w:instrText>95"],"</w:instrText>
      </w:r>
      <w:r w:rsidR="002B6D99">
        <w:rPr>
          <w:i/>
        </w:rPr>
        <w:instrText>itemData</w:instrText>
      </w:r>
      <w:r w:rsidR="002B6D99" w:rsidRPr="002B6D99">
        <w:rPr>
          <w:i/>
          <w:lang w:val="el-GR"/>
        </w:rPr>
        <w:instrText>":{"</w:instrText>
      </w:r>
      <w:r w:rsidR="002B6D99">
        <w:rPr>
          <w:i/>
        </w:rPr>
        <w:instrText>id</w:instrText>
      </w:r>
      <w:r w:rsidR="002B6D99" w:rsidRPr="002B6D99">
        <w:rPr>
          <w:i/>
          <w:lang w:val="el-GR"/>
        </w:rPr>
        <w:instrText>":30,"</w:instrText>
      </w:r>
      <w:r w:rsidR="002B6D99">
        <w:rPr>
          <w:i/>
        </w:rPr>
        <w:instrText>type</w:instrText>
      </w:r>
      <w:r w:rsidR="002B6D99" w:rsidRPr="002B6D99">
        <w:rPr>
          <w:i/>
          <w:lang w:val="el-GR"/>
        </w:rPr>
        <w:instrText>":"</w:instrText>
      </w:r>
      <w:r w:rsidR="002B6D99">
        <w:rPr>
          <w:i/>
        </w:rPr>
        <w:instrText>article</w:instrText>
      </w:r>
      <w:r w:rsidR="002B6D99" w:rsidRPr="002B6D99">
        <w:rPr>
          <w:i/>
          <w:lang w:val="el-GR"/>
        </w:rPr>
        <w:instrText>-</w:instrText>
      </w:r>
      <w:r w:rsidR="002B6D99">
        <w:rPr>
          <w:i/>
        </w:rPr>
        <w:instrText>journal</w:instrText>
      </w:r>
      <w:r w:rsidR="002B6D99" w:rsidRPr="002B6D99">
        <w:rPr>
          <w:i/>
          <w:lang w:val="el-GR"/>
        </w:rPr>
        <w:instrText>","</w:instrText>
      </w:r>
      <w:r w:rsidR="002B6D99">
        <w:rPr>
          <w:i/>
        </w:rPr>
        <w:instrText>title</w:instrText>
      </w:r>
      <w:r w:rsidR="002B6D99" w:rsidRPr="002B6D99">
        <w:rPr>
          <w:i/>
          <w:lang w:val="el-GR"/>
        </w:rPr>
        <w:instrText>":"</w:instrText>
      </w:r>
      <w:r w:rsidR="002B6D99">
        <w:rPr>
          <w:i/>
        </w:rPr>
        <w:instrText>The</w:instrText>
      </w:r>
      <w:r w:rsidR="002B6D99" w:rsidRPr="002B6D99">
        <w:rPr>
          <w:i/>
          <w:lang w:val="el-GR"/>
        </w:rPr>
        <w:instrText xml:space="preserve"> </w:instrText>
      </w:r>
      <w:r w:rsidR="002B6D99">
        <w:rPr>
          <w:i/>
        </w:rPr>
        <w:instrText>active</w:instrText>
      </w:r>
      <w:r w:rsidR="002B6D99" w:rsidRPr="002B6D99">
        <w:rPr>
          <w:i/>
          <w:lang w:val="el-GR"/>
        </w:rPr>
        <w:instrText xml:space="preserve"> </w:instrText>
      </w:r>
      <w:r w:rsidR="002B6D99">
        <w:rPr>
          <w:i/>
        </w:rPr>
        <w:instrText>badge</w:instrText>
      </w:r>
      <w:r w:rsidR="002B6D99" w:rsidRPr="002B6D99">
        <w:rPr>
          <w:i/>
          <w:lang w:val="el-GR"/>
        </w:rPr>
        <w:instrText xml:space="preserve"> </w:instrText>
      </w:r>
      <w:r w:rsidR="002B6D99">
        <w:rPr>
          <w:i/>
        </w:rPr>
        <w:instrText>location</w:instrText>
      </w:r>
      <w:r w:rsidR="002B6D99" w:rsidRPr="002B6D99">
        <w:rPr>
          <w:i/>
          <w:lang w:val="el-GR"/>
        </w:rPr>
        <w:instrText xml:space="preserve"> </w:instrText>
      </w:r>
      <w:r w:rsidR="002B6D99">
        <w:rPr>
          <w:i/>
        </w:rPr>
        <w:instrText>system</w:instrText>
      </w:r>
      <w:r w:rsidR="002B6D99" w:rsidRPr="002B6D99">
        <w:rPr>
          <w:i/>
          <w:lang w:val="el-GR"/>
        </w:rPr>
        <w:instrText>","</w:instrText>
      </w:r>
      <w:r w:rsidR="002B6D99">
        <w:rPr>
          <w:i/>
        </w:rPr>
        <w:instrText>container</w:instrText>
      </w:r>
      <w:r w:rsidR="002B6D99" w:rsidRPr="002B6D99">
        <w:rPr>
          <w:i/>
          <w:lang w:val="el-GR"/>
        </w:rPr>
        <w:instrText>-</w:instrText>
      </w:r>
      <w:r w:rsidR="002B6D99">
        <w:rPr>
          <w:i/>
        </w:rPr>
        <w:instrText>title</w:instrText>
      </w:r>
      <w:r w:rsidR="002B6D99" w:rsidRPr="002B6D99">
        <w:rPr>
          <w:i/>
          <w:lang w:val="el-GR"/>
        </w:rPr>
        <w:instrText>":"</w:instrText>
      </w:r>
      <w:r w:rsidR="002B6D99">
        <w:rPr>
          <w:i/>
        </w:rPr>
        <w:instrText>ACM</w:instrText>
      </w:r>
      <w:r w:rsidR="002B6D99" w:rsidRPr="002B6D99">
        <w:rPr>
          <w:i/>
          <w:lang w:val="el-GR"/>
        </w:rPr>
        <w:instrText xml:space="preserve"> </w:instrText>
      </w:r>
      <w:r w:rsidR="002B6D99">
        <w:rPr>
          <w:i/>
        </w:rPr>
        <w:instrText>Transactions</w:instrText>
      </w:r>
      <w:r w:rsidR="002B6D99" w:rsidRPr="002B6D99">
        <w:rPr>
          <w:i/>
          <w:lang w:val="el-GR"/>
        </w:rPr>
        <w:instrText xml:space="preserve"> </w:instrText>
      </w:r>
      <w:r w:rsidR="002B6D99">
        <w:rPr>
          <w:i/>
        </w:rPr>
        <w:instrText>on</w:instrText>
      </w:r>
      <w:r w:rsidR="002B6D99" w:rsidRPr="002B6D99">
        <w:rPr>
          <w:i/>
          <w:lang w:val="el-GR"/>
        </w:rPr>
        <w:instrText xml:space="preserve"> </w:instrText>
      </w:r>
      <w:r w:rsidR="002B6D99">
        <w:rPr>
          <w:i/>
        </w:rPr>
        <w:instrText>Information</w:instrText>
      </w:r>
      <w:r w:rsidR="002B6D99" w:rsidRPr="002B6D99">
        <w:rPr>
          <w:i/>
          <w:lang w:val="el-GR"/>
        </w:rPr>
        <w:instrText xml:space="preserve"> </w:instrText>
      </w:r>
      <w:r w:rsidR="002B6D99">
        <w:rPr>
          <w:i/>
        </w:rPr>
        <w:instrText>Systems</w:instrText>
      </w:r>
      <w:r w:rsidR="002B6D99" w:rsidRPr="002B6D99">
        <w:rPr>
          <w:i/>
          <w:lang w:val="el-GR"/>
        </w:rPr>
        <w:instrText xml:space="preserve"> (</w:instrText>
      </w:r>
      <w:r w:rsidR="002B6D99">
        <w:rPr>
          <w:i/>
        </w:rPr>
        <w:instrText>TOIS</w:instrText>
      </w:r>
      <w:r w:rsidR="002B6D99" w:rsidRPr="002B6D99">
        <w:rPr>
          <w:i/>
          <w:lang w:val="el-GR"/>
        </w:rPr>
        <w:instrText>)","</w:instrText>
      </w:r>
      <w:r w:rsidR="002B6D99">
        <w:rPr>
          <w:i/>
        </w:rPr>
        <w:instrText>page</w:instrText>
      </w:r>
      <w:r w:rsidR="002B6D99" w:rsidRPr="002B6D99">
        <w:rPr>
          <w:i/>
          <w:lang w:val="el-GR"/>
        </w:rPr>
        <w:instrText>":"91–102","</w:instrText>
      </w:r>
      <w:r w:rsidR="002B6D99">
        <w:rPr>
          <w:i/>
        </w:rPr>
        <w:instrText>volume</w:instrText>
      </w:r>
      <w:r w:rsidR="002B6D99" w:rsidRPr="002B6D99">
        <w:rPr>
          <w:i/>
          <w:lang w:val="el-GR"/>
        </w:rPr>
        <w:instrText>":"10","</w:instrText>
      </w:r>
      <w:r w:rsidR="002B6D99">
        <w:rPr>
          <w:i/>
        </w:rPr>
        <w:instrText>issue</w:instrText>
      </w:r>
      <w:r w:rsidR="002B6D99" w:rsidRPr="002B6D99">
        <w:rPr>
          <w:i/>
          <w:lang w:val="el-GR"/>
        </w:rPr>
        <w:instrText>":"1","</w:instrText>
      </w:r>
      <w:r w:rsidR="002B6D99">
        <w:rPr>
          <w:i/>
        </w:rPr>
        <w:instrText>source</w:instrText>
      </w:r>
      <w:r w:rsidR="002B6D99" w:rsidRPr="002B6D99">
        <w:rPr>
          <w:i/>
          <w:lang w:val="el-GR"/>
        </w:rPr>
        <w:instrText>":"</w:instrText>
      </w:r>
      <w:r w:rsidR="002B6D99">
        <w:rPr>
          <w:i/>
        </w:rPr>
        <w:instrText>Google</w:instrText>
      </w:r>
      <w:r w:rsidR="002B6D99" w:rsidRPr="002B6D99">
        <w:rPr>
          <w:i/>
          <w:lang w:val="el-GR"/>
        </w:rPr>
        <w:instrText xml:space="preserve"> </w:instrText>
      </w:r>
      <w:r w:rsidR="002B6D99">
        <w:rPr>
          <w:i/>
        </w:rPr>
        <w:instrText>Scholar</w:instrText>
      </w:r>
      <w:r w:rsidR="002B6D99" w:rsidRPr="002B6D99">
        <w:rPr>
          <w:i/>
          <w:lang w:val="el-GR"/>
        </w:rPr>
        <w:instrText>","</w:instrText>
      </w:r>
      <w:r w:rsidR="002B6D99">
        <w:rPr>
          <w:i/>
        </w:rPr>
        <w:instrText>author</w:instrText>
      </w:r>
      <w:r w:rsidR="002B6D99" w:rsidRPr="002B6D99">
        <w:rPr>
          <w:i/>
          <w:lang w:val="el-GR"/>
        </w:rPr>
        <w:instrText>":[{"</w:instrText>
      </w:r>
      <w:r w:rsidR="002B6D99">
        <w:rPr>
          <w:i/>
        </w:rPr>
        <w:instrText>family</w:instrText>
      </w:r>
      <w:r w:rsidR="002B6D99" w:rsidRPr="002B6D99">
        <w:rPr>
          <w:i/>
          <w:lang w:val="el-GR"/>
        </w:rPr>
        <w:instrText>":"</w:instrText>
      </w:r>
      <w:r w:rsidR="002B6D99">
        <w:rPr>
          <w:i/>
        </w:rPr>
        <w:instrText>Want</w:instrText>
      </w:r>
      <w:r w:rsidR="002B6D99" w:rsidRPr="002B6D99">
        <w:rPr>
          <w:i/>
          <w:lang w:val="el-GR"/>
        </w:rPr>
        <w:instrText>","</w:instrText>
      </w:r>
      <w:r w:rsidR="002B6D99">
        <w:rPr>
          <w:i/>
        </w:rPr>
        <w:instrText>given</w:instrText>
      </w:r>
      <w:r w:rsidR="002B6D99" w:rsidRPr="002B6D99">
        <w:rPr>
          <w:i/>
          <w:lang w:val="el-GR"/>
        </w:rPr>
        <w:instrText>":"</w:instrText>
      </w:r>
      <w:r w:rsidR="002B6D99">
        <w:rPr>
          <w:i/>
        </w:rPr>
        <w:instrText>Roy</w:instrText>
      </w:r>
      <w:r w:rsidR="002B6D99" w:rsidRPr="002B6D99">
        <w:rPr>
          <w:i/>
          <w:lang w:val="el-GR"/>
        </w:rPr>
        <w:instrText>"},{"</w:instrText>
      </w:r>
      <w:r w:rsidR="002B6D99">
        <w:rPr>
          <w:i/>
        </w:rPr>
        <w:instrText>family</w:instrText>
      </w:r>
      <w:r w:rsidR="002B6D99" w:rsidRPr="002B6D99">
        <w:rPr>
          <w:i/>
          <w:lang w:val="el-GR"/>
        </w:rPr>
        <w:instrText>":"</w:instrText>
      </w:r>
      <w:r w:rsidR="002B6D99">
        <w:rPr>
          <w:i/>
        </w:rPr>
        <w:instrText>Hopper</w:instrText>
      </w:r>
      <w:r w:rsidR="002B6D99" w:rsidRPr="002B6D99">
        <w:rPr>
          <w:i/>
          <w:lang w:val="el-GR"/>
        </w:rPr>
        <w:instrText>","</w:instrText>
      </w:r>
      <w:r w:rsidR="002B6D99">
        <w:rPr>
          <w:i/>
        </w:rPr>
        <w:instrText>given</w:instrText>
      </w:r>
      <w:r w:rsidR="002B6D99" w:rsidRPr="002B6D99">
        <w:rPr>
          <w:i/>
          <w:lang w:val="el-GR"/>
        </w:rPr>
        <w:instrText>":"</w:instrText>
      </w:r>
      <w:r w:rsidR="002B6D99">
        <w:rPr>
          <w:i/>
        </w:rPr>
        <w:instrText>Andy</w:instrText>
      </w:r>
      <w:r w:rsidR="002B6D99" w:rsidRPr="002B6D99">
        <w:rPr>
          <w:i/>
          <w:lang w:val="el-GR"/>
        </w:rPr>
        <w:instrText>"},{"</w:instrText>
      </w:r>
      <w:r w:rsidR="002B6D99">
        <w:rPr>
          <w:i/>
        </w:rPr>
        <w:instrText>family</w:instrText>
      </w:r>
      <w:r w:rsidR="002B6D99" w:rsidRPr="002B6D99">
        <w:rPr>
          <w:i/>
          <w:lang w:val="el-GR"/>
        </w:rPr>
        <w:instrText>":"</w:instrText>
      </w:r>
      <w:r w:rsidR="002B6D99">
        <w:rPr>
          <w:i/>
        </w:rPr>
        <w:instrText>Falcao</w:instrText>
      </w:r>
      <w:r w:rsidR="002B6D99" w:rsidRPr="002B6D99">
        <w:rPr>
          <w:i/>
          <w:lang w:val="el-GR"/>
        </w:rPr>
        <w:instrText>","</w:instrText>
      </w:r>
      <w:r w:rsidR="002B6D99">
        <w:rPr>
          <w:i/>
        </w:rPr>
        <w:instrText>given</w:instrText>
      </w:r>
      <w:r w:rsidR="002B6D99" w:rsidRPr="002B6D99">
        <w:rPr>
          <w:i/>
          <w:lang w:val="el-GR"/>
        </w:rPr>
        <w:instrText>":"</w:instrText>
      </w:r>
      <w:r w:rsidR="002B6D99">
        <w:rPr>
          <w:i/>
        </w:rPr>
        <w:instrText>Veronica</w:instrText>
      </w:r>
      <w:r w:rsidR="002B6D99" w:rsidRPr="002B6D99">
        <w:rPr>
          <w:i/>
          <w:lang w:val="el-GR"/>
        </w:rPr>
        <w:instrText>"},{"</w:instrText>
      </w:r>
      <w:r w:rsidR="002B6D99">
        <w:rPr>
          <w:i/>
        </w:rPr>
        <w:instrText>family</w:instrText>
      </w:r>
      <w:r w:rsidR="002B6D99" w:rsidRPr="002B6D99">
        <w:rPr>
          <w:i/>
          <w:lang w:val="el-GR"/>
        </w:rPr>
        <w:instrText>":"</w:instrText>
      </w:r>
      <w:r w:rsidR="002B6D99">
        <w:rPr>
          <w:i/>
        </w:rPr>
        <w:instrText>Gibbons</w:instrText>
      </w:r>
      <w:r w:rsidR="002B6D99" w:rsidRPr="002B6D99">
        <w:rPr>
          <w:i/>
          <w:lang w:val="el-GR"/>
        </w:rPr>
        <w:instrText>","</w:instrText>
      </w:r>
      <w:r w:rsidR="002B6D99">
        <w:rPr>
          <w:i/>
        </w:rPr>
        <w:instrText>given</w:instrText>
      </w:r>
      <w:r w:rsidR="002B6D99" w:rsidRPr="002B6D99">
        <w:rPr>
          <w:i/>
          <w:lang w:val="el-GR"/>
        </w:rPr>
        <w:instrText>":"</w:instrText>
      </w:r>
      <w:r w:rsidR="002B6D99">
        <w:rPr>
          <w:i/>
        </w:rPr>
        <w:instrText>Jonathan</w:instrText>
      </w:r>
      <w:r w:rsidR="002B6D99" w:rsidRPr="002B6D99">
        <w:rPr>
          <w:i/>
          <w:lang w:val="el-GR"/>
        </w:rPr>
        <w:instrText>"}],"</w:instrText>
      </w:r>
      <w:r w:rsidR="002B6D99">
        <w:rPr>
          <w:i/>
        </w:rPr>
        <w:instrText>issued</w:instrText>
      </w:r>
      <w:r w:rsidR="002B6D99" w:rsidRPr="002B6D99">
        <w:rPr>
          <w:i/>
          <w:lang w:val="el-GR"/>
        </w:rPr>
        <w:instrText>":{"</w:instrText>
      </w:r>
      <w:r w:rsidR="002B6D99">
        <w:rPr>
          <w:i/>
        </w:rPr>
        <w:instrText>date</w:instrText>
      </w:r>
      <w:r w:rsidR="002B6D99" w:rsidRPr="002B6D99">
        <w:rPr>
          <w:i/>
          <w:lang w:val="el-GR"/>
        </w:rPr>
        <w:instrText>-</w:instrText>
      </w:r>
      <w:r w:rsidR="002B6D99">
        <w:rPr>
          <w:i/>
        </w:rPr>
        <w:instrText>parts</w:instrText>
      </w:r>
      <w:r w:rsidR="002B6D99" w:rsidRPr="002B6D99">
        <w:rPr>
          <w:i/>
          <w:lang w:val="el-GR"/>
        </w:rPr>
        <w:instrText>":[["1992"]]},"</w:instrText>
      </w:r>
      <w:r w:rsidR="002B6D99">
        <w:rPr>
          <w:i/>
        </w:rPr>
        <w:instrText>accessed</w:instrText>
      </w:r>
      <w:r w:rsidR="002B6D99" w:rsidRPr="002B6D99">
        <w:rPr>
          <w:i/>
          <w:lang w:val="el-GR"/>
        </w:rPr>
        <w:instrText>":{"</w:instrText>
      </w:r>
      <w:r w:rsidR="002B6D99">
        <w:rPr>
          <w:i/>
        </w:rPr>
        <w:instrText>date</w:instrText>
      </w:r>
      <w:r w:rsidR="002B6D99" w:rsidRPr="002B6D99">
        <w:rPr>
          <w:i/>
          <w:lang w:val="el-GR"/>
        </w:rPr>
        <w:instrText>-</w:instrText>
      </w:r>
      <w:r w:rsidR="002B6D99">
        <w:rPr>
          <w:i/>
        </w:rPr>
        <w:instrText>parts</w:instrText>
      </w:r>
      <w:r w:rsidR="002B6D99" w:rsidRPr="002B6D99">
        <w:rPr>
          <w:i/>
          <w:lang w:val="el-GR"/>
        </w:rPr>
        <w:instrText>":[["2014",5,16]]}}}],"</w:instrText>
      </w:r>
      <w:r w:rsidR="002B6D99">
        <w:rPr>
          <w:i/>
        </w:rPr>
        <w:instrText>schema</w:instrText>
      </w:r>
      <w:r w:rsidR="002B6D99" w:rsidRPr="002B6D99">
        <w:rPr>
          <w:i/>
          <w:lang w:val="el-GR"/>
        </w:rPr>
        <w:instrText>":"</w:instrText>
      </w:r>
      <w:r w:rsidR="002B6D99">
        <w:rPr>
          <w:i/>
        </w:rPr>
        <w:instrText>https</w:instrText>
      </w:r>
      <w:r w:rsidR="002B6D99" w:rsidRPr="002B6D99">
        <w:rPr>
          <w:i/>
          <w:lang w:val="el-GR"/>
        </w:rPr>
        <w:instrText>://</w:instrText>
      </w:r>
      <w:r w:rsidR="002B6D99">
        <w:rPr>
          <w:i/>
        </w:rPr>
        <w:instrText>github</w:instrText>
      </w:r>
      <w:r w:rsidR="002B6D99" w:rsidRPr="002B6D99">
        <w:rPr>
          <w:i/>
          <w:lang w:val="el-GR"/>
        </w:rPr>
        <w:instrText>.</w:instrText>
      </w:r>
      <w:r w:rsidR="002B6D99">
        <w:rPr>
          <w:i/>
        </w:rPr>
        <w:instrText>com</w:instrText>
      </w:r>
      <w:r w:rsidR="002B6D99" w:rsidRPr="002B6D99">
        <w:rPr>
          <w:i/>
          <w:lang w:val="el-GR"/>
        </w:rPr>
        <w:instrText>/</w:instrText>
      </w:r>
      <w:r w:rsidR="002B6D99">
        <w:rPr>
          <w:i/>
        </w:rPr>
        <w:instrText>citation</w:instrText>
      </w:r>
      <w:r w:rsidR="002B6D99" w:rsidRPr="002B6D99">
        <w:rPr>
          <w:i/>
          <w:lang w:val="el-GR"/>
        </w:rPr>
        <w:instrText>-</w:instrText>
      </w:r>
      <w:r w:rsidR="002B6D99">
        <w:rPr>
          <w:i/>
        </w:rPr>
        <w:instrText>style</w:instrText>
      </w:r>
      <w:r w:rsidR="002B6D99" w:rsidRPr="002B6D99">
        <w:rPr>
          <w:i/>
          <w:lang w:val="el-GR"/>
        </w:rPr>
        <w:instrText>-</w:instrText>
      </w:r>
      <w:r w:rsidR="002B6D99">
        <w:rPr>
          <w:i/>
        </w:rPr>
        <w:instrText>language</w:instrText>
      </w:r>
      <w:r w:rsidR="002B6D99" w:rsidRPr="002B6D99">
        <w:rPr>
          <w:i/>
          <w:lang w:val="el-GR"/>
        </w:rPr>
        <w:instrText>/</w:instrText>
      </w:r>
      <w:r w:rsidR="002B6D99">
        <w:rPr>
          <w:i/>
        </w:rPr>
        <w:instrText>schema</w:instrText>
      </w:r>
      <w:r w:rsidR="002B6D99" w:rsidRPr="002B6D99">
        <w:rPr>
          <w:i/>
          <w:lang w:val="el-GR"/>
        </w:rPr>
        <w:instrText>/</w:instrText>
      </w:r>
      <w:r w:rsidR="002B6D99">
        <w:rPr>
          <w:i/>
        </w:rPr>
        <w:instrText>raw</w:instrText>
      </w:r>
      <w:r w:rsidR="002B6D99" w:rsidRPr="002B6D99">
        <w:rPr>
          <w:i/>
          <w:lang w:val="el-GR"/>
        </w:rPr>
        <w:instrText>/</w:instrText>
      </w:r>
      <w:r w:rsidR="002B6D99">
        <w:rPr>
          <w:i/>
        </w:rPr>
        <w:instrText>master</w:instrText>
      </w:r>
      <w:r w:rsidR="002B6D99" w:rsidRPr="002B6D99">
        <w:rPr>
          <w:i/>
          <w:lang w:val="el-GR"/>
        </w:rPr>
        <w:instrText>/</w:instrText>
      </w:r>
      <w:r w:rsidR="002B6D99">
        <w:rPr>
          <w:i/>
        </w:rPr>
        <w:instrText>csl</w:instrText>
      </w:r>
      <w:r w:rsidR="002B6D99" w:rsidRPr="002B6D99">
        <w:rPr>
          <w:i/>
          <w:lang w:val="el-GR"/>
        </w:rPr>
        <w:instrText>-</w:instrText>
      </w:r>
      <w:r w:rsidR="002B6D99">
        <w:rPr>
          <w:i/>
        </w:rPr>
        <w:instrText>citation</w:instrText>
      </w:r>
      <w:r w:rsidR="002B6D99" w:rsidRPr="002B6D99">
        <w:rPr>
          <w:i/>
          <w:lang w:val="el-GR"/>
        </w:rPr>
        <w:instrText>.</w:instrText>
      </w:r>
      <w:r w:rsidR="002B6D99">
        <w:rPr>
          <w:i/>
        </w:rPr>
        <w:instrText>json</w:instrText>
      </w:r>
      <w:r w:rsidR="002B6D99" w:rsidRPr="002B6D99">
        <w:rPr>
          <w:i/>
          <w:lang w:val="el-GR"/>
        </w:rPr>
        <w:instrText xml:space="preserve">"} </w:instrText>
      </w:r>
      <w:r w:rsidR="002B6D99">
        <w:rPr>
          <w:i/>
        </w:rPr>
        <w:fldChar w:fldCharType="separate"/>
      </w:r>
      <w:r w:rsidR="002B6D99" w:rsidRPr="002B6D99">
        <w:rPr>
          <w:lang w:val="el-GR"/>
        </w:rPr>
        <w:t>[10]</w:t>
      </w:r>
      <w:r w:rsidR="002B6D99">
        <w:rPr>
          <w:i/>
        </w:rPr>
        <w:fldChar w:fldCharType="end"/>
      </w:r>
      <w:r w:rsidR="004618B8">
        <w:rPr>
          <w:lang w:val="el-GR"/>
        </w:rPr>
        <w:t xml:space="preserve"> </w:t>
      </w:r>
      <w:r w:rsidRPr="005D0318">
        <w:rPr>
          <w:lang w:val="el-GR"/>
        </w:rPr>
        <w:t>το οποίο με τη σειρά του πρωτοπόρησε στον χώρο των υπηρεσιών χρήσης γεωγραφικής τοποθεσίας (</w:t>
      </w:r>
      <w:r w:rsidRPr="0077116B">
        <w:t>location</w:t>
      </w:r>
      <w:r w:rsidRPr="005D0318">
        <w:rPr>
          <w:lang w:val="el-GR"/>
        </w:rPr>
        <w:t>-</w:t>
      </w:r>
      <w:r w:rsidRPr="0077116B">
        <w:t>aware</w:t>
      </w:r>
      <w:r w:rsidRPr="005D0318">
        <w:rPr>
          <w:lang w:val="el-GR"/>
        </w:rPr>
        <w:t xml:space="preserve"> </w:t>
      </w:r>
      <w:r w:rsidRPr="0077116B">
        <w:t>services</w:t>
      </w:r>
      <w:r w:rsidRPr="005D0318">
        <w:rPr>
          <w:lang w:val="el-GR"/>
        </w:rPr>
        <w:t xml:space="preserve">) χρησιμοποιούσε ειδικά εμβλήματα </w:t>
      </w:r>
      <w:r w:rsidR="006A09A9">
        <w:rPr>
          <w:lang w:val="el-GR"/>
        </w:rPr>
        <w:t>που εκπέ</w:t>
      </w:r>
      <w:r w:rsidR="005D0318" w:rsidRPr="005D0318">
        <w:rPr>
          <w:lang w:val="el-GR"/>
        </w:rPr>
        <w:t>μπα</w:t>
      </w:r>
      <w:r w:rsidRPr="005D0318">
        <w:rPr>
          <w:lang w:val="el-GR"/>
        </w:rPr>
        <w:t>ν υπέρυθρα σήματα (</w:t>
      </w:r>
      <w:r w:rsidRPr="0077116B">
        <w:t>IR</w:t>
      </w:r>
      <w:r w:rsidRPr="005D0318">
        <w:rPr>
          <w:lang w:val="el-GR"/>
        </w:rPr>
        <w:t xml:space="preserve"> </w:t>
      </w:r>
      <w:r w:rsidRPr="0077116B">
        <w:t>signals</w:t>
      </w:r>
      <w:r w:rsidRPr="005D0318">
        <w:rPr>
          <w:lang w:val="el-GR"/>
        </w:rPr>
        <w:t xml:space="preserve">) ώστε ειδικοί αισθητήρες τοποθετημένοι σε διάφορες τοποθεσίες να μπορούν να ανιχνεύουν τον χρήστη ανά πάσα στιγμή. </w:t>
      </w:r>
    </w:p>
    <w:p w14:paraId="0C89F9C7" w14:textId="3D64FBE0" w:rsidR="004664B4" w:rsidRDefault="0077116B" w:rsidP="0077116B">
      <w:pPr>
        <w:pStyle w:val="ADEText"/>
        <w:rPr>
          <w:lang w:val="el-GR"/>
        </w:rPr>
      </w:pPr>
      <w:r w:rsidRPr="004870F4">
        <w:rPr>
          <w:lang w:val="el-GR"/>
        </w:rPr>
        <w:t>Άλλο σύστημα που χρησιμοποιούσε επιπλέον εξαρτήματα ήταν το</w:t>
      </w:r>
      <w:r w:rsidR="006E5FE7" w:rsidRPr="006E5FE7">
        <w:rPr>
          <w:lang w:val="el-GR"/>
        </w:rPr>
        <w:t xml:space="preserve"> </w:t>
      </w:r>
      <w:r w:rsidR="006E5FE7">
        <w:rPr>
          <w:lang w:val="el-GR"/>
        </w:rPr>
        <w:fldChar w:fldCharType="begin"/>
      </w:r>
      <w:r w:rsidR="006E5FE7">
        <w:rPr>
          <w:lang w:val="el-GR"/>
        </w:rPr>
        <w:instrText xml:space="preserve"> ADDIN ZOTERO_ITEM CSL_CITATION {"citationID":"v60b9a3n5","properties":{"formattedCitation":"[11]","plainCitation":"[11]"},"citationItems":[{"id":31,"uris":["http://zotero.org/users/local/ZPwT1KTx/items/INAZJ8SG"],"uri":["http://zotero.org/users/local/ZPwT1KTx/items/INAZJ8SG"],"itemData":{"id":31,"type":"article-journal","title":"Tracking Requirements for Augmented Reality","container-title":"Commun. ACM","page":"50–51","volume":"36","issue":"7","source":"ACM Digital Library","DOI":"10.1145/159544.159581","ISSN":"0001-0782","author":[{"family":"Azuma","given":"Ronald"}],"issued":{"date-parts":[["1993",7]]},"accessed":{"date-parts":[["2014",5,16]]}}}],"schema":"https://github.com/citation-style-language/schema/raw/master/csl-citation.json"} </w:instrText>
      </w:r>
      <w:r w:rsidR="006E5FE7">
        <w:rPr>
          <w:lang w:val="el-GR"/>
        </w:rPr>
        <w:fldChar w:fldCharType="separate"/>
      </w:r>
      <w:r w:rsidR="006E5FE7" w:rsidRPr="006E5FE7">
        <w:rPr>
          <w:lang w:val="el-GR"/>
        </w:rPr>
        <w:t>[11]</w:t>
      </w:r>
      <w:r w:rsidR="006E5FE7">
        <w:rPr>
          <w:lang w:val="el-GR"/>
        </w:rPr>
        <w:fldChar w:fldCharType="end"/>
      </w:r>
      <w:r w:rsidRPr="004870F4">
        <w:rPr>
          <w:lang w:val="el-GR"/>
        </w:rPr>
        <w:t xml:space="preserve"> στο οποίο ειδικοί πομποί υπέρυθρων (</w:t>
      </w:r>
      <w:r w:rsidRPr="0077116B">
        <w:t>IR</w:t>
      </w:r>
      <w:r w:rsidRPr="004870F4">
        <w:rPr>
          <w:lang w:val="el-GR"/>
        </w:rPr>
        <w:t xml:space="preserve"> </w:t>
      </w:r>
      <w:r w:rsidRPr="0077116B">
        <w:t>transmitters</w:t>
      </w:r>
      <w:r w:rsidRPr="004870F4">
        <w:rPr>
          <w:lang w:val="el-GR"/>
        </w:rPr>
        <w:t xml:space="preserve">) ήταν τοποθετημένοι στο ταβάνι των κτιρίων. </w:t>
      </w:r>
      <w:r w:rsidRPr="00660EE5">
        <w:rPr>
          <w:lang w:val="el-GR"/>
        </w:rPr>
        <w:t>Ο χρήστης θα έπρεπε να φέρει μαζί του διαμορφωμένο οπτικό αισθητήρα στο κεφάλι του ώστε να λαμβάνει τα υπέρυθρα σήματα και να ενημερώνει το λογισμικό ανάλογα ώστε να γίνεται επιτρεπτή η ανίχνευση του σε πραγματικό χρόνο.</w:t>
      </w:r>
    </w:p>
    <w:p w14:paraId="3668F591" w14:textId="115AC9A8" w:rsidR="00045C93" w:rsidRDefault="00045C93" w:rsidP="0077116B">
      <w:pPr>
        <w:pStyle w:val="ADEText"/>
        <w:rPr>
          <w:lang w:val="el-GR"/>
        </w:rPr>
      </w:pPr>
      <w:r>
        <w:rPr>
          <w:lang w:val="el-GR"/>
        </w:rPr>
        <w:t>Αυτές οι προσεγγίσεις αν και αρκετά αποτελεσματικές έχουν πολλά προβλήματα και γι</w:t>
      </w:r>
      <w:r w:rsidR="00F95A36" w:rsidRPr="0005503D">
        <w:rPr>
          <w:lang w:val="el-GR"/>
        </w:rPr>
        <w:t>’</w:t>
      </w:r>
      <w:r w:rsidR="00654902" w:rsidRPr="00AB2919">
        <w:rPr>
          <w:lang w:val="el-GR"/>
        </w:rPr>
        <w:t xml:space="preserve"> </w:t>
      </w:r>
      <w:r>
        <w:rPr>
          <w:lang w:val="el-GR"/>
        </w:rPr>
        <w:t>αυτό και δεν ανελίχθηκαν πέρα της ερευνητικής περιοχής. Μερικά από τα σημαντικότερα προβλήματα τους είναι:</w:t>
      </w:r>
    </w:p>
    <w:p w14:paraId="19686414" w14:textId="675F981A" w:rsidR="006941F5" w:rsidRDefault="006941F5" w:rsidP="00015854">
      <w:pPr>
        <w:pStyle w:val="ADEText"/>
        <w:numPr>
          <w:ilvl w:val="0"/>
          <w:numId w:val="7"/>
        </w:numPr>
        <w:rPr>
          <w:lang w:val="el-GR"/>
        </w:rPr>
      </w:pPr>
      <w:r w:rsidRPr="006941F5">
        <w:rPr>
          <w:i/>
          <w:lang w:val="el-GR"/>
        </w:rPr>
        <w:t>Δεν είναι επεκτάσιμες</w:t>
      </w:r>
      <w:r>
        <w:rPr>
          <w:lang w:val="el-GR"/>
        </w:rPr>
        <w:t xml:space="preserve"> λύσεις λόγω του ότι οι υπέρυθρες ακτίνες δεν έχουν εμβέλεια σε μεγάλες αποστάσεις, άρα είτε θα έπρεπε να υπάρχουν πολύ περισσότεροι αισθητήρες ή θα είχαμε ανίχνευση του χρήστη σε μικρότερη γεωγραφικά περιοχή.</w:t>
      </w:r>
    </w:p>
    <w:p w14:paraId="595B1016" w14:textId="13F32BF5" w:rsidR="006941F5" w:rsidRDefault="006941F5" w:rsidP="00015854">
      <w:pPr>
        <w:pStyle w:val="ADEText"/>
        <w:numPr>
          <w:ilvl w:val="0"/>
          <w:numId w:val="7"/>
        </w:numPr>
        <w:rPr>
          <w:lang w:val="el-GR"/>
        </w:rPr>
      </w:pPr>
      <w:r w:rsidRPr="006941F5">
        <w:rPr>
          <w:i/>
          <w:lang w:val="el-GR"/>
        </w:rPr>
        <w:t>Υπάρχει σημαντικό κόστος</w:t>
      </w:r>
      <w:r>
        <w:rPr>
          <w:lang w:val="el-GR"/>
        </w:rPr>
        <w:t xml:space="preserve"> στην εγκατάσταση όλων των απαιτούμενων συσκευών και αισθητήρων ώστε να παρέχεται επαρκής κάλυψη περιοχής αλλά και στην συντήρηση και επιδιόρθωση όλων αυτών των συσκευών και εξαρτημάτων.</w:t>
      </w:r>
    </w:p>
    <w:p w14:paraId="17B1E34D" w14:textId="63D2CA50" w:rsidR="00954AFA" w:rsidRDefault="00954AFA" w:rsidP="00015854">
      <w:pPr>
        <w:pStyle w:val="ADEText"/>
        <w:numPr>
          <w:ilvl w:val="0"/>
          <w:numId w:val="7"/>
        </w:numPr>
        <w:rPr>
          <w:lang w:val="el-GR"/>
        </w:rPr>
      </w:pPr>
      <w:r>
        <w:rPr>
          <w:i/>
          <w:lang w:val="el-GR"/>
        </w:rPr>
        <w:t>Παρουσιάζει μειωμένη επίδοση</w:t>
      </w:r>
      <w:r>
        <w:rPr>
          <w:lang w:val="el-GR"/>
        </w:rPr>
        <w:t xml:space="preserve"> στην παρουσία ηλιακού φωτός λόγω της φύσης των υπέρυθρων ακτινών άρα δεν μπορεί να χρησιμοποιηθεί σε εσωτερικούς χώρους με πολλά ή μεγάλα παράθυρα.</w:t>
      </w:r>
    </w:p>
    <w:p w14:paraId="17CB7F72" w14:textId="2E331091" w:rsidR="00E437D1" w:rsidRPr="006941F5" w:rsidRDefault="00E437D1" w:rsidP="00E437D1">
      <w:pPr>
        <w:pStyle w:val="ADEText"/>
        <w:rPr>
          <w:lang w:val="el-GR"/>
        </w:rPr>
      </w:pPr>
      <w:r>
        <w:rPr>
          <w:lang w:val="el-GR"/>
        </w:rPr>
        <w:t>Αυτοί είναι μόνο μερικοί από τους λόγους που τα εν λόγο συστήματα αλλά και πολλά άλλα της ίδιας φιλοσοφίας δεν πέτυχαν ποτέ.</w:t>
      </w:r>
    </w:p>
    <w:p w14:paraId="70235C95" w14:textId="37857484" w:rsidR="00370A9B" w:rsidRPr="00EB521C" w:rsidRDefault="002520F0" w:rsidP="00EB521C">
      <w:pPr>
        <w:pStyle w:val="ADEText"/>
        <w:rPr>
          <w:lang w:val="el-GR"/>
        </w:rPr>
      </w:pPr>
      <w:r>
        <w:rPr>
          <w:lang w:val="el-GR"/>
        </w:rPr>
        <w:t xml:space="preserve">Στη συνέχεια, θα παρουσιάσουμε κάποια συστήματα παρόμοια με το </w:t>
      </w:r>
      <w:r>
        <w:t>AnyPlace</w:t>
      </w:r>
      <w:r>
        <w:rPr>
          <w:lang w:val="el-GR"/>
        </w:rPr>
        <w:t xml:space="preserve"> τα οποία είτε έχουν πετύχει είτε αποτέλεσαν πρωτεργάτες στον χώρο της γεωτοποθέτησης και πλοήγησης σε εσωτερικούς χώρους.</w:t>
      </w:r>
    </w:p>
    <w:p w14:paraId="17A3B372" w14:textId="77777777" w:rsidR="00370A9B" w:rsidRDefault="00370A9B" w:rsidP="00C26343">
      <w:pPr>
        <w:pStyle w:val="ADEH3"/>
      </w:pPr>
    </w:p>
    <w:p w14:paraId="6617054C" w14:textId="5F16F234" w:rsidR="00497B12" w:rsidRDefault="00497B12" w:rsidP="00C75C12">
      <w:pPr>
        <w:pStyle w:val="Heading3"/>
      </w:pPr>
      <w:bookmarkStart w:id="13" w:name="_Toc389137228"/>
      <w:r>
        <w:lastRenderedPageBreak/>
        <w:t>RADAR</w:t>
      </w:r>
      <w:bookmarkEnd w:id="13"/>
    </w:p>
    <w:p w14:paraId="15D3CC50" w14:textId="77777777" w:rsidR="00EB521C" w:rsidRPr="00EB521C" w:rsidRDefault="00EB521C" w:rsidP="00EB521C"/>
    <w:p w14:paraId="307E25DA" w14:textId="49963E10" w:rsidR="00C75C12" w:rsidRPr="00E660F6" w:rsidRDefault="00C75C12" w:rsidP="00C75C12">
      <w:pPr>
        <w:pStyle w:val="ADEText"/>
        <w:rPr>
          <w:lang w:val="el-GR"/>
        </w:rPr>
      </w:pPr>
      <w:r>
        <w:rPr>
          <w:lang w:val="el-GR"/>
        </w:rPr>
        <w:t xml:space="preserve">Το </w:t>
      </w:r>
      <w:r>
        <w:t>RADAR</w:t>
      </w:r>
      <w:r w:rsidR="00C1446D" w:rsidRPr="00AB111F">
        <w:rPr>
          <w:noProof/>
          <w:lang w:val="el-GR"/>
        </w:rPr>
        <w:t xml:space="preserve"> </w:t>
      </w:r>
      <w:r w:rsidR="009D7ED7">
        <w:rPr>
          <w:noProof/>
          <w:lang w:val="el-GR"/>
        </w:rPr>
        <w:fldChar w:fldCharType="begin"/>
      </w:r>
      <w:r w:rsidR="00642753">
        <w:rPr>
          <w:noProof/>
          <w:lang w:val="el-GR"/>
        </w:rPr>
        <w:instrText xml:space="preserve"> ADDIN ZOTERO_ITEM CSL_CITATION {"citationID":"16s0v9h87t","properties":{"formattedCitation":"[2]","plainCitation":"[2]"},"citationItems":[{"id":7,"uris":["http://zotero.org/users/local/ZPwT1KTx/items/CZ9PZBHF"],"uri":["http://zotero.org/users/local/ZPwT1KTx/items/CZ9PZBHF"],"itemData":{"id":7,"type":"paper-conference","title":"RADAR: an in-building RF-based user location and tracking system","page":"775–784","source":"CiteSeer","abstract":"The proliferation of mobile computing devices and local-area wireless networks has fostered a growing interest in location-aware systems and services. In this paper we present RADAR, a radio-frequency (RF) based system for locating and tracking users inside buildings. RADAR operates by recording and processing signal strength information at multiple base stations positioned to provide overlapping coverage in the area of interest. It employs techniques that combine empirical measurements with signal propagation modeling to enable location-aware services and applications. We present concrete experimental results that demonstrate the feasibility of using RADAR to estimate user location with a high degree of accuracy. 1","shortTitle":"RADAR","author":[{"family":"Bahl","given":"Paramvir"},{"family":"Padmanabhan","given":"Venkata N."}],"issued":{"date-parts":[["2000"]]}}}],"schema":"https://github.com/citation-style-language/schema/raw/master/csl-citation.json"} </w:instrText>
      </w:r>
      <w:r w:rsidR="009D7ED7">
        <w:rPr>
          <w:noProof/>
          <w:lang w:val="el-GR"/>
        </w:rPr>
        <w:fldChar w:fldCharType="separate"/>
      </w:r>
      <w:r w:rsidR="00642753" w:rsidRPr="00642753">
        <w:rPr>
          <w:lang w:val="el-GR"/>
        </w:rPr>
        <w:t>[2]</w:t>
      </w:r>
      <w:r w:rsidR="009D7ED7">
        <w:rPr>
          <w:noProof/>
          <w:lang w:val="el-GR"/>
        </w:rPr>
        <w:fldChar w:fldCharType="end"/>
      </w:r>
      <w:r w:rsidR="009D5980" w:rsidRPr="009D5980">
        <w:rPr>
          <w:noProof/>
          <w:lang w:val="el-GR"/>
        </w:rPr>
        <w:t xml:space="preserve"> </w:t>
      </w:r>
      <w:r>
        <w:rPr>
          <w:lang w:val="el-GR"/>
        </w:rPr>
        <w:t>μπορεί να χαρακτηριστεί ως το σύστημα πρωτεργάτης στον χώρο της</w:t>
      </w:r>
      <w:r w:rsidR="006611D0">
        <w:rPr>
          <w:lang w:val="el-GR"/>
        </w:rPr>
        <w:t xml:space="preserve"> γεω</w:t>
      </w:r>
      <w:r>
        <w:rPr>
          <w:lang w:val="el-GR"/>
        </w:rPr>
        <w:t>τοποθέτησης με τη χρήση ασυρμάτων σημείων πρόσβασης (</w:t>
      </w:r>
      <w:r>
        <w:t>Wi</w:t>
      </w:r>
      <w:r w:rsidRPr="00C75C12">
        <w:rPr>
          <w:lang w:val="el-GR"/>
        </w:rPr>
        <w:t>-</w:t>
      </w:r>
      <w:r>
        <w:t>Fi</w:t>
      </w:r>
      <w:r w:rsidRPr="00C75C12">
        <w:rPr>
          <w:lang w:val="el-GR"/>
        </w:rPr>
        <w:t xml:space="preserve"> </w:t>
      </w:r>
      <w:r>
        <w:t>Access</w:t>
      </w:r>
      <w:r w:rsidRPr="00C75C12">
        <w:rPr>
          <w:lang w:val="el-GR"/>
        </w:rPr>
        <w:t xml:space="preserve"> </w:t>
      </w:r>
      <w:r>
        <w:t>Points</w:t>
      </w:r>
      <w:r>
        <w:rPr>
          <w:lang w:val="el-GR"/>
        </w:rPr>
        <w:t xml:space="preserve">) αφού τον καιρό που δημοσιεύτηκε δεν υπήρχε σχετική βιβλιογραφία και ήταν </w:t>
      </w:r>
      <w:r w:rsidR="00FC461D">
        <w:rPr>
          <w:lang w:val="el-GR"/>
        </w:rPr>
        <w:t>ένα από τα καινοτόμα συστή</w:t>
      </w:r>
      <w:r>
        <w:rPr>
          <w:lang w:val="el-GR"/>
        </w:rPr>
        <w:t>μα</w:t>
      </w:r>
      <w:r w:rsidR="00FC461D">
        <w:rPr>
          <w:lang w:val="el-GR"/>
        </w:rPr>
        <w:t>τα</w:t>
      </w:r>
      <w:r>
        <w:rPr>
          <w:lang w:val="el-GR"/>
        </w:rPr>
        <w:t xml:space="preserve"> της εποχής.</w:t>
      </w:r>
      <w:r w:rsidR="00104A73">
        <w:rPr>
          <w:lang w:val="el-GR"/>
        </w:rPr>
        <w:t xml:space="preserve">  </w:t>
      </w:r>
      <w:r w:rsidR="00E660F6">
        <w:rPr>
          <w:lang w:val="el-GR"/>
        </w:rPr>
        <w:t xml:space="preserve"> </w:t>
      </w:r>
    </w:p>
    <w:p w14:paraId="627E97F6" w14:textId="7AE38789" w:rsidR="00C35E2E" w:rsidRDefault="00DC51A1" w:rsidP="00C75C12">
      <w:pPr>
        <w:pStyle w:val="ADEText"/>
        <w:rPr>
          <w:lang w:val="el-GR"/>
        </w:rPr>
      </w:pPr>
      <w:r>
        <w:rPr>
          <w:lang w:val="el-GR"/>
        </w:rPr>
        <w:t xml:space="preserve">Το σύστημα </w:t>
      </w:r>
      <w:r>
        <w:t>RADAR</w:t>
      </w:r>
      <w:r>
        <w:rPr>
          <w:lang w:val="el-GR"/>
        </w:rPr>
        <w:t xml:space="preserve"> δημοσιεύτηκε το 2000 από το</w:t>
      </w:r>
      <w:r w:rsidR="00C82F9B" w:rsidRPr="00C82F9B">
        <w:rPr>
          <w:lang w:val="el-GR"/>
        </w:rPr>
        <w:t xml:space="preserve"> </w:t>
      </w:r>
      <w:r w:rsidR="00C82F9B">
        <w:rPr>
          <w:lang w:val="el-GR"/>
        </w:rPr>
        <w:t>τμήμα ερευνών της</w:t>
      </w:r>
      <w:r>
        <w:rPr>
          <w:lang w:val="el-GR"/>
        </w:rPr>
        <w:t xml:space="preserve"> </w:t>
      </w:r>
      <w:r>
        <w:t>Microsoft</w:t>
      </w:r>
      <w:r w:rsidR="00C82F9B">
        <w:rPr>
          <w:lang w:val="el-GR"/>
        </w:rPr>
        <w:t xml:space="preserve"> (</w:t>
      </w:r>
      <w:r w:rsidR="00C82F9B">
        <w:t>Microsoft</w:t>
      </w:r>
      <w:r w:rsidRPr="00DC51A1">
        <w:rPr>
          <w:lang w:val="el-GR"/>
        </w:rPr>
        <w:t xml:space="preserve"> </w:t>
      </w:r>
      <w:r>
        <w:t>Research</w:t>
      </w:r>
      <w:r w:rsidRPr="00DC51A1">
        <w:rPr>
          <w:lang w:val="el-GR"/>
        </w:rPr>
        <w:t xml:space="preserve"> </w:t>
      </w:r>
      <w:r>
        <w:t>department</w:t>
      </w:r>
      <w:r w:rsidR="00C82F9B" w:rsidRPr="0001479B">
        <w:rPr>
          <w:lang w:val="el-GR"/>
        </w:rPr>
        <w:t>)</w:t>
      </w:r>
      <w:r>
        <w:rPr>
          <w:lang w:val="el-GR"/>
        </w:rPr>
        <w:t xml:space="preserve"> και αποτελεί το πρώτο σύστημα εύρεσης και τοποθέτησης του χρήστη σε πραγματικό χρόνο με τη χρήση ράδιο-συχνοτήτων από </w:t>
      </w:r>
      <w:r>
        <w:t>WLAN</w:t>
      </w:r>
      <w:r w:rsidRPr="00DC51A1">
        <w:rPr>
          <w:lang w:val="el-GR"/>
        </w:rPr>
        <w:t xml:space="preserve"> </w:t>
      </w:r>
      <w:r>
        <w:t>A</w:t>
      </w:r>
      <w:r w:rsidR="003F792A">
        <w:t>P</w:t>
      </w:r>
      <w:r>
        <w:t>s</w:t>
      </w:r>
      <w:r w:rsidR="00703584">
        <w:rPr>
          <w:lang w:val="el-GR"/>
        </w:rPr>
        <w:t xml:space="preserve"> (</w:t>
      </w:r>
      <w:r w:rsidR="00703584">
        <w:t>Wireless</w:t>
      </w:r>
      <w:r w:rsidR="00703584" w:rsidRPr="00E312B7">
        <w:rPr>
          <w:lang w:val="el-GR"/>
        </w:rPr>
        <w:t xml:space="preserve"> </w:t>
      </w:r>
      <w:r w:rsidR="00703584">
        <w:t>Local</w:t>
      </w:r>
      <w:r w:rsidR="00703584" w:rsidRPr="00E312B7">
        <w:rPr>
          <w:lang w:val="el-GR"/>
        </w:rPr>
        <w:t xml:space="preserve"> </w:t>
      </w:r>
      <w:r w:rsidR="00703584">
        <w:t>Area</w:t>
      </w:r>
      <w:r w:rsidR="00703584" w:rsidRPr="00E312B7">
        <w:rPr>
          <w:lang w:val="el-GR"/>
        </w:rPr>
        <w:t xml:space="preserve"> </w:t>
      </w:r>
      <w:r w:rsidR="00703584">
        <w:t>Network</w:t>
      </w:r>
      <w:r w:rsidR="00703584" w:rsidRPr="00E312B7">
        <w:rPr>
          <w:lang w:val="el-GR"/>
        </w:rPr>
        <w:t xml:space="preserve"> </w:t>
      </w:r>
      <w:r w:rsidR="00703584">
        <w:t>Access</w:t>
      </w:r>
      <w:r w:rsidR="00703584" w:rsidRPr="00E312B7">
        <w:rPr>
          <w:lang w:val="el-GR"/>
        </w:rPr>
        <w:t xml:space="preserve"> </w:t>
      </w:r>
      <w:r w:rsidR="00703584">
        <w:t>Points</w:t>
      </w:r>
      <w:r w:rsidR="00703584">
        <w:rPr>
          <w:lang w:val="el-GR"/>
        </w:rPr>
        <w:t>)</w:t>
      </w:r>
      <w:r w:rsidRPr="00DC51A1">
        <w:rPr>
          <w:lang w:val="el-GR"/>
        </w:rPr>
        <w:t>.</w:t>
      </w:r>
      <w:r w:rsidR="003D17BC" w:rsidRPr="00E660F6">
        <w:rPr>
          <w:lang w:val="el-GR"/>
        </w:rPr>
        <w:t xml:space="preserve"> </w:t>
      </w:r>
      <w:r w:rsidRPr="00DC51A1">
        <w:rPr>
          <w:lang w:val="el-GR"/>
        </w:rPr>
        <w:t xml:space="preserve"> </w:t>
      </w:r>
    </w:p>
    <w:p w14:paraId="4471CBC7" w14:textId="7FEFC17B" w:rsidR="00285DB9" w:rsidRDefault="00285DB9" w:rsidP="00C75C12">
      <w:pPr>
        <w:pStyle w:val="ADEText"/>
        <w:rPr>
          <w:lang w:val="el-GR"/>
        </w:rPr>
      </w:pPr>
      <w:r>
        <w:rPr>
          <w:lang w:val="el-GR"/>
        </w:rPr>
        <w:t xml:space="preserve">Υπάρχουν δύο φάσεις στην λειτουργία του </w:t>
      </w:r>
      <w:r>
        <w:t>RADAR</w:t>
      </w:r>
      <w:r w:rsidRPr="00285DB9">
        <w:rPr>
          <w:lang w:val="el-GR"/>
        </w:rPr>
        <w:t xml:space="preserve">, </w:t>
      </w:r>
      <w:r>
        <w:rPr>
          <w:lang w:val="el-GR"/>
        </w:rPr>
        <w:t>η φάση εκπαίδευσης και η φάση ανίχνευσης. Κατά την φάση ανίχνευσης το σύστημα μαθαίνει για διάφορες τοποθεσίες τις ενδείξεις που επικρατούν και κατά τη φάση ανίχνευσης γίνεται σύγκριση των εκάστοτε ενδείξεων με αυτές που έχει γίνει η εκπαίδευση ώστε να υπολογιστεί η ακριβής τοποθεσία του χρήστη, ή καλύτερα να εκτιμηθεί.</w:t>
      </w:r>
    </w:p>
    <w:p w14:paraId="104DC831" w14:textId="5A6EA851" w:rsidR="00B6135A" w:rsidRDefault="00817FF5" w:rsidP="00C75C12">
      <w:pPr>
        <w:pStyle w:val="ADEText"/>
        <w:rPr>
          <w:lang w:val="el-GR"/>
        </w:rPr>
      </w:pPr>
      <w:r>
        <w:rPr>
          <w:lang w:val="el-GR"/>
        </w:rPr>
        <w:t xml:space="preserve">Ακριβέστερα, </w:t>
      </w:r>
      <w:r>
        <w:t>to</w:t>
      </w:r>
      <w:r w:rsidRPr="00817FF5">
        <w:rPr>
          <w:lang w:val="el-GR"/>
        </w:rPr>
        <w:t xml:space="preserve"> </w:t>
      </w:r>
      <w:r>
        <w:rPr>
          <w:lang w:val="el-GR"/>
        </w:rPr>
        <w:t>RADAR χρησιμοποιεί ασύρματους σταθμούς βάσης (</w:t>
      </w:r>
      <w:r>
        <w:t>base</w:t>
      </w:r>
      <w:r w:rsidRPr="00817FF5">
        <w:rPr>
          <w:lang w:val="el-GR"/>
        </w:rPr>
        <w:t>-</w:t>
      </w:r>
      <w:r>
        <w:t>stations</w:t>
      </w:r>
      <w:r>
        <w:rPr>
          <w:lang w:val="el-GR"/>
        </w:rPr>
        <w:t>) τοποθετημένους σε κάποια σημεία (3 στην δημοσίευση τους) ώστε να καλύπτουν όλο τον εσωτερικό χώρο και να υπάρχει επικάλυψη μεταξύ των σταθμών. Ακολούθως, κατά την φάση εκπαίδευσης (</w:t>
      </w:r>
      <w:r>
        <w:t>offline</w:t>
      </w:r>
      <w:r w:rsidRPr="00817FF5">
        <w:rPr>
          <w:lang w:val="el-GR"/>
        </w:rPr>
        <w:t>-</w:t>
      </w:r>
      <w:r>
        <w:t>training</w:t>
      </w:r>
      <w:r w:rsidRPr="00817FF5">
        <w:rPr>
          <w:lang w:val="el-GR"/>
        </w:rPr>
        <w:t xml:space="preserve"> </w:t>
      </w:r>
      <w:r>
        <w:t>phase</w:t>
      </w:r>
      <w:r>
        <w:rPr>
          <w:lang w:val="el-GR"/>
        </w:rPr>
        <w:t xml:space="preserve">) ο χρήστης χρησιμοποιώντας ένα </w:t>
      </w:r>
      <w:r>
        <w:t>Windows</w:t>
      </w:r>
      <w:r w:rsidRPr="00817FF5">
        <w:rPr>
          <w:lang w:val="el-GR"/>
        </w:rPr>
        <w:t>-</w:t>
      </w:r>
      <w:r>
        <w:t>based</w:t>
      </w:r>
      <w:r>
        <w:rPr>
          <w:lang w:val="el-GR"/>
        </w:rPr>
        <w:t xml:space="preserve"> κινητό διακομιστή αναμεταδίδει (</w:t>
      </w:r>
      <w:r>
        <w:t>broadcasts</w:t>
      </w:r>
      <w:r>
        <w:rPr>
          <w:lang w:val="el-GR"/>
        </w:rPr>
        <w:t>) πακέτα (</w:t>
      </w:r>
      <w:r>
        <w:t>beacons</w:t>
      </w:r>
      <w:r>
        <w:rPr>
          <w:lang w:val="el-GR"/>
        </w:rPr>
        <w:t>) ώστε οι σταθμοί βάσης να συλλέγουν και να υπολογίζουν την απόσταση από τον χρήστη.</w:t>
      </w:r>
      <w:r w:rsidR="00B6135A">
        <w:rPr>
          <w:lang w:val="el-GR"/>
        </w:rPr>
        <w:t xml:space="preserve"> Επίσης, μαζί με τα πακέτα ο χρήστης σημειώνει στον διακομιστή την ακριβή του τοποθεσία πάνω στο χάρτη του κτιρίου η οποία και αποθηκεύεται μαζί με τις μετρήσεις από τους 3 σταθμούς.</w:t>
      </w:r>
    </w:p>
    <w:p w14:paraId="3E272C8A" w14:textId="630DDC30" w:rsidR="00817FF5" w:rsidRDefault="00B6135A" w:rsidP="00C75C12">
      <w:pPr>
        <w:pStyle w:val="ADEText"/>
        <w:rPr>
          <w:lang w:val="el-GR"/>
        </w:rPr>
      </w:pPr>
      <w:r>
        <w:rPr>
          <w:lang w:val="el-GR"/>
        </w:rPr>
        <w:t>Στην φάση ανίχνευσης (</w:t>
      </w:r>
      <w:r>
        <w:t>online</w:t>
      </w:r>
      <w:r w:rsidRPr="00B6135A">
        <w:rPr>
          <w:lang w:val="el-GR"/>
        </w:rPr>
        <w:t>-</w:t>
      </w:r>
      <w:r>
        <w:t>tracking</w:t>
      </w:r>
      <w:r w:rsidRPr="00B6135A">
        <w:rPr>
          <w:lang w:val="el-GR"/>
        </w:rPr>
        <w:t xml:space="preserve"> </w:t>
      </w:r>
      <w:r>
        <w:t>phase</w:t>
      </w:r>
      <w:r>
        <w:rPr>
          <w:lang w:val="el-GR"/>
        </w:rPr>
        <w:t xml:space="preserve">), ο χρήστης κινείται στον χώρο και </w:t>
      </w:r>
      <w:r w:rsidR="00ED2091">
        <w:rPr>
          <w:lang w:val="el-GR"/>
        </w:rPr>
        <w:t xml:space="preserve">βάση των αναμεταδόσεων που κάνει ο διακομιστής, εκτελούνται κάποιοι αλγόριθμοι ώστε να υπολογιστεί ή να εκτιμηθεί η θέση του. Χρησιμοποιούνται </w:t>
      </w:r>
      <w:r w:rsidR="00ED2091">
        <w:t>triangulation</w:t>
      </w:r>
      <w:r w:rsidR="00ED2091" w:rsidRPr="00ED2091">
        <w:rPr>
          <w:lang w:val="el-GR"/>
        </w:rPr>
        <w:t>-</w:t>
      </w:r>
      <w:r w:rsidR="00ED2091">
        <w:t>algorithms</w:t>
      </w:r>
      <w:r w:rsidR="00ED2091" w:rsidRPr="00ED2091">
        <w:rPr>
          <w:lang w:val="el-GR"/>
        </w:rPr>
        <w:t xml:space="preserve"> </w:t>
      </w:r>
      <w:r w:rsidR="00ED2091">
        <w:rPr>
          <w:lang w:val="el-GR"/>
        </w:rPr>
        <w:t xml:space="preserve">αλλά και </w:t>
      </w:r>
      <w:r w:rsidR="00ED2091">
        <w:t>K</w:t>
      </w:r>
      <w:r w:rsidR="00ED2091" w:rsidRPr="00ED2091">
        <w:rPr>
          <w:lang w:val="el-GR"/>
        </w:rPr>
        <w:t>-</w:t>
      </w:r>
      <w:r w:rsidR="00ED2091">
        <w:t>Nearest</w:t>
      </w:r>
      <w:r w:rsidR="00ED2091" w:rsidRPr="00ED2091">
        <w:rPr>
          <w:lang w:val="el-GR"/>
        </w:rPr>
        <w:t xml:space="preserve"> </w:t>
      </w:r>
      <w:r w:rsidR="00ED2091">
        <w:t>Neighbors</w:t>
      </w:r>
      <w:r w:rsidR="00ED2091">
        <w:rPr>
          <w:lang w:val="el-GR"/>
        </w:rPr>
        <w:t xml:space="preserve"> αλγόριθμοι όπου βρίσκουν τις Κ πιο κοντινές τοποθεσίες του χρήστη και κάνουν ένα μέσο όρο της τελικής εκτίμησης.</w:t>
      </w:r>
      <w:r w:rsidR="0077317C">
        <w:rPr>
          <w:lang w:val="el-GR"/>
        </w:rPr>
        <w:t xml:space="preserve"> Όπως φάνηκε στα πειράματα που έγιναν καλύτερα αποτελέσματα παρατηρούνται για μικρό Κ, λογικά, ώστε να μην λαμβάνονται τοποθεσίες απομακρυσμένες του χρήστη.</w:t>
      </w:r>
      <w:r w:rsidR="00ED2091">
        <w:rPr>
          <w:lang w:val="el-GR"/>
        </w:rPr>
        <w:t xml:space="preserve"> </w:t>
      </w:r>
    </w:p>
    <w:p w14:paraId="00FBF321" w14:textId="5DA80667" w:rsidR="005315D7" w:rsidRDefault="00106821" w:rsidP="00FB2F6A">
      <w:pPr>
        <w:pStyle w:val="ADEText"/>
        <w:rPr>
          <w:lang w:val="el-GR"/>
        </w:rPr>
      </w:pPr>
      <w:r>
        <w:rPr>
          <w:lang w:val="el-GR"/>
        </w:rPr>
        <w:lastRenderedPageBreak/>
        <w:t xml:space="preserve">Επιπλέον, στη δημοσίευση του </w:t>
      </w:r>
      <w:r>
        <w:t>RADAR</w:t>
      </w:r>
      <w:r>
        <w:rPr>
          <w:lang w:val="el-GR"/>
        </w:rPr>
        <w:t xml:space="preserve"> γίνεται αναφορά στην σημαντικότητα της κατεύθυνσης του χρήστη αφού τα σήματα ράδιο-συχνοτήτων πολλές φορές παρουσιάζονται με διαφορετική ένταση ανάλογα με το που βλέπει ο χρήστης</w:t>
      </w:r>
      <w:r w:rsidR="00A82C71">
        <w:rPr>
          <w:lang w:val="el-GR"/>
        </w:rPr>
        <w:t xml:space="preserve"> για τον προφανή λόγο ότι το σώμα μπορεί να αποτελεί εμπόδιο για τα κύματα σήματος με αποτέλεσμα να φτάνει με μειωμένη ένταση στον διακομιστή</w:t>
      </w:r>
      <w:r w:rsidR="00D0489A">
        <w:rPr>
          <w:lang w:val="el-GR"/>
        </w:rPr>
        <w:t>, παρόμοια και στους σταθμούς βάσης</w:t>
      </w:r>
      <w:r>
        <w:rPr>
          <w:lang w:val="el-GR"/>
        </w:rPr>
        <w:t>.</w:t>
      </w:r>
      <w:r w:rsidR="00DE60A3">
        <w:rPr>
          <w:lang w:val="el-GR"/>
        </w:rPr>
        <w:t xml:space="preserve"> Επίσης, εφαρμόζονται κάποια μοντέλα προσέγγισης και πρόβλεψης της κίνησης του χρήστη ώστε να γίνεται ακριβέστερη εκτίμηση της τοποθεσίας του σε πραγματικό χρόνο.</w:t>
      </w:r>
    </w:p>
    <w:p w14:paraId="120A85CC" w14:textId="77777777" w:rsidR="00FB2F6A" w:rsidRPr="00C75C12" w:rsidRDefault="00FB2F6A" w:rsidP="00FB2F6A">
      <w:pPr>
        <w:pStyle w:val="ADEText"/>
        <w:rPr>
          <w:lang w:val="el-GR"/>
        </w:rPr>
      </w:pPr>
    </w:p>
    <w:p w14:paraId="126010C2" w14:textId="2F8B4EC0" w:rsidR="00497B12" w:rsidRDefault="001E5F76" w:rsidP="00F21E0F">
      <w:pPr>
        <w:pStyle w:val="Heading3"/>
        <w:rPr>
          <w:lang w:val="en-US"/>
        </w:rPr>
      </w:pPr>
      <w:bookmarkStart w:id="14" w:name="_Toc389137229"/>
      <w:r>
        <w:rPr>
          <w:lang w:val="en-US"/>
        </w:rPr>
        <w:t>MazeMap</w:t>
      </w:r>
      <w:bookmarkEnd w:id="14"/>
    </w:p>
    <w:p w14:paraId="7D44232D" w14:textId="77777777" w:rsidR="007D03CA" w:rsidRPr="007D03CA" w:rsidRDefault="007D03CA" w:rsidP="007D03CA">
      <w:pPr>
        <w:rPr>
          <w:lang w:val="en-US"/>
        </w:rPr>
      </w:pPr>
    </w:p>
    <w:p w14:paraId="56004110" w14:textId="6D4FA693" w:rsidR="003F6EC9" w:rsidRDefault="0054194A" w:rsidP="00F21E0F">
      <w:pPr>
        <w:pStyle w:val="ADEText"/>
        <w:rPr>
          <w:lang w:val="el-GR"/>
        </w:rPr>
      </w:pPr>
      <w:r>
        <w:rPr>
          <w:lang w:val="el-GR"/>
        </w:rPr>
        <w:t xml:space="preserve">Το </w:t>
      </w:r>
      <w:r>
        <w:t>MazeMap</w:t>
      </w:r>
      <w:r w:rsidR="00AB111F" w:rsidRPr="00AB111F">
        <w:rPr>
          <w:lang w:val="el-GR"/>
        </w:rPr>
        <w:t xml:space="preserve"> </w:t>
      </w:r>
      <w:r w:rsidR="00AB111F">
        <w:rPr>
          <w:lang w:val="el-GR"/>
        </w:rPr>
        <w:fldChar w:fldCharType="begin"/>
      </w:r>
      <w:r w:rsidR="006E5FE7">
        <w:rPr>
          <w:lang w:val="el-GR"/>
        </w:rPr>
        <w:instrText xml:space="preserve"> ADDIN ZOTERO_ITEM CSL_CITATION {"citationID":"12rlbkd2dj","properties":{"formattedCitation":"[12]","plainCitation":"[12]"},"citationItems":[{"id":5,"uris":["http://zotero.org/users/local/ZPwT1KTx/items/M6N5I2WU"],"uri":["http://zotero.org/users/local/ZPwT1KTx/items/M6N5I2WU"],"itemData":{"id":5,"type":"article-journal","title":"Navigating MazeMap: indoor human mobility, spatio-logical ties and future potential","abstract":"Global navigation systems and location-based services have found their way\ninto our daily lives. Recently, indoor positioning techniques have also been\nproposed, and there are several live or trial systems already operating. In\nthis paper, we present insights from MazeMap, the first live indoor/outdoor\npositioning and navigation system deployed at a large university campus in\nNorway. Our main contribution is a measurement case study; we show the spatial\nand temporal distribution of MazeMap geo-location and wayfinding requests,\nconstruct the aggregated human mobility map of the campus and find strong\nlogical ties between different locations. On one hand, our findings are\nspecific to the venue; on the other hand, the nature of available data and\ninsights coupled with our discussion on potential usage scenarios for indoor\npositioning and location-based services predict a successful future for these\nsystems and applications.","shortTitle":"Navigating MazeMap","author":[{"family":"Gergely","given":"Biczok"},{"family":"Diez Martinez","given":"Santiago"},{"family":"Jelle","given":"Thomas"},{"family":"Krogstie","given":"John"}],"issued":{"date-parts":[["2014"]]}}}],"schema":"https://github.com/citation-style-language/schema/raw/master/csl-citation.json"} </w:instrText>
      </w:r>
      <w:r w:rsidR="00AB111F">
        <w:rPr>
          <w:lang w:val="el-GR"/>
        </w:rPr>
        <w:fldChar w:fldCharType="separate"/>
      </w:r>
      <w:r w:rsidR="006E5FE7" w:rsidRPr="006E5FE7">
        <w:rPr>
          <w:lang w:val="el-GR"/>
        </w:rPr>
        <w:t>[12]</w:t>
      </w:r>
      <w:r w:rsidR="00AB111F">
        <w:rPr>
          <w:lang w:val="el-GR"/>
        </w:rPr>
        <w:fldChar w:fldCharType="end"/>
      </w:r>
      <w:r w:rsidR="002A3FF0">
        <w:rPr>
          <w:lang w:val="el-GR"/>
        </w:rPr>
        <w:t xml:space="preserve"> </w:t>
      </w:r>
      <w:r>
        <w:rPr>
          <w:lang w:val="el-GR"/>
        </w:rPr>
        <w:t>αποτελεί ένα από τα τελευταία συστήματα τοποθέτησης και πλοήγησης σε εσωτερικούς χώρους. Πρωτοδημοσιεύτηκε</w:t>
      </w:r>
      <w:r w:rsidR="00343B2C" w:rsidRPr="00343B2C">
        <w:rPr>
          <w:lang w:val="el-GR"/>
        </w:rPr>
        <w:t xml:space="preserve"> </w:t>
      </w:r>
      <w:r w:rsidR="00343B2C">
        <w:rPr>
          <w:lang w:val="el-GR"/>
        </w:rPr>
        <w:t>το</w:t>
      </w:r>
      <w:r w:rsidR="00343B2C" w:rsidRPr="00343B2C">
        <w:rPr>
          <w:lang w:val="el-GR"/>
        </w:rPr>
        <w:t xml:space="preserve"> 2011 </w:t>
      </w:r>
      <w:r w:rsidR="00343B2C">
        <w:rPr>
          <w:lang w:val="el-GR"/>
        </w:rPr>
        <w:t>ως</w:t>
      </w:r>
      <w:r w:rsidR="00343B2C" w:rsidRPr="00343B2C">
        <w:rPr>
          <w:lang w:val="el-GR"/>
        </w:rPr>
        <w:t xml:space="preserve"> </w:t>
      </w:r>
      <w:r w:rsidR="00343B2C">
        <w:t>CampusGuide</w:t>
      </w:r>
      <w:r w:rsidR="00343B2C" w:rsidRPr="00343B2C">
        <w:rPr>
          <w:lang w:val="el-GR"/>
        </w:rPr>
        <w:t xml:space="preserve"> </w:t>
      </w:r>
      <w:r w:rsidR="00343B2C">
        <w:rPr>
          <w:lang w:val="el-GR"/>
        </w:rPr>
        <w:t>από</w:t>
      </w:r>
      <w:r w:rsidR="00343B2C" w:rsidRPr="00343B2C">
        <w:rPr>
          <w:lang w:val="el-GR"/>
        </w:rPr>
        <w:t xml:space="preserve"> </w:t>
      </w:r>
      <w:r w:rsidR="00343B2C">
        <w:rPr>
          <w:lang w:val="el-GR"/>
        </w:rPr>
        <w:t>το</w:t>
      </w:r>
      <w:r w:rsidR="00343B2C" w:rsidRPr="00343B2C">
        <w:rPr>
          <w:lang w:val="el-GR"/>
        </w:rPr>
        <w:t xml:space="preserve"> </w:t>
      </w:r>
      <w:r w:rsidR="00343B2C">
        <w:t>NTNU</w:t>
      </w:r>
      <w:r w:rsidR="00343B2C" w:rsidRPr="00343B2C">
        <w:rPr>
          <w:lang w:val="el-GR"/>
        </w:rPr>
        <w:t xml:space="preserve"> – </w:t>
      </w:r>
      <w:r w:rsidR="00343B2C">
        <w:t>Norwegian</w:t>
      </w:r>
      <w:r w:rsidR="00343B2C" w:rsidRPr="00343B2C">
        <w:rPr>
          <w:lang w:val="el-GR"/>
        </w:rPr>
        <w:t xml:space="preserve"> </w:t>
      </w:r>
      <w:r w:rsidR="00343B2C">
        <w:t>University</w:t>
      </w:r>
      <w:r w:rsidR="00343B2C" w:rsidRPr="00343B2C">
        <w:rPr>
          <w:lang w:val="el-GR"/>
        </w:rPr>
        <w:t xml:space="preserve"> </w:t>
      </w:r>
      <w:r w:rsidR="00343B2C">
        <w:t>of</w:t>
      </w:r>
      <w:r w:rsidR="00343B2C" w:rsidRPr="00343B2C">
        <w:rPr>
          <w:lang w:val="el-GR"/>
        </w:rPr>
        <w:t xml:space="preserve"> </w:t>
      </w:r>
      <w:r w:rsidR="00343B2C">
        <w:t>Science</w:t>
      </w:r>
      <w:r w:rsidR="00343B2C" w:rsidRPr="00343B2C">
        <w:rPr>
          <w:lang w:val="el-GR"/>
        </w:rPr>
        <w:t xml:space="preserve"> </w:t>
      </w:r>
      <w:r w:rsidR="00343B2C">
        <w:t>and</w:t>
      </w:r>
      <w:r w:rsidR="00343B2C" w:rsidRPr="00343B2C">
        <w:rPr>
          <w:lang w:val="el-GR"/>
        </w:rPr>
        <w:t xml:space="preserve"> </w:t>
      </w:r>
      <w:r w:rsidR="00343B2C">
        <w:t>Technology</w:t>
      </w:r>
      <w:r w:rsidR="00343B2C" w:rsidRPr="00343B2C">
        <w:rPr>
          <w:lang w:val="el-GR"/>
        </w:rPr>
        <w:t xml:space="preserve"> </w:t>
      </w:r>
      <w:r w:rsidR="00343B2C">
        <w:rPr>
          <w:lang w:val="el-GR"/>
        </w:rPr>
        <w:t>και</w:t>
      </w:r>
      <w:r w:rsidR="00343B2C" w:rsidRPr="00343B2C">
        <w:rPr>
          <w:lang w:val="el-GR"/>
        </w:rPr>
        <w:t xml:space="preserve"> </w:t>
      </w:r>
      <w:r w:rsidR="00343B2C">
        <w:rPr>
          <w:lang w:val="el-GR"/>
        </w:rPr>
        <w:t>αργότερα</w:t>
      </w:r>
      <w:r w:rsidR="00343B2C" w:rsidRPr="00343B2C">
        <w:rPr>
          <w:lang w:val="el-GR"/>
        </w:rPr>
        <w:t xml:space="preserve"> </w:t>
      </w:r>
      <w:r w:rsidR="00343B2C">
        <w:rPr>
          <w:lang w:val="el-GR"/>
        </w:rPr>
        <w:t xml:space="preserve">μετονομάστηκε σε </w:t>
      </w:r>
      <w:r w:rsidR="00343B2C">
        <w:t>MazeMap</w:t>
      </w:r>
      <w:r w:rsidR="00343B2C" w:rsidRPr="00343B2C">
        <w:rPr>
          <w:lang w:val="el-GR"/>
        </w:rPr>
        <w:t>.</w:t>
      </w:r>
    </w:p>
    <w:p w14:paraId="1F7DACDA" w14:textId="3EDB1B30" w:rsidR="003F59D6" w:rsidRDefault="005523C5" w:rsidP="00F21E0F">
      <w:pPr>
        <w:pStyle w:val="ADEText"/>
        <w:rPr>
          <w:lang w:val="el-GR"/>
        </w:rPr>
      </w:pPr>
      <w:r>
        <w:rPr>
          <w:lang w:val="el-GR"/>
        </w:rPr>
        <w:t xml:space="preserve">Το </w:t>
      </w:r>
      <w:r>
        <w:t>MazeMap</w:t>
      </w:r>
      <w:r>
        <w:rPr>
          <w:lang w:val="el-GR"/>
        </w:rPr>
        <w:t xml:space="preserve"> βασικά δημιουργήθηκε ώστε να γίνει πιο εύκολη η πλοήγηση των φοιτητών, καθηγητών και επισκεπτών του πανεπιστημίου </w:t>
      </w:r>
      <w:r>
        <w:t>NTNU</w:t>
      </w:r>
      <w:r>
        <w:rPr>
          <w:lang w:val="el-GR"/>
        </w:rPr>
        <w:t xml:space="preserve"> αφού διαθέτει μεγάλο αριθμό αιθουσών και κτιρίων</w:t>
      </w:r>
      <w:r w:rsidR="00E67BC4">
        <w:rPr>
          <w:lang w:val="el-GR"/>
        </w:rPr>
        <w:t xml:space="preserve"> (350 000 </w:t>
      </w:r>
      <w:r w:rsidR="00E67BC4">
        <w:t>m</w:t>
      </w:r>
      <w:r w:rsidR="00E67BC4" w:rsidRPr="00E67BC4">
        <w:rPr>
          <w:vertAlign w:val="superscript"/>
          <w:lang w:val="el-GR"/>
        </w:rPr>
        <w:t>2</w:t>
      </w:r>
      <w:r w:rsidR="00E67BC4">
        <w:rPr>
          <w:lang w:val="el-GR"/>
        </w:rPr>
        <w:t xml:space="preserve"> </w:t>
      </w:r>
      <w:r w:rsidR="007A16B8">
        <w:rPr>
          <w:lang w:val="el-GR"/>
        </w:rPr>
        <w:t xml:space="preserve">έκταση </w:t>
      </w:r>
      <w:r w:rsidR="00E67BC4">
        <w:rPr>
          <w:lang w:val="el-GR"/>
        </w:rPr>
        <w:t>με περίπου 60 κτίρια και 13 000 αίθουσες)</w:t>
      </w:r>
      <w:r>
        <w:rPr>
          <w:lang w:val="el-GR"/>
        </w:rPr>
        <w:t xml:space="preserve"> με αποτέλεσμα να είναι δύσκολη η διακίνηση νεοφερμένων στο χ</w:t>
      </w:r>
      <w:r w:rsidR="000B0CCC">
        <w:rPr>
          <w:lang w:val="el-GR"/>
        </w:rPr>
        <w:t>ώ</w:t>
      </w:r>
      <w:r>
        <w:rPr>
          <w:lang w:val="el-GR"/>
        </w:rPr>
        <w:t>ρο</w:t>
      </w:r>
      <w:r w:rsidR="00E67BC4">
        <w:rPr>
          <w:lang w:val="el-GR"/>
        </w:rPr>
        <w:t xml:space="preserve"> (περίπου 5000 άτομα το χρόνο)</w:t>
      </w:r>
      <w:r>
        <w:rPr>
          <w:lang w:val="el-GR"/>
        </w:rPr>
        <w:t>.</w:t>
      </w:r>
      <w:r w:rsidR="0054194A" w:rsidRPr="00343B2C">
        <w:rPr>
          <w:lang w:val="el-GR"/>
        </w:rPr>
        <w:t xml:space="preserve"> </w:t>
      </w:r>
    </w:p>
    <w:p w14:paraId="2FC915D6" w14:textId="018234CE" w:rsidR="00530AB6" w:rsidRDefault="00FD6F56" w:rsidP="00F21E0F">
      <w:pPr>
        <w:pStyle w:val="ADEText"/>
        <w:rPr>
          <w:lang w:val="el-GR"/>
        </w:rPr>
      </w:pPr>
      <w:r>
        <w:rPr>
          <w:lang w:val="el-GR"/>
        </w:rPr>
        <w:t xml:space="preserve">Οι υπηρεσίες που παρέχει το </w:t>
      </w:r>
      <w:r>
        <w:t>MazeMap</w:t>
      </w:r>
      <w:r>
        <w:rPr>
          <w:lang w:val="el-GR"/>
        </w:rPr>
        <w:t xml:space="preserve"> είναι:</w:t>
      </w:r>
    </w:p>
    <w:p w14:paraId="2FB302E1" w14:textId="11B2FB3A" w:rsidR="00FD6F56" w:rsidRDefault="00FD6F56" w:rsidP="00015854">
      <w:pPr>
        <w:pStyle w:val="ADEText"/>
        <w:numPr>
          <w:ilvl w:val="0"/>
          <w:numId w:val="8"/>
        </w:numPr>
        <w:rPr>
          <w:lang w:val="el-GR"/>
        </w:rPr>
      </w:pPr>
      <w:r>
        <w:rPr>
          <w:lang w:val="el-GR"/>
        </w:rPr>
        <w:t>Προβολή όλων των κτιρίων του πανεπιστημίου</w:t>
      </w:r>
    </w:p>
    <w:p w14:paraId="27C85219" w14:textId="64EED2A0" w:rsidR="00FD6F56" w:rsidRDefault="00FD6F56" w:rsidP="00015854">
      <w:pPr>
        <w:pStyle w:val="ADEText"/>
        <w:numPr>
          <w:ilvl w:val="0"/>
          <w:numId w:val="8"/>
        </w:numPr>
        <w:rPr>
          <w:lang w:val="el-GR"/>
        </w:rPr>
      </w:pPr>
      <w:r>
        <w:rPr>
          <w:lang w:val="el-GR"/>
        </w:rPr>
        <w:t>Ανίχνευση χρήστη μέσα στα κτίρια</w:t>
      </w:r>
    </w:p>
    <w:p w14:paraId="74EA8B4C" w14:textId="4F46F359" w:rsidR="00FD6F56" w:rsidRDefault="00FD6F56" w:rsidP="00015854">
      <w:pPr>
        <w:pStyle w:val="ADEText"/>
        <w:numPr>
          <w:ilvl w:val="0"/>
          <w:numId w:val="8"/>
        </w:numPr>
        <w:rPr>
          <w:lang w:val="el-GR"/>
        </w:rPr>
      </w:pPr>
      <w:r>
        <w:rPr>
          <w:lang w:val="el-GR"/>
        </w:rPr>
        <w:t>Αναζήτηση κτιρίου, δωματίου ή και αντικειμένων (χώρους υγιεινής κλπ.)</w:t>
      </w:r>
    </w:p>
    <w:p w14:paraId="6FF2754C" w14:textId="754C6BE0" w:rsidR="00FD6F56" w:rsidRDefault="00FD6F56" w:rsidP="00015854">
      <w:pPr>
        <w:pStyle w:val="ADEText"/>
        <w:numPr>
          <w:ilvl w:val="0"/>
          <w:numId w:val="8"/>
        </w:numPr>
        <w:rPr>
          <w:lang w:val="el-GR"/>
        </w:rPr>
      </w:pPr>
      <w:r>
        <w:rPr>
          <w:lang w:val="el-GR"/>
        </w:rPr>
        <w:t>Παροχή οδηγιών πλοήγησης από την τοποθεσία του χρήστη στο αναζητηθέν σημείο</w:t>
      </w:r>
    </w:p>
    <w:p w14:paraId="54FF730D" w14:textId="7C6C3560" w:rsidR="008D415E" w:rsidRDefault="000113A1" w:rsidP="008D415E">
      <w:pPr>
        <w:pStyle w:val="ADEText"/>
        <w:keepNext/>
      </w:pPr>
      <w:r>
        <w:rPr>
          <w:noProof/>
          <w:lang w:val="el-GR"/>
        </w:rPr>
        <w:lastRenderedPageBreak/>
        <w:drawing>
          <wp:inline distT="0" distB="0" distL="0" distR="0" wp14:anchorId="11E2AD1F" wp14:editId="6435BBA3">
            <wp:extent cx="5391150" cy="2895600"/>
            <wp:effectExtent l="0" t="0" r="0" b="0"/>
            <wp:docPr id="2" name="Picture 2" descr="screen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1150" cy="2895600"/>
                    </a:xfrm>
                    <a:prstGeom prst="rect">
                      <a:avLst/>
                    </a:prstGeom>
                    <a:noFill/>
                    <a:ln>
                      <a:noFill/>
                    </a:ln>
                  </pic:spPr>
                </pic:pic>
              </a:graphicData>
            </a:graphic>
          </wp:inline>
        </w:drawing>
      </w:r>
    </w:p>
    <w:p w14:paraId="67407217" w14:textId="60ACF43D" w:rsidR="008D415E" w:rsidRDefault="008D415E" w:rsidP="008D415E">
      <w:pPr>
        <w:pStyle w:val="Caption"/>
        <w:jc w:val="center"/>
      </w:pPr>
      <w:r>
        <w:t xml:space="preserve">Εικόνα </w:t>
      </w:r>
      <w:fldSimple w:instr=" STYLEREF 1 \s ">
        <w:r w:rsidR="0074650E">
          <w:rPr>
            <w:noProof/>
          </w:rPr>
          <w:t>2</w:t>
        </w:r>
      </w:fldSimple>
      <w:r w:rsidR="008B18D4">
        <w:t>.</w:t>
      </w:r>
      <w:fldSimple w:instr=" SEQ Εικόνα \* ARABIC \s 1 ">
        <w:r w:rsidR="0074650E">
          <w:rPr>
            <w:noProof/>
          </w:rPr>
          <w:t>1</w:t>
        </w:r>
      </w:fldSimple>
      <w:r w:rsidRPr="008D415E">
        <w:t xml:space="preserve"> : </w:t>
      </w:r>
      <w:r>
        <w:rPr>
          <w:lang w:val="en-GB"/>
        </w:rPr>
        <w:t>MazeMap</w:t>
      </w:r>
      <w:r w:rsidRPr="008D415E">
        <w:t xml:space="preserve"> </w:t>
      </w:r>
      <w:r>
        <w:t>εφαρμογή στο διαδίκτυο</w:t>
      </w:r>
    </w:p>
    <w:p w14:paraId="44A2491F" w14:textId="77777777" w:rsidR="008D415E" w:rsidRDefault="008D415E" w:rsidP="007354BD">
      <w:pPr>
        <w:pStyle w:val="ADEText"/>
        <w:rPr>
          <w:lang w:val="el-GR"/>
        </w:rPr>
      </w:pPr>
    </w:p>
    <w:p w14:paraId="2B1AA579" w14:textId="01F51ADB" w:rsidR="007354BD" w:rsidRDefault="007354BD" w:rsidP="007354BD">
      <w:pPr>
        <w:pStyle w:val="ADEText"/>
        <w:rPr>
          <w:lang w:val="el-GR"/>
        </w:rPr>
      </w:pPr>
      <w:r>
        <w:rPr>
          <w:lang w:val="el-GR"/>
        </w:rPr>
        <w:t xml:space="preserve">Το πλεονέκτημα που έχει το </w:t>
      </w:r>
      <w:r>
        <w:t>MazeMap</w:t>
      </w:r>
      <w:r>
        <w:rPr>
          <w:lang w:val="el-GR"/>
        </w:rPr>
        <w:t xml:space="preserve"> έναντι άλλων συστημάτων είναι ότι είναι διαθέσιμο </w:t>
      </w:r>
      <w:r w:rsidR="0054216A">
        <w:rPr>
          <w:lang w:val="el-GR"/>
        </w:rPr>
        <w:t>σε</w:t>
      </w:r>
      <w:r w:rsidR="000D548D">
        <w:rPr>
          <w:lang w:val="el-GR"/>
        </w:rPr>
        <w:t xml:space="preserve"> όλους</w:t>
      </w:r>
      <w:r>
        <w:rPr>
          <w:lang w:val="el-GR"/>
        </w:rPr>
        <w:t xml:space="preserve"> μέσω διαδικτύου με την ειδική εφαρμογή που τρέχει σε</w:t>
      </w:r>
      <w:r w:rsidR="00C862C6">
        <w:rPr>
          <w:lang w:val="el-GR"/>
        </w:rPr>
        <w:t xml:space="preserve"> κάποιον</w:t>
      </w:r>
      <w:r>
        <w:rPr>
          <w:lang w:val="el-GR"/>
        </w:rPr>
        <w:t xml:space="preserve"> περιηγητ</w:t>
      </w:r>
      <w:r w:rsidR="00C862C6">
        <w:rPr>
          <w:lang w:val="el-GR"/>
        </w:rPr>
        <w:t>ή</w:t>
      </w:r>
      <w:r>
        <w:rPr>
          <w:lang w:val="el-GR"/>
        </w:rPr>
        <w:t xml:space="preserve"> (</w:t>
      </w:r>
      <w:r>
        <w:t>internet</w:t>
      </w:r>
      <w:r w:rsidRPr="007354BD">
        <w:rPr>
          <w:lang w:val="el-GR"/>
        </w:rPr>
        <w:t xml:space="preserve"> </w:t>
      </w:r>
      <w:r w:rsidR="00C862C6">
        <w:t>browser</w:t>
      </w:r>
      <w:r>
        <w:rPr>
          <w:lang w:val="el-GR"/>
        </w:rPr>
        <w:t xml:space="preserve">) αλλά επίσης και με τις διαθέσιμες εφαρμογές για έξυπνα κινητά </w:t>
      </w:r>
      <w:r>
        <w:t>Android</w:t>
      </w:r>
      <w:r w:rsidRPr="007354BD">
        <w:rPr>
          <w:lang w:val="el-GR"/>
        </w:rPr>
        <w:t xml:space="preserve"> </w:t>
      </w:r>
      <w:r>
        <w:rPr>
          <w:lang w:val="el-GR"/>
        </w:rPr>
        <w:t xml:space="preserve">και </w:t>
      </w:r>
      <w:r>
        <w:t>Apple</w:t>
      </w:r>
      <w:r w:rsidRPr="00BE6343">
        <w:rPr>
          <w:lang w:val="el-GR"/>
        </w:rPr>
        <w:t xml:space="preserve"> </w:t>
      </w:r>
      <w:r>
        <w:t>iOS</w:t>
      </w:r>
      <w:r w:rsidR="00EE1136">
        <w:rPr>
          <w:lang w:val="el-GR"/>
        </w:rPr>
        <w:t xml:space="preserve"> οι οποίες μπορούν να </w:t>
      </w:r>
      <w:r w:rsidR="005D41C6">
        <w:rPr>
          <w:lang w:val="el-GR"/>
        </w:rPr>
        <w:t>καταφορτωθούν</w:t>
      </w:r>
      <w:r w:rsidR="00EE1136">
        <w:rPr>
          <w:lang w:val="el-GR"/>
        </w:rPr>
        <w:t xml:space="preserve"> δωρεάν από τους χρήστες.</w:t>
      </w:r>
    </w:p>
    <w:p w14:paraId="3A249223" w14:textId="1E725AEC" w:rsidR="0088038C" w:rsidRDefault="00B8436F" w:rsidP="007354BD">
      <w:pPr>
        <w:pStyle w:val="ADEText"/>
        <w:rPr>
          <w:lang w:val="el-GR"/>
        </w:rPr>
      </w:pPr>
      <w:r>
        <w:rPr>
          <w:lang w:val="el-GR"/>
        </w:rPr>
        <w:t>Η χαρτογράφηση των κτηρίων γίνεται από τους διαχειριστές της υπηρεσίας και η εκτίμηση της τοποθεσίας του χρήστη σε πραγματικό χρόνο γίνεται με την χρήση του πυκνού δικτύου από τα ασύρματα σημεία πρόσβασης (</w:t>
      </w:r>
      <w:r>
        <w:t>Wi</w:t>
      </w:r>
      <w:r w:rsidRPr="00B8436F">
        <w:rPr>
          <w:lang w:val="el-GR"/>
        </w:rPr>
        <w:t>-</w:t>
      </w:r>
      <w:r>
        <w:t>Fi</w:t>
      </w:r>
      <w:r w:rsidRPr="00B8436F">
        <w:rPr>
          <w:lang w:val="el-GR"/>
        </w:rPr>
        <w:t xml:space="preserve"> </w:t>
      </w:r>
      <w:r>
        <w:t>Access</w:t>
      </w:r>
      <w:r w:rsidRPr="00B8436F">
        <w:rPr>
          <w:lang w:val="el-GR"/>
        </w:rPr>
        <w:t xml:space="preserve"> </w:t>
      </w:r>
      <w:r>
        <w:t>Points</w:t>
      </w:r>
      <w:r>
        <w:rPr>
          <w:lang w:val="el-GR"/>
        </w:rPr>
        <w:t>)</w:t>
      </w:r>
      <w:r w:rsidRPr="00B8436F">
        <w:rPr>
          <w:lang w:val="el-GR"/>
        </w:rPr>
        <w:t xml:space="preserve"> </w:t>
      </w:r>
      <w:r>
        <w:rPr>
          <w:lang w:val="el-GR"/>
        </w:rPr>
        <w:t>που είναι ήδη τοποθετημ</w:t>
      </w:r>
      <w:r w:rsidR="0079769C">
        <w:rPr>
          <w:lang w:val="el-GR"/>
        </w:rPr>
        <w:t>ένα στην πανεπιστη</w:t>
      </w:r>
      <w:r>
        <w:rPr>
          <w:lang w:val="el-GR"/>
        </w:rPr>
        <w:t>μιούπολη.</w:t>
      </w:r>
      <w:r w:rsidR="00CD4A24">
        <w:rPr>
          <w:lang w:val="el-GR"/>
        </w:rPr>
        <w:t xml:space="preserve"> </w:t>
      </w:r>
    </w:p>
    <w:p w14:paraId="12DCD4AD" w14:textId="77777777" w:rsidR="00D029DF" w:rsidRDefault="00CD4A24" w:rsidP="007354BD">
      <w:pPr>
        <w:pStyle w:val="ADEText"/>
        <w:rPr>
          <w:lang w:val="el-GR"/>
        </w:rPr>
      </w:pPr>
      <w:r>
        <w:rPr>
          <w:lang w:val="el-GR"/>
        </w:rPr>
        <w:t xml:space="preserve">Το σύστημα δεν παρέχει κάποιο εξειδικευμένο αλγόριθμο τοποθέτησης αφού χρησιμοποιεί απλούς αλγορίθμους </w:t>
      </w:r>
      <w:r w:rsidR="00C56443" w:rsidRPr="00C56443">
        <w:rPr>
          <w:i/>
        </w:rPr>
        <w:t>trilateration</w:t>
      </w:r>
      <w:r>
        <w:rPr>
          <w:lang w:val="el-GR"/>
        </w:rPr>
        <w:t xml:space="preserve"> οι οποίοι βάση των ενδείξεων στα γύρω σημεία πρόσβασης υπολογίζουν την θέση του χρ</w:t>
      </w:r>
      <w:r w:rsidR="00C56443">
        <w:rPr>
          <w:lang w:val="el-GR"/>
        </w:rPr>
        <w:t>ήστη</w:t>
      </w:r>
      <w:r>
        <w:rPr>
          <w:lang w:val="el-GR"/>
        </w:rPr>
        <w:t>.</w:t>
      </w:r>
      <w:r w:rsidR="00320DF0" w:rsidRPr="00320DF0">
        <w:rPr>
          <w:lang w:val="el-GR"/>
        </w:rPr>
        <w:t xml:space="preserve"> </w:t>
      </w:r>
      <w:r w:rsidR="00320DF0">
        <w:rPr>
          <w:lang w:val="el-GR"/>
        </w:rPr>
        <w:t>Η εκτιμώμενη τοποθεσία έχει περίπου 5-10 μέτρα απόκλιση και επηρεάζεται από τον τρόπο που είναι τοποθετημένα τα σημεία πρόσβασης αλλά και την ισχύ των σημάτων τους.</w:t>
      </w:r>
      <w:r w:rsidR="00320DF0" w:rsidRPr="00320DF0">
        <w:rPr>
          <w:lang w:val="el-GR"/>
        </w:rPr>
        <w:t xml:space="preserve"> </w:t>
      </w:r>
    </w:p>
    <w:p w14:paraId="7C785E06" w14:textId="77777777" w:rsidR="0088377D" w:rsidRDefault="00D029DF" w:rsidP="007354BD">
      <w:pPr>
        <w:pStyle w:val="ADEText"/>
        <w:rPr>
          <w:lang w:val="el-GR"/>
        </w:rPr>
      </w:pPr>
      <w:r>
        <w:rPr>
          <w:lang w:val="el-GR"/>
        </w:rPr>
        <w:t xml:space="preserve">Το </w:t>
      </w:r>
      <w:r>
        <w:t>MazeMap</w:t>
      </w:r>
      <w:r w:rsidR="00F7742E">
        <w:rPr>
          <w:lang w:val="el-GR"/>
        </w:rPr>
        <w:t xml:space="preserve"> δεν έχει σκοπό την επινόηση περίτεχνων αλγορίθμων για τοποθέτηση του χρήστη σε εσωτερικούς χώρους με ασύρματα μέσα, αλλά την μελέτη και την συλλογή στατιστικών στοιχείων για συστήματα εσωτερικής τοποθέτησης και πλοήγησης που χρησιμοποιούνται σε πραγματικούς χώρους (όχι ερευνητικά πειράματα) αλλά επίσης και </w:t>
      </w:r>
      <w:r w:rsidR="00F7742E">
        <w:rPr>
          <w:lang w:val="el-GR"/>
        </w:rPr>
        <w:lastRenderedPageBreak/>
        <w:t xml:space="preserve">την εύρεση </w:t>
      </w:r>
      <w:r w:rsidR="00744FEF">
        <w:rPr>
          <w:lang w:val="el-GR"/>
        </w:rPr>
        <w:t>προτύπων για τη χρήση των εν λόγω συστημάτων από τους χρήστες, στη συγκεκριμένη περίπτωση μας χρήστες σε πανεπιστημιακό χώρο</w:t>
      </w:r>
      <w:r w:rsidR="00193209">
        <w:rPr>
          <w:lang w:val="el-GR"/>
        </w:rPr>
        <w:t>.</w:t>
      </w:r>
    </w:p>
    <w:p w14:paraId="4CD5C49E" w14:textId="2D519557" w:rsidR="0042326D" w:rsidRPr="00296CE4" w:rsidRDefault="005524E1" w:rsidP="00296CE4">
      <w:pPr>
        <w:pStyle w:val="ADEText"/>
        <w:rPr>
          <w:lang w:val="el-GR"/>
        </w:rPr>
      </w:pPr>
      <w:r>
        <w:rPr>
          <w:lang w:val="el-GR"/>
        </w:rPr>
        <w:t xml:space="preserve">Όπως ανέφερα πιο πριν το </w:t>
      </w:r>
      <w:r>
        <w:t>MazeMap</w:t>
      </w:r>
      <w:r w:rsidR="00796AF5" w:rsidRPr="00796AF5">
        <w:rPr>
          <w:lang w:val="el-GR"/>
        </w:rPr>
        <w:t xml:space="preserve"> </w:t>
      </w:r>
      <w:r w:rsidR="00796AF5">
        <w:rPr>
          <w:lang w:val="el-GR"/>
        </w:rPr>
        <w:t xml:space="preserve">δεν έχει ερευνητική προσέγγιση στην εσωτερική τοποθέτηση όσο στα στατιστική χρήσης του συστήματος. Ο λόγος που το θέτω στην σχετική βιβλιογραφία όμως είναι διότι αποτελεί ένα από τα σύγχρονα συστήματα που αφορούν εσωτερική τοποθέτηση και πλοήγηση σε πραγματικό χώρο και κατά τη γνώμη μου παρέχει αρκετά εύχρηστη διεπαφή στους χρήστες μέσω των εφαρμογών του στο διαδίκτυο αλλά και στα </w:t>
      </w:r>
      <w:r w:rsidR="00DD499C">
        <w:rPr>
          <w:lang w:val="el-GR"/>
        </w:rPr>
        <w:t>έξυπνα τηλέ</w:t>
      </w:r>
      <w:r w:rsidR="00796AF5">
        <w:rPr>
          <w:lang w:val="el-GR"/>
        </w:rPr>
        <w:t>φωνα</w:t>
      </w:r>
      <w:r w:rsidR="00BA0B2C" w:rsidRPr="00BA0B2C">
        <w:rPr>
          <w:lang w:val="el-GR"/>
        </w:rPr>
        <w:t xml:space="preserve"> </w:t>
      </w:r>
      <w:r w:rsidR="00BA0B2C">
        <w:rPr>
          <w:lang w:val="el-GR"/>
        </w:rPr>
        <w:fldChar w:fldCharType="begin"/>
      </w:r>
      <w:r w:rsidR="00AD40BF">
        <w:rPr>
          <w:lang w:val="el-GR"/>
        </w:rPr>
        <w:instrText xml:space="preserve"> ADDIN ZOTERO_ITEM CSL_CITATION {"citationID":"o3hlmq7bj","properties":{"formattedCitation":"[13]","plainCitation":"[13]"},"citationItems":[{"id":33,"uris":["http://zotero.org/users/local/ZPwT1KTx/items/TN8QQHJ2"],"uri":["http://zotero.org/users/local/ZPwT1KTx/items/TN8QQHJ2"],"itemData":{"id":33,"type":"webpage","title":"Download MazeMap","URL":": https://mazemap.com/what-it-is"}}],"schema":"https://github.com/citation-style-language/schema/raw/master/csl-citation.json"} </w:instrText>
      </w:r>
      <w:r w:rsidR="00BA0B2C">
        <w:rPr>
          <w:lang w:val="el-GR"/>
        </w:rPr>
        <w:fldChar w:fldCharType="separate"/>
      </w:r>
      <w:r w:rsidR="00BA0B2C" w:rsidRPr="00BA0B2C">
        <w:rPr>
          <w:lang w:val="el-GR"/>
        </w:rPr>
        <w:t>[13]</w:t>
      </w:r>
      <w:r w:rsidR="00BA0B2C">
        <w:rPr>
          <w:lang w:val="el-GR"/>
        </w:rPr>
        <w:fldChar w:fldCharType="end"/>
      </w:r>
      <w:r w:rsidR="00BA0B2C" w:rsidRPr="00BA0B2C">
        <w:rPr>
          <w:lang w:val="el-GR"/>
        </w:rPr>
        <w:t>.</w:t>
      </w:r>
      <w:r w:rsidR="0042326D">
        <w:rPr>
          <w:lang w:val="el-GR"/>
        </w:rPr>
        <w:t xml:space="preserve"> </w:t>
      </w:r>
      <w:r w:rsidR="00C56443">
        <w:rPr>
          <w:lang w:val="el-GR"/>
        </w:rPr>
        <w:t xml:space="preserve"> </w:t>
      </w:r>
    </w:p>
    <w:p w14:paraId="7CE45D60" w14:textId="77777777" w:rsidR="00747BCF" w:rsidRPr="00495C60" w:rsidRDefault="00747BCF" w:rsidP="00C26343">
      <w:pPr>
        <w:pStyle w:val="ADEH3"/>
      </w:pPr>
    </w:p>
    <w:p w14:paraId="1E7B6191" w14:textId="63AEE132" w:rsidR="00930903" w:rsidRPr="003C27BC" w:rsidRDefault="00B25CD0" w:rsidP="007F0EAC">
      <w:pPr>
        <w:pStyle w:val="Heading3"/>
      </w:pPr>
      <w:bookmarkStart w:id="15" w:name="_Toc389137230"/>
      <w:r w:rsidRPr="007F0EAC">
        <w:t>Airplace</w:t>
      </w:r>
      <w:bookmarkEnd w:id="15"/>
    </w:p>
    <w:p w14:paraId="21821D48" w14:textId="77777777" w:rsidR="00296CE4" w:rsidRDefault="00296CE4" w:rsidP="00930903">
      <w:pPr>
        <w:pStyle w:val="ADEText"/>
        <w:rPr>
          <w:color w:val="auto"/>
          <w:lang w:val="el-GR"/>
        </w:rPr>
      </w:pPr>
    </w:p>
    <w:p w14:paraId="0D92C0FC" w14:textId="413B23BF" w:rsidR="00E03163" w:rsidRPr="0069687F" w:rsidRDefault="00930903" w:rsidP="00930903">
      <w:pPr>
        <w:pStyle w:val="ADEText"/>
        <w:rPr>
          <w:color w:val="auto"/>
          <w:lang w:val="el-GR"/>
        </w:rPr>
      </w:pPr>
      <w:r>
        <w:rPr>
          <w:color w:val="auto"/>
          <w:lang w:val="el-GR"/>
        </w:rPr>
        <w:t xml:space="preserve">Το </w:t>
      </w:r>
      <w:r>
        <w:rPr>
          <w:color w:val="auto"/>
        </w:rPr>
        <w:t>Airplace</w:t>
      </w:r>
      <w:r w:rsidR="0069687F">
        <w:rPr>
          <w:color w:val="auto"/>
        </w:rPr>
        <w:fldChar w:fldCharType="begin"/>
      </w:r>
      <w:r w:rsidR="0069687F" w:rsidRPr="0069687F">
        <w:rPr>
          <w:color w:val="auto"/>
          <w:lang w:val="el-GR"/>
        </w:rPr>
        <w:instrText xml:space="preserve"> </w:instrText>
      </w:r>
      <w:r w:rsidR="0069687F">
        <w:rPr>
          <w:color w:val="auto"/>
        </w:rPr>
        <w:instrText>ADDIN</w:instrText>
      </w:r>
      <w:r w:rsidR="0069687F" w:rsidRPr="0069687F">
        <w:rPr>
          <w:color w:val="auto"/>
          <w:lang w:val="el-GR"/>
        </w:rPr>
        <w:instrText xml:space="preserve"> </w:instrText>
      </w:r>
      <w:r w:rsidR="0069687F">
        <w:rPr>
          <w:color w:val="auto"/>
        </w:rPr>
        <w:instrText>ZOTERO</w:instrText>
      </w:r>
      <w:r w:rsidR="0069687F" w:rsidRPr="0069687F">
        <w:rPr>
          <w:color w:val="auto"/>
          <w:lang w:val="el-GR"/>
        </w:rPr>
        <w:instrText>_</w:instrText>
      </w:r>
      <w:r w:rsidR="0069687F">
        <w:rPr>
          <w:color w:val="auto"/>
        </w:rPr>
        <w:instrText>ITEM</w:instrText>
      </w:r>
      <w:r w:rsidR="0069687F" w:rsidRPr="0069687F">
        <w:rPr>
          <w:color w:val="auto"/>
          <w:lang w:val="el-GR"/>
        </w:rPr>
        <w:instrText xml:space="preserve"> </w:instrText>
      </w:r>
      <w:r w:rsidR="0069687F">
        <w:rPr>
          <w:color w:val="auto"/>
        </w:rPr>
        <w:instrText>CSL</w:instrText>
      </w:r>
      <w:r w:rsidR="0069687F" w:rsidRPr="0069687F">
        <w:rPr>
          <w:color w:val="auto"/>
          <w:lang w:val="el-GR"/>
        </w:rPr>
        <w:instrText>_</w:instrText>
      </w:r>
      <w:r w:rsidR="0069687F">
        <w:rPr>
          <w:color w:val="auto"/>
        </w:rPr>
        <w:instrText>CITATION</w:instrText>
      </w:r>
      <w:r w:rsidR="0069687F" w:rsidRPr="0069687F">
        <w:rPr>
          <w:color w:val="auto"/>
          <w:lang w:val="el-GR"/>
        </w:rPr>
        <w:instrText xml:space="preserve"> {"</w:instrText>
      </w:r>
      <w:r w:rsidR="0069687F">
        <w:rPr>
          <w:color w:val="auto"/>
        </w:rPr>
        <w:instrText>citationID</w:instrText>
      </w:r>
      <w:r w:rsidR="0069687F" w:rsidRPr="0069687F">
        <w:rPr>
          <w:color w:val="auto"/>
          <w:lang w:val="el-GR"/>
        </w:rPr>
        <w:instrText>":"1</w:instrText>
      </w:r>
      <w:r w:rsidR="0069687F">
        <w:rPr>
          <w:color w:val="auto"/>
        </w:rPr>
        <w:instrText>kpg</w:instrText>
      </w:r>
      <w:r w:rsidR="0069687F" w:rsidRPr="0069687F">
        <w:rPr>
          <w:color w:val="auto"/>
          <w:lang w:val="el-GR"/>
        </w:rPr>
        <w:instrText>2</w:instrText>
      </w:r>
      <w:r w:rsidR="0069687F">
        <w:rPr>
          <w:color w:val="auto"/>
        </w:rPr>
        <w:instrText>tdh</w:instrText>
      </w:r>
      <w:r w:rsidR="0069687F" w:rsidRPr="0069687F">
        <w:rPr>
          <w:color w:val="auto"/>
          <w:lang w:val="el-GR"/>
        </w:rPr>
        <w:instrText>87","</w:instrText>
      </w:r>
      <w:r w:rsidR="0069687F">
        <w:rPr>
          <w:color w:val="auto"/>
        </w:rPr>
        <w:instrText>properties</w:instrText>
      </w:r>
      <w:r w:rsidR="0069687F" w:rsidRPr="0069687F">
        <w:rPr>
          <w:color w:val="auto"/>
          <w:lang w:val="el-GR"/>
        </w:rPr>
        <w:instrText>":{"</w:instrText>
      </w:r>
      <w:r w:rsidR="0069687F">
        <w:rPr>
          <w:color w:val="auto"/>
        </w:rPr>
        <w:instrText>formattedCitation</w:instrText>
      </w:r>
      <w:r w:rsidR="0069687F" w:rsidRPr="0069687F">
        <w:rPr>
          <w:color w:val="auto"/>
          <w:lang w:val="el-GR"/>
        </w:rPr>
        <w:instrText>":"[14]","</w:instrText>
      </w:r>
      <w:r w:rsidR="0069687F">
        <w:rPr>
          <w:color w:val="auto"/>
        </w:rPr>
        <w:instrText>plainCitation</w:instrText>
      </w:r>
      <w:r w:rsidR="0069687F" w:rsidRPr="0069687F">
        <w:rPr>
          <w:color w:val="auto"/>
          <w:lang w:val="el-GR"/>
        </w:rPr>
        <w:instrText>":"[14]"},"</w:instrText>
      </w:r>
      <w:r w:rsidR="0069687F">
        <w:rPr>
          <w:color w:val="auto"/>
        </w:rPr>
        <w:instrText>citationItems</w:instrText>
      </w:r>
      <w:r w:rsidR="0069687F" w:rsidRPr="0069687F">
        <w:rPr>
          <w:color w:val="auto"/>
          <w:lang w:val="el-GR"/>
        </w:rPr>
        <w:instrText>":[{"</w:instrText>
      </w:r>
      <w:r w:rsidR="0069687F">
        <w:rPr>
          <w:color w:val="auto"/>
        </w:rPr>
        <w:instrText>id</w:instrText>
      </w:r>
      <w:r w:rsidR="0069687F" w:rsidRPr="0069687F">
        <w:rPr>
          <w:color w:val="auto"/>
          <w:lang w:val="el-GR"/>
        </w:rPr>
        <w:instrText>":35,"</w:instrText>
      </w:r>
      <w:r w:rsidR="0069687F">
        <w:rPr>
          <w:color w:val="auto"/>
        </w:rPr>
        <w:instrText>uris</w:instrText>
      </w:r>
      <w:r w:rsidR="0069687F" w:rsidRPr="0069687F">
        <w:rPr>
          <w:color w:val="auto"/>
          <w:lang w:val="el-GR"/>
        </w:rPr>
        <w:instrText>":["</w:instrText>
      </w:r>
      <w:r w:rsidR="0069687F">
        <w:rPr>
          <w:color w:val="auto"/>
        </w:rPr>
        <w:instrText>http</w:instrText>
      </w:r>
      <w:r w:rsidR="0069687F" w:rsidRPr="0069687F">
        <w:rPr>
          <w:color w:val="auto"/>
          <w:lang w:val="el-GR"/>
        </w:rPr>
        <w:instrText>://</w:instrText>
      </w:r>
      <w:r w:rsidR="0069687F">
        <w:rPr>
          <w:color w:val="auto"/>
        </w:rPr>
        <w:instrText>zotero</w:instrText>
      </w:r>
      <w:r w:rsidR="0069687F" w:rsidRPr="0069687F">
        <w:rPr>
          <w:color w:val="auto"/>
          <w:lang w:val="el-GR"/>
        </w:rPr>
        <w:instrText>.</w:instrText>
      </w:r>
      <w:r w:rsidR="0069687F">
        <w:rPr>
          <w:color w:val="auto"/>
        </w:rPr>
        <w:instrText>org</w:instrText>
      </w:r>
      <w:r w:rsidR="0069687F" w:rsidRPr="0069687F">
        <w:rPr>
          <w:color w:val="auto"/>
          <w:lang w:val="el-GR"/>
        </w:rPr>
        <w:instrText>/</w:instrText>
      </w:r>
      <w:r w:rsidR="0069687F">
        <w:rPr>
          <w:color w:val="auto"/>
        </w:rPr>
        <w:instrText>users</w:instrText>
      </w:r>
      <w:r w:rsidR="0069687F" w:rsidRPr="0069687F">
        <w:rPr>
          <w:color w:val="auto"/>
          <w:lang w:val="el-GR"/>
        </w:rPr>
        <w:instrText>/</w:instrText>
      </w:r>
      <w:r w:rsidR="0069687F">
        <w:rPr>
          <w:color w:val="auto"/>
        </w:rPr>
        <w:instrText>local</w:instrText>
      </w:r>
      <w:r w:rsidR="0069687F" w:rsidRPr="0069687F">
        <w:rPr>
          <w:color w:val="auto"/>
          <w:lang w:val="el-GR"/>
        </w:rPr>
        <w:instrText>/</w:instrText>
      </w:r>
      <w:r w:rsidR="0069687F">
        <w:rPr>
          <w:color w:val="auto"/>
        </w:rPr>
        <w:instrText>ZPwT</w:instrText>
      </w:r>
      <w:r w:rsidR="0069687F" w:rsidRPr="0069687F">
        <w:rPr>
          <w:color w:val="auto"/>
          <w:lang w:val="el-GR"/>
        </w:rPr>
        <w:instrText>1</w:instrText>
      </w:r>
      <w:r w:rsidR="0069687F">
        <w:rPr>
          <w:color w:val="auto"/>
        </w:rPr>
        <w:instrText>KTx</w:instrText>
      </w:r>
      <w:r w:rsidR="0069687F" w:rsidRPr="0069687F">
        <w:rPr>
          <w:color w:val="auto"/>
          <w:lang w:val="el-GR"/>
        </w:rPr>
        <w:instrText>/</w:instrText>
      </w:r>
      <w:r w:rsidR="0069687F">
        <w:rPr>
          <w:color w:val="auto"/>
        </w:rPr>
        <w:instrText>items</w:instrText>
      </w:r>
      <w:r w:rsidR="0069687F" w:rsidRPr="0069687F">
        <w:rPr>
          <w:color w:val="auto"/>
          <w:lang w:val="el-GR"/>
        </w:rPr>
        <w:instrText>/6</w:instrText>
      </w:r>
      <w:r w:rsidR="0069687F">
        <w:rPr>
          <w:color w:val="auto"/>
        </w:rPr>
        <w:instrText>ZSDXBJI</w:instrText>
      </w:r>
      <w:r w:rsidR="0069687F" w:rsidRPr="0069687F">
        <w:rPr>
          <w:color w:val="auto"/>
          <w:lang w:val="el-GR"/>
        </w:rPr>
        <w:instrText>"],"</w:instrText>
      </w:r>
      <w:r w:rsidR="0069687F">
        <w:rPr>
          <w:color w:val="auto"/>
        </w:rPr>
        <w:instrText>uri</w:instrText>
      </w:r>
      <w:r w:rsidR="0069687F" w:rsidRPr="0069687F">
        <w:rPr>
          <w:color w:val="auto"/>
          <w:lang w:val="el-GR"/>
        </w:rPr>
        <w:instrText>":["</w:instrText>
      </w:r>
      <w:r w:rsidR="0069687F">
        <w:rPr>
          <w:color w:val="auto"/>
        </w:rPr>
        <w:instrText>http</w:instrText>
      </w:r>
      <w:r w:rsidR="0069687F" w:rsidRPr="0069687F">
        <w:rPr>
          <w:color w:val="auto"/>
          <w:lang w:val="el-GR"/>
        </w:rPr>
        <w:instrText>://</w:instrText>
      </w:r>
      <w:r w:rsidR="0069687F">
        <w:rPr>
          <w:color w:val="auto"/>
        </w:rPr>
        <w:instrText>zotero</w:instrText>
      </w:r>
      <w:r w:rsidR="0069687F" w:rsidRPr="0069687F">
        <w:rPr>
          <w:color w:val="auto"/>
          <w:lang w:val="el-GR"/>
        </w:rPr>
        <w:instrText>.</w:instrText>
      </w:r>
      <w:r w:rsidR="0069687F">
        <w:rPr>
          <w:color w:val="auto"/>
        </w:rPr>
        <w:instrText>org</w:instrText>
      </w:r>
      <w:r w:rsidR="0069687F" w:rsidRPr="0069687F">
        <w:rPr>
          <w:color w:val="auto"/>
          <w:lang w:val="el-GR"/>
        </w:rPr>
        <w:instrText>/</w:instrText>
      </w:r>
      <w:r w:rsidR="0069687F">
        <w:rPr>
          <w:color w:val="auto"/>
        </w:rPr>
        <w:instrText>users</w:instrText>
      </w:r>
      <w:r w:rsidR="0069687F" w:rsidRPr="0069687F">
        <w:rPr>
          <w:color w:val="auto"/>
          <w:lang w:val="el-GR"/>
        </w:rPr>
        <w:instrText>/</w:instrText>
      </w:r>
      <w:r w:rsidR="0069687F">
        <w:rPr>
          <w:color w:val="auto"/>
        </w:rPr>
        <w:instrText>local</w:instrText>
      </w:r>
      <w:r w:rsidR="0069687F" w:rsidRPr="0069687F">
        <w:rPr>
          <w:color w:val="auto"/>
          <w:lang w:val="el-GR"/>
        </w:rPr>
        <w:instrText>/</w:instrText>
      </w:r>
      <w:r w:rsidR="0069687F">
        <w:rPr>
          <w:color w:val="auto"/>
        </w:rPr>
        <w:instrText>ZPwT</w:instrText>
      </w:r>
      <w:r w:rsidR="0069687F" w:rsidRPr="0069687F">
        <w:rPr>
          <w:color w:val="auto"/>
          <w:lang w:val="el-GR"/>
        </w:rPr>
        <w:instrText>1</w:instrText>
      </w:r>
      <w:r w:rsidR="0069687F">
        <w:rPr>
          <w:color w:val="auto"/>
        </w:rPr>
        <w:instrText>KTx</w:instrText>
      </w:r>
      <w:r w:rsidR="0069687F" w:rsidRPr="0069687F">
        <w:rPr>
          <w:color w:val="auto"/>
          <w:lang w:val="el-GR"/>
        </w:rPr>
        <w:instrText>/</w:instrText>
      </w:r>
      <w:r w:rsidR="0069687F">
        <w:rPr>
          <w:color w:val="auto"/>
        </w:rPr>
        <w:instrText>items</w:instrText>
      </w:r>
      <w:r w:rsidR="0069687F" w:rsidRPr="0069687F">
        <w:rPr>
          <w:color w:val="auto"/>
          <w:lang w:val="el-GR"/>
        </w:rPr>
        <w:instrText>/6</w:instrText>
      </w:r>
      <w:r w:rsidR="0069687F">
        <w:rPr>
          <w:color w:val="auto"/>
        </w:rPr>
        <w:instrText>ZSDXBJI</w:instrText>
      </w:r>
      <w:r w:rsidR="0069687F" w:rsidRPr="0069687F">
        <w:rPr>
          <w:color w:val="auto"/>
          <w:lang w:val="el-GR"/>
        </w:rPr>
        <w:instrText>"],"</w:instrText>
      </w:r>
      <w:r w:rsidR="0069687F">
        <w:rPr>
          <w:color w:val="auto"/>
        </w:rPr>
        <w:instrText>itemData</w:instrText>
      </w:r>
      <w:r w:rsidR="0069687F" w:rsidRPr="0069687F">
        <w:rPr>
          <w:color w:val="auto"/>
          <w:lang w:val="el-GR"/>
        </w:rPr>
        <w:instrText>":{"</w:instrText>
      </w:r>
      <w:r w:rsidR="0069687F">
        <w:rPr>
          <w:color w:val="auto"/>
        </w:rPr>
        <w:instrText>id</w:instrText>
      </w:r>
      <w:r w:rsidR="0069687F" w:rsidRPr="0069687F">
        <w:rPr>
          <w:color w:val="auto"/>
          <w:lang w:val="el-GR"/>
        </w:rPr>
        <w:instrText>":35,"</w:instrText>
      </w:r>
      <w:r w:rsidR="0069687F">
        <w:rPr>
          <w:color w:val="auto"/>
        </w:rPr>
        <w:instrText>type</w:instrText>
      </w:r>
      <w:r w:rsidR="0069687F" w:rsidRPr="0069687F">
        <w:rPr>
          <w:color w:val="auto"/>
          <w:lang w:val="el-GR"/>
        </w:rPr>
        <w:instrText>":"</w:instrText>
      </w:r>
      <w:r w:rsidR="0069687F">
        <w:rPr>
          <w:color w:val="auto"/>
        </w:rPr>
        <w:instrText>paper</w:instrText>
      </w:r>
      <w:r w:rsidR="0069687F" w:rsidRPr="0069687F">
        <w:rPr>
          <w:color w:val="auto"/>
          <w:lang w:val="el-GR"/>
        </w:rPr>
        <w:instrText>-</w:instrText>
      </w:r>
      <w:r w:rsidR="0069687F">
        <w:rPr>
          <w:color w:val="auto"/>
        </w:rPr>
        <w:instrText>conference</w:instrText>
      </w:r>
      <w:r w:rsidR="0069687F" w:rsidRPr="0069687F">
        <w:rPr>
          <w:color w:val="auto"/>
          <w:lang w:val="el-GR"/>
        </w:rPr>
        <w:instrText>","</w:instrText>
      </w:r>
      <w:r w:rsidR="0069687F">
        <w:rPr>
          <w:color w:val="auto"/>
        </w:rPr>
        <w:instrText>title</w:instrText>
      </w:r>
      <w:r w:rsidR="0069687F" w:rsidRPr="0069687F">
        <w:rPr>
          <w:color w:val="auto"/>
          <w:lang w:val="el-GR"/>
        </w:rPr>
        <w:instrText>":"</w:instrText>
      </w:r>
      <w:r w:rsidR="0069687F">
        <w:rPr>
          <w:color w:val="auto"/>
        </w:rPr>
        <w:instrText>The</w:instrText>
      </w:r>
      <w:r w:rsidR="0069687F" w:rsidRPr="0069687F">
        <w:rPr>
          <w:color w:val="auto"/>
          <w:lang w:val="el-GR"/>
        </w:rPr>
        <w:instrText xml:space="preserve"> </w:instrText>
      </w:r>
      <w:r w:rsidR="0069687F">
        <w:rPr>
          <w:color w:val="auto"/>
        </w:rPr>
        <w:instrText>airplace</w:instrText>
      </w:r>
      <w:r w:rsidR="0069687F" w:rsidRPr="0069687F">
        <w:rPr>
          <w:color w:val="auto"/>
          <w:lang w:val="el-GR"/>
        </w:rPr>
        <w:instrText xml:space="preserve"> </w:instrText>
      </w:r>
      <w:r w:rsidR="0069687F">
        <w:rPr>
          <w:color w:val="auto"/>
        </w:rPr>
        <w:instrText>indoor</w:instrText>
      </w:r>
      <w:r w:rsidR="0069687F" w:rsidRPr="0069687F">
        <w:rPr>
          <w:color w:val="auto"/>
          <w:lang w:val="el-GR"/>
        </w:rPr>
        <w:instrText xml:space="preserve"> </w:instrText>
      </w:r>
      <w:r w:rsidR="0069687F">
        <w:rPr>
          <w:color w:val="auto"/>
        </w:rPr>
        <w:instrText>positioning</w:instrText>
      </w:r>
      <w:r w:rsidR="0069687F" w:rsidRPr="0069687F">
        <w:rPr>
          <w:color w:val="auto"/>
          <w:lang w:val="el-GR"/>
        </w:rPr>
        <w:instrText xml:space="preserve"> </w:instrText>
      </w:r>
      <w:r w:rsidR="0069687F">
        <w:rPr>
          <w:color w:val="auto"/>
        </w:rPr>
        <w:instrText>platform</w:instrText>
      </w:r>
      <w:r w:rsidR="0069687F" w:rsidRPr="0069687F">
        <w:rPr>
          <w:color w:val="auto"/>
          <w:lang w:val="el-GR"/>
        </w:rPr>
        <w:instrText xml:space="preserve"> </w:instrText>
      </w:r>
      <w:r w:rsidR="0069687F">
        <w:rPr>
          <w:color w:val="auto"/>
        </w:rPr>
        <w:instrText>for</w:instrText>
      </w:r>
      <w:r w:rsidR="0069687F" w:rsidRPr="0069687F">
        <w:rPr>
          <w:color w:val="auto"/>
          <w:lang w:val="el-GR"/>
        </w:rPr>
        <w:instrText xml:space="preserve"> </w:instrText>
      </w:r>
      <w:r w:rsidR="0069687F">
        <w:rPr>
          <w:color w:val="auto"/>
        </w:rPr>
        <w:instrText>android</w:instrText>
      </w:r>
      <w:r w:rsidR="0069687F" w:rsidRPr="0069687F">
        <w:rPr>
          <w:color w:val="auto"/>
          <w:lang w:val="el-GR"/>
        </w:rPr>
        <w:instrText xml:space="preserve"> </w:instrText>
      </w:r>
      <w:r w:rsidR="0069687F">
        <w:rPr>
          <w:color w:val="auto"/>
        </w:rPr>
        <w:instrText>smartphones</w:instrText>
      </w:r>
      <w:r w:rsidR="0069687F" w:rsidRPr="0069687F">
        <w:rPr>
          <w:color w:val="auto"/>
          <w:lang w:val="el-GR"/>
        </w:rPr>
        <w:instrText>","</w:instrText>
      </w:r>
      <w:r w:rsidR="0069687F">
        <w:rPr>
          <w:color w:val="auto"/>
        </w:rPr>
        <w:instrText>container</w:instrText>
      </w:r>
      <w:r w:rsidR="0069687F" w:rsidRPr="0069687F">
        <w:rPr>
          <w:color w:val="auto"/>
          <w:lang w:val="el-GR"/>
        </w:rPr>
        <w:instrText>-</w:instrText>
      </w:r>
      <w:r w:rsidR="0069687F">
        <w:rPr>
          <w:color w:val="auto"/>
        </w:rPr>
        <w:instrText>title</w:instrText>
      </w:r>
      <w:r w:rsidR="0069687F" w:rsidRPr="0069687F">
        <w:rPr>
          <w:color w:val="auto"/>
          <w:lang w:val="el-GR"/>
        </w:rPr>
        <w:instrText>":"</w:instrText>
      </w:r>
      <w:r w:rsidR="0069687F">
        <w:rPr>
          <w:color w:val="auto"/>
        </w:rPr>
        <w:instrText>Mobile</w:instrText>
      </w:r>
      <w:r w:rsidR="0069687F" w:rsidRPr="0069687F">
        <w:rPr>
          <w:color w:val="auto"/>
          <w:lang w:val="el-GR"/>
        </w:rPr>
        <w:instrText xml:space="preserve"> </w:instrText>
      </w:r>
      <w:r w:rsidR="0069687F">
        <w:rPr>
          <w:color w:val="auto"/>
        </w:rPr>
        <w:instrText>Data</w:instrText>
      </w:r>
      <w:r w:rsidR="0069687F" w:rsidRPr="0069687F">
        <w:rPr>
          <w:color w:val="auto"/>
          <w:lang w:val="el-GR"/>
        </w:rPr>
        <w:instrText xml:space="preserve"> </w:instrText>
      </w:r>
      <w:r w:rsidR="0069687F">
        <w:rPr>
          <w:color w:val="auto"/>
        </w:rPr>
        <w:instrText>Management</w:instrText>
      </w:r>
      <w:r w:rsidR="0069687F" w:rsidRPr="0069687F">
        <w:rPr>
          <w:color w:val="auto"/>
          <w:lang w:val="el-GR"/>
        </w:rPr>
        <w:instrText xml:space="preserve"> (</w:instrText>
      </w:r>
      <w:r w:rsidR="0069687F">
        <w:rPr>
          <w:color w:val="auto"/>
        </w:rPr>
        <w:instrText>MDM</w:instrText>
      </w:r>
      <w:r w:rsidR="0069687F" w:rsidRPr="0069687F">
        <w:rPr>
          <w:color w:val="auto"/>
          <w:lang w:val="el-GR"/>
        </w:rPr>
        <w:instrText xml:space="preserve">), 2012 </w:instrText>
      </w:r>
      <w:r w:rsidR="0069687F">
        <w:rPr>
          <w:color w:val="auto"/>
        </w:rPr>
        <w:instrText>IEEE</w:instrText>
      </w:r>
      <w:r w:rsidR="0069687F" w:rsidRPr="0069687F">
        <w:rPr>
          <w:color w:val="auto"/>
          <w:lang w:val="el-GR"/>
        </w:rPr>
        <w:instrText xml:space="preserve"> 13</w:instrText>
      </w:r>
      <w:r w:rsidR="0069687F">
        <w:rPr>
          <w:color w:val="auto"/>
        </w:rPr>
        <w:instrText>th</w:instrText>
      </w:r>
      <w:r w:rsidR="0069687F" w:rsidRPr="0069687F">
        <w:rPr>
          <w:color w:val="auto"/>
          <w:lang w:val="el-GR"/>
        </w:rPr>
        <w:instrText xml:space="preserve"> </w:instrText>
      </w:r>
      <w:r w:rsidR="0069687F">
        <w:rPr>
          <w:color w:val="auto"/>
        </w:rPr>
        <w:instrText>International</w:instrText>
      </w:r>
      <w:r w:rsidR="0069687F" w:rsidRPr="0069687F">
        <w:rPr>
          <w:color w:val="auto"/>
          <w:lang w:val="el-GR"/>
        </w:rPr>
        <w:instrText xml:space="preserve"> </w:instrText>
      </w:r>
      <w:r w:rsidR="0069687F">
        <w:rPr>
          <w:color w:val="auto"/>
        </w:rPr>
        <w:instrText>Conference</w:instrText>
      </w:r>
      <w:r w:rsidR="0069687F" w:rsidRPr="0069687F">
        <w:rPr>
          <w:color w:val="auto"/>
          <w:lang w:val="el-GR"/>
        </w:rPr>
        <w:instrText xml:space="preserve"> </w:instrText>
      </w:r>
      <w:r w:rsidR="0069687F">
        <w:rPr>
          <w:color w:val="auto"/>
        </w:rPr>
        <w:instrText>on</w:instrText>
      </w:r>
      <w:r w:rsidR="0069687F" w:rsidRPr="0069687F">
        <w:rPr>
          <w:color w:val="auto"/>
          <w:lang w:val="el-GR"/>
        </w:rPr>
        <w:instrText>","</w:instrText>
      </w:r>
      <w:r w:rsidR="0069687F">
        <w:rPr>
          <w:color w:val="auto"/>
        </w:rPr>
        <w:instrText>publisher</w:instrText>
      </w:r>
      <w:r w:rsidR="0069687F" w:rsidRPr="0069687F">
        <w:rPr>
          <w:color w:val="auto"/>
          <w:lang w:val="el-GR"/>
        </w:rPr>
        <w:instrText>":"</w:instrText>
      </w:r>
      <w:r w:rsidR="0069687F">
        <w:rPr>
          <w:color w:val="auto"/>
        </w:rPr>
        <w:instrText>IEEE</w:instrText>
      </w:r>
      <w:r w:rsidR="0069687F" w:rsidRPr="0069687F">
        <w:rPr>
          <w:color w:val="auto"/>
          <w:lang w:val="el-GR"/>
        </w:rPr>
        <w:instrText>","</w:instrText>
      </w:r>
      <w:r w:rsidR="0069687F">
        <w:rPr>
          <w:color w:val="auto"/>
        </w:rPr>
        <w:instrText>page</w:instrText>
      </w:r>
      <w:r w:rsidR="0069687F" w:rsidRPr="0069687F">
        <w:rPr>
          <w:color w:val="auto"/>
          <w:lang w:val="el-GR"/>
        </w:rPr>
        <w:instrText>":"312–315","</w:instrText>
      </w:r>
      <w:r w:rsidR="0069687F">
        <w:rPr>
          <w:color w:val="auto"/>
        </w:rPr>
        <w:instrText>source</w:instrText>
      </w:r>
      <w:r w:rsidR="0069687F" w:rsidRPr="0069687F">
        <w:rPr>
          <w:color w:val="auto"/>
          <w:lang w:val="el-GR"/>
        </w:rPr>
        <w:instrText>":"</w:instrText>
      </w:r>
      <w:r w:rsidR="0069687F">
        <w:rPr>
          <w:color w:val="auto"/>
        </w:rPr>
        <w:instrText>Google</w:instrText>
      </w:r>
      <w:r w:rsidR="0069687F" w:rsidRPr="0069687F">
        <w:rPr>
          <w:color w:val="auto"/>
          <w:lang w:val="el-GR"/>
        </w:rPr>
        <w:instrText xml:space="preserve"> </w:instrText>
      </w:r>
      <w:r w:rsidR="0069687F">
        <w:rPr>
          <w:color w:val="auto"/>
        </w:rPr>
        <w:instrText>Scholar</w:instrText>
      </w:r>
      <w:r w:rsidR="0069687F" w:rsidRPr="0069687F">
        <w:rPr>
          <w:color w:val="auto"/>
          <w:lang w:val="el-GR"/>
        </w:rPr>
        <w:instrText>","</w:instrText>
      </w:r>
      <w:r w:rsidR="0069687F">
        <w:rPr>
          <w:color w:val="auto"/>
        </w:rPr>
        <w:instrText>URL</w:instrText>
      </w:r>
      <w:r w:rsidR="0069687F" w:rsidRPr="0069687F">
        <w:rPr>
          <w:color w:val="auto"/>
          <w:lang w:val="el-GR"/>
        </w:rPr>
        <w:instrText>":"</w:instrText>
      </w:r>
      <w:r w:rsidR="0069687F">
        <w:rPr>
          <w:color w:val="auto"/>
        </w:rPr>
        <w:instrText>http</w:instrText>
      </w:r>
      <w:r w:rsidR="0069687F" w:rsidRPr="0069687F">
        <w:rPr>
          <w:color w:val="auto"/>
          <w:lang w:val="el-GR"/>
        </w:rPr>
        <w:instrText>://</w:instrText>
      </w:r>
      <w:r w:rsidR="0069687F">
        <w:rPr>
          <w:color w:val="auto"/>
        </w:rPr>
        <w:instrText>ieeexplore</w:instrText>
      </w:r>
      <w:r w:rsidR="0069687F" w:rsidRPr="0069687F">
        <w:rPr>
          <w:color w:val="auto"/>
          <w:lang w:val="el-GR"/>
        </w:rPr>
        <w:instrText>.</w:instrText>
      </w:r>
      <w:r w:rsidR="0069687F">
        <w:rPr>
          <w:color w:val="auto"/>
        </w:rPr>
        <w:instrText>ieee</w:instrText>
      </w:r>
      <w:r w:rsidR="0069687F" w:rsidRPr="0069687F">
        <w:rPr>
          <w:color w:val="auto"/>
          <w:lang w:val="el-GR"/>
        </w:rPr>
        <w:instrText>.</w:instrText>
      </w:r>
      <w:r w:rsidR="0069687F">
        <w:rPr>
          <w:color w:val="auto"/>
        </w:rPr>
        <w:instrText>org</w:instrText>
      </w:r>
      <w:r w:rsidR="0069687F" w:rsidRPr="0069687F">
        <w:rPr>
          <w:color w:val="auto"/>
          <w:lang w:val="el-GR"/>
        </w:rPr>
        <w:instrText>/</w:instrText>
      </w:r>
      <w:r w:rsidR="0069687F">
        <w:rPr>
          <w:color w:val="auto"/>
        </w:rPr>
        <w:instrText>xpls</w:instrText>
      </w:r>
      <w:r w:rsidR="0069687F" w:rsidRPr="0069687F">
        <w:rPr>
          <w:color w:val="auto"/>
          <w:lang w:val="el-GR"/>
        </w:rPr>
        <w:instrText>/</w:instrText>
      </w:r>
      <w:r w:rsidR="0069687F">
        <w:rPr>
          <w:color w:val="auto"/>
        </w:rPr>
        <w:instrText>abs</w:instrText>
      </w:r>
      <w:r w:rsidR="0069687F" w:rsidRPr="0069687F">
        <w:rPr>
          <w:color w:val="auto"/>
          <w:lang w:val="el-GR"/>
        </w:rPr>
        <w:instrText>_</w:instrText>
      </w:r>
      <w:r w:rsidR="0069687F">
        <w:rPr>
          <w:color w:val="auto"/>
        </w:rPr>
        <w:instrText>all</w:instrText>
      </w:r>
      <w:r w:rsidR="0069687F" w:rsidRPr="0069687F">
        <w:rPr>
          <w:color w:val="auto"/>
          <w:lang w:val="el-GR"/>
        </w:rPr>
        <w:instrText>.</w:instrText>
      </w:r>
      <w:r w:rsidR="0069687F">
        <w:rPr>
          <w:color w:val="auto"/>
        </w:rPr>
        <w:instrText>jsp</w:instrText>
      </w:r>
      <w:r w:rsidR="0069687F" w:rsidRPr="0069687F">
        <w:rPr>
          <w:color w:val="auto"/>
          <w:lang w:val="el-GR"/>
        </w:rPr>
        <w:instrText>?</w:instrText>
      </w:r>
      <w:r w:rsidR="0069687F">
        <w:rPr>
          <w:color w:val="auto"/>
        </w:rPr>
        <w:instrText>arnumber</w:instrText>
      </w:r>
      <w:r w:rsidR="0069687F" w:rsidRPr="0069687F">
        <w:rPr>
          <w:color w:val="auto"/>
          <w:lang w:val="el-GR"/>
        </w:rPr>
        <w:instrText>=6341408","</w:instrText>
      </w:r>
      <w:r w:rsidR="0069687F">
        <w:rPr>
          <w:color w:val="auto"/>
        </w:rPr>
        <w:instrText>author</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Laoudias</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Christos</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Constantinou</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George</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Constantinides</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Marios</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Nicolaou</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Silouanos</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Zeinalipour</w:instrText>
      </w:r>
      <w:r w:rsidR="0069687F" w:rsidRPr="0069687F">
        <w:rPr>
          <w:color w:val="auto"/>
          <w:lang w:val="el-GR"/>
        </w:rPr>
        <w:instrText>-</w:instrText>
      </w:r>
      <w:r w:rsidR="0069687F">
        <w:rPr>
          <w:color w:val="auto"/>
        </w:rPr>
        <w:instrText>Yazti</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Demetrios</w:instrText>
      </w:r>
      <w:r w:rsidR="0069687F" w:rsidRPr="0069687F">
        <w:rPr>
          <w:color w:val="auto"/>
          <w:lang w:val="el-GR"/>
        </w:rPr>
        <w:instrText>"},{"</w:instrText>
      </w:r>
      <w:r w:rsidR="0069687F">
        <w:rPr>
          <w:color w:val="auto"/>
        </w:rPr>
        <w:instrText>family</w:instrText>
      </w:r>
      <w:r w:rsidR="0069687F" w:rsidRPr="0069687F">
        <w:rPr>
          <w:color w:val="auto"/>
          <w:lang w:val="el-GR"/>
        </w:rPr>
        <w:instrText>":"</w:instrText>
      </w:r>
      <w:r w:rsidR="0069687F">
        <w:rPr>
          <w:color w:val="auto"/>
        </w:rPr>
        <w:instrText>Panayiotou</w:instrText>
      </w:r>
      <w:r w:rsidR="0069687F" w:rsidRPr="0069687F">
        <w:rPr>
          <w:color w:val="auto"/>
          <w:lang w:val="el-GR"/>
        </w:rPr>
        <w:instrText>","</w:instrText>
      </w:r>
      <w:r w:rsidR="0069687F">
        <w:rPr>
          <w:color w:val="auto"/>
        </w:rPr>
        <w:instrText>given</w:instrText>
      </w:r>
      <w:r w:rsidR="0069687F" w:rsidRPr="0069687F">
        <w:rPr>
          <w:color w:val="auto"/>
          <w:lang w:val="el-GR"/>
        </w:rPr>
        <w:instrText>":"</w:instrText>
      </w:r>
      <w:r w:rsidR="0069687F">
        <w:rPr>
          <w:color w:val="auto"/>
        </w:rPr>
        <w:instrText>Christos</w:instrText>
      </w:r>
      <w:r w:rsidR="0069687F" w:rsidRPr="0069687F">
        <w:rPr>
          <w:color w:val="auto"/>
          <w:lang w:val="el-GR"/>
        </w:rPr>
        <w:instrText xml:space="preserve"> </w:instrText>
      </w:r>
      <w:r w:rsidR="0069687F">
        <w:rPr>
          <w:color w:val="auto"/>
        </w:rPr>
        <w:instrText>G</w:instrText>
      </w:r>
      <w:r w:rsidR="0069687F" w:rsidRPr="0069687F">
        <w:rPr>
          <w:color w:val="auto"/>
          <w:lang w:val="el-GR"/>
        </w:rPr>
        <w:instrText>."}],"</w:instrText>
      </w:r>
      <w:r w:rsidR="0069687F">
        <w:rPr>
          <w:color w:val="auto"/>
        </w:rPr>
        <w:instrText>issued</w:instrText>
      </w:r>
      <w:r w:rsidR="0069687F" w:rsidRPr="0069687F">
        <w:rPr>
          <w:color w:val="auto"/>
          <w:lang w:val="el-GR"/>
        </w:rPr>
        <w:instrText>":{"</w:instrText>
      </w:r>
      <w:r w:rsidR="0069687F">
        <w:rPr>
          <w:color w:val="auto"/>
        </w:rPr>
        <w:instrText>date</w:instrText>
      </w:r>
      <w:r w:rsidR="0069687F" w:rsidRPr="0069687F">
        <w:rPr>
          <w:color w:val="auto"/>
          <w:lang w:val="el-GR"/>
        </w:rPr>
        <w:instrText>-</w:instrText>
      </w:r>
      <w:r w:rsidR="0069687F">
        <w:rPr>
          <w:color w:val="auto"/>
        </w:rPr>
        <w:instrText>parts</w:instrText>
      </w:r>
      <w:r w:rsidR="0069687F" w:rsidRPr="0069687F">
        <w:rPr>
          <w:color w:val="auto"/>
          <w:lang w:val="el-GR"/>
        </w:rPr>
        <w:instrText>":[["2012"]]},"</w:instrText>
      </w:r>
      <w:r w:rsidR="0069687F">
        <w:rPr>
          <w:color w:val="auto"/>
        </w:rPr>
        <w:instrText>accessed</w:instrText>
      </w:r>
      <w:r w:rsidR="0069687F" w:rsidRPr="0069687F">
        <w:rPr>
          <w:color w:val="auto"/>
          <w:lang w:val="el-GR"/>
        </w:rPr>
        <w:instrText>":{"</w:instrText>
      </w:r>
      <w:r w:rsidR="0069687F">
        <w:rPr>
          <w:color w:val="auto"/>
        </w:rPr>
        <w:instrText>date</w:instrText>
      </w:r>
      <w:r w:rsidR="0069687F" w:rsidRPr="0069687F">
        <w:rPr>
          <w:color w:val="auto"/>
          <w:lang w:val="el-GR"/>
        </w:rPr>
        <w:instrText>-</w:instrText>
      </w:r>
      <w:r w:rsidR="0069687F">
        <w:rPr>
          <w:color w:val="auto"/>
        </w:rPr>
        <w:instrText>parts</w:instrText>
      </w:r>
      <w:r w:rsidR="0069687F" w:rsidRPr="0069687F">
        <w:rPr>
          <w:color w:val="auto"/>
          <w:lang w:val="el-GR"/>
        </w:rPr>
        <w:instrText>":[["2014",5,16]]}}}],"</w:instrText>
      </w:r>
      <w:r w:rsidR="0069687F">
        <w:rPr>
          <w:color w:val="auto"/>
        </w:rPr>
        <w:instrText>schema</w:instrText>
      </w:r>
      <w:r w:rsidR="0069687F" w:rsidRPr="0069687F">
        <w:rPr>
          <w:color w:val="auto"/>
          <w:lang w:val="el-GR"/>
        </w:rPr>
        <w:instrText>":"</w:instrText>
      </w:r>
      <w:r w:rsidR="0069687F">
        <w:rPr>
          <w:color w:val="auto"/>
        </w:rPr>
        <w:instrText>https</w:instrText>
      </w:r>
      <w:r w:rsidR="0069687F" w:rsidRPr="0069687F">
        <w:rPr>
          <w:color w:val="auto"/>
          <w:lang w:val="el-GR"/>
        </w:rPr>
        <w:instrText>://</w:instrText>
      </w:r>
      <w:r w:rsidR="0069687F">
        <w:rPr>
          <w:color w:val="auto"/>
        </w:rPr>
        <w:instrText>github</w:instrText>
      </w:r>
      <w:r w:rsidR="0069687F" w:rsidRPr="0069687F">
        <w:rPr>
          <w:color w:val="auto"/>
          <w:lang w:val="el-GR"/>
        </w:rPr>
        <w:instrText>.</w:instrText>
      </w:r>
      <w:r w:rsidR="0069687F">
        <w:rPr>
          <w:color w:val="auto"/>
        </w:rPr>
        <w:instrText>com</w:instrText>
      </w:r>
      <w:r w:rsidR="0069687F" w:rsidRPr="0069687F">
        <w:rPr>
          <w:color w:val="auto"/>
          <w:lang w:val="el-GR"/>
        </w:rPr>
        <w:instrText>/</w:instrText>
      </w:r>
      <w:r w:rsidR="0069687F">
        <w:rPr>
          <w:color w:val="auto"/>
        </w:rPr>
        <w:instrText>citation</w:instrText>
      </w:r>
      <w:r w:rsidR="0069687F" w:rsidRPr="0069687F">
        <w:rPr>
          <w:color w:val="auto"/>
          <w:lang w:val="el-GR"/>
        </w:rPr>
        <w:instrText>-</w:instrText>
      </w:r>
      <w:r w:rsidR="0069687F">
        <w:rPr>
          <w:color w:val="auto"/>
        </w:rPr>
        <w:instrText>style</w:instrText>
      </w:r>
      <w:r w:rsidR="0069687F" w:rsidRPr="0069687F">
        <w:rPr>
          <w:color w:val="auto"/>
          <w:lang w:val="el-GR"/>
        </w:rPr>
        <w:instrText>-</w:instrText>
      </w:r>
      <w:r w:rsidR="0069687F">
        <w:rPr>
          <w:color w:val="auto"/>
        </w:rPr>
        <w:instrText>language</w:instrText>
      </w:r>
      <w:r w:rsidR="0069687F" w:rsidRPr="0069687F">
        <w:rPr>
          <w:color w:val="auto"/>
          <w:lang w:val="el-GR"/>
        </w:rPr>
        <w:instrText>/</w:instrText>
      </w:r>
      <w:r w:rsidR="0069687F">
        <w:rPr>
          <w:color w:val="auto"/>
        </w:rPr>
        <w:instrText>schema</w:instrText>
      </w:r>
      <w:r w:rsidR="0069687F" w:rsidRPr="0069687F">
        <w:rPr>
          <w:color w:val="auto"/>
          <w:lang w:val="el-GR"/>
        </w:rPr>
        <w:instrText>/</w:instrText>
      </w:r>
      <w:r w:rsidR="0069687F">
        <w:rPr>
          <w:color w:val="auto"/>
        </w:rPr>
        <w:instrText>raw</w:instrText>
      </w:r>
      <w:r w:rsidR="0069687F" w:rsidRPr="0069687F">
        <w:rPr>
          <w:color w:val="auto"/>
          <w:lang w:val="el-GR"/>
        </w:rPr>
        <w:instrText>/</w:instrText>
      </w:r>
      <w:r w:rsidR="0069687F">
        <w:rPr>
          <w:color w:val="auto"/>
        </w:rPr>
        <w:instrText>master</w:instrText>
      </w:r>
      <w:r w:rsidR="0069687F" w:rsidRPr="0069687F">
        <w:rPr>
          <w:color w:val="auto"/>
          <w:lang w:val="el-GR"/>
        </w:rPr>
        <w:instrText>/</w:instrText>
      </w:r>
      <w:r w:rsidR="0069687F">
        <w:rPr>
          <w:color w:val="auto"/>
        </w:rPr>
        <w:instrText>csl</w:instrText>
      </w:r>
      <w:r w:rsidR="0069687F" w:rsidRPr="0069687F">
        <w:rPr>
          <w:color w:val="auto"/>
          <w:lang w:val="el-GR"/>
        </w:rPr>
        <w:instrText>-</w:instrText>
      </w:r>
      <w:r w:rsidR="0069687F">
        <w:rPr>
          <w:color w:val="auto"/>
        </w:rPr>
        <w:instrText>citation</w:instrText>
      </w:r>
      <w:r w:rsidR="0069687F" w:rsidRPr="0069687F">
        <w:rPr>
          <w:color w:val="auto"/>
          <w:lang w:val="el-GR"/>
        </w:rPr>
        <w:instrText>.</w:instrText>
      </w:r>
      <w:r w:rsidR="0069687F">
        <w:rPr>
          <w:color w:val="auto"/>
        </w:rPr>
        <w:instrText>json</w:instrText>
      </w:r>
      <w:r w:rsidR="0069687F" w:rsidRPr="0069687F">
        <w:rPr>
          <w:color w:val="auto"/>
          <w:lang w:val="el-GR"/>
        </w:rPr>
        <w:instrText xml:space="preserve">"} </w:instrText>
      </w:r>
      <w:r w:rsidR="0069687F">
        <w:rPr>
          <w:color w:val="auto"/>
        </w:rPr>
        <w:fldChar w:fldCharType="separate"/>
      </w:r>
      <w:r w:rsidR="0069687F" w:rsidRPr="0069687F">
        <w:rPr>
          <w:lang w:val="el-GR"/>
        </w:rPr>
        <w:t>[14]</w:t>
      </w:r>
      <w:r w:rsidR="0069687F">
        <w:rPr>
          <w:color w:val="auto"/>
        </w:rPr>
        <w:fldChar w:fldCharType="end"/>
      </w:r>
      <w:r>
        <w:rPr>
          <w:color w:val="auto"/>
          <w:lang w:val="el-GR"/>
        </w:rPr>
        <w:t xml:space="preserve"> αποτελεί τον πρόγονο του </w:t>
      </w:r>
      <w:r>
        <w:rPr>
          <w:color w:val="auto"/>
        </w:rPr>
        <w:t>AnyPlace</w:t>
      </w:r>
      <w:r>
        <w:rPr>
          <w:color w:val="auto"/>
          <w:lang w:val="el-GR"/>
        </w:rPr>
        <w:t xml:space="preserve"> και δημοσιεύτηκε το 2012 από το Πανεπιστήμιο Κύπρου σε συνεργασία με το ερευνητικό κέντρο </w:t>
      </w:r>
      <w:r>
        <w:rPr>
          <w:color w:val="auto"/>
        </w:rPr>
        <w:t>KIOS</w:t>
      </w:r>
      <w:r w:rsidR="007D3418" w:rsidRPr="007D3418">
        <w:rPr>
          <w:color w:val="auto"/>
          <w:lang w:val="el-GR"/>
        </w:rPr>
        <w:t xml:space="preserve"> </w:t>
      </w:r>
      <w:r w:rsidR="007D3418">
        <w:rPr>
          <w:color w:val="auto"/>
          <w:lang w:val="el-GR"/>
        </w:rPr>
        <w:t xml:space="preserve">στα πλαίσια του διεθνές συνεδρίου </w:t>
      </w:r>
      <w:r w:rsidR="007D3418">
        <w:rPr>
          <w:color w:val="auto"/>
        </w:rPr>
        <w:t>Mobile</w:t>
      </w:r>
      <w:r w:rsidR="007D3418" w:rsidRPr="007D3418">
        <w:rPr>
          <w:color w:val="auto"/>
          <w:lang w:val="el-GR"/>
        </w:rPr>
        <w:t xml:space="preserve"> </w:t>
      </w:r>
      <w:r w:rsidR="007D3418">
        <w:rPr>
          <w:color w:val="auto"/>
        </w:rPr>
        <w:t>Data</w:t>
      </w:r>
      <w:r w:rsidR="007D3418" w:rsidRPr="007D3418">
        <w:rPr>
          <w:color w:val="auto"/>
          <w:lang w:val="el-GR"/>
        </w:rPr>
        <w:t xml:space="preserve"> </w:t>
      </w:r>
      <w:r w:rsidR="007D3418">
        <w:rPr>
          <w:color w:val="auto"/>
        </w:rPr>
        <w:t>Management</w:t>
      </w:r>
      <w:r w:rsidR="007D3418" w:rsidRPr="007D3418">
        <w:rPr>
          <w:color w:val="auto"/>
          <w:lang w:val="el-GR"/>
        </w:rPr>
        <w:t xml:space="preserve"> (</w:t>
      </w:r>
      <w:r w:rsidR="007D3418">
        <w:rPr>
          <w:color w:val="auto"/>
        </w:rPr>
        <w:t>MDM</w:t>
      </w:r>
      <w:r w:rsidR="007D3418" w:rsidRPr="007D3418">
        <w:rPr>
          <w:color w:val="auto"/>
          <w:lang w:val="el-GR"/>
        </w:rPr>
        <w:t xml:space="preserve"> ‘12)</w:t>
      </w:r>
      <w:r w:rsidR="007656E7">
        <w:rPr>
          <w:color w:val="auto"/>
          <w:lang w:val="el-GR"/>
        </w:rPr>
        <w:t xml:space="preserve"> όπου και κέρδισε τον τίτλο του καλύτερου </w:t>
      </w:r>
      <w:r w:rsidR="007656E7">
        <w:rPr>
          <w:color w:val="auto"/>
        </w:rPr>
        <w:t>demo</w:t>
      </w:r>
      <w:r w:rsidR="00613BFA">
        <w:rPr>
          <w:color w:val="auto"/>
          <w:lang w:val="el-GR"/>
        </w:rPr>
        <w:t xml:space="preserve"> (</w:t>
      </w:r>
      <w:r w:rsidR="00613BFA">
        <w:rPr>
          <w:color w:val="auto"/>
        </w:rPr>
        <w:t>Best</w:t>
      </w:r>
      <w:r w:rsidR="00613BFA" w:rsidRPr="00AE5D86">
        <w:rPr>
          <w:color w:val="auto"/>
          <w:lang w:val="el-GR"/>
        </w:rPr>
        <w:t xml:space="preserve"> </w:t>
      </w:r>
      <w:r w:rsidR="00613BFA">
        <w:rPr>
          <w:color w:val="auto"/>
        </w:rPr>
        <w:t>demo</w:t>
      </w:r>
      <w:r w:rsidR="00613BFA" w:rsidRPr="00AE5D86">
        <w:rPr>
          <w:color w:val="auto"/>
          <w:lang w:val="el-GR"/>
        </w:rPr>
        <w:t xml:space="preserve"> </w:t>
      </w:r>
      <w:r w:rsidR="00613BFA">
        <w:rPr>
          <w:color w:val="auto"/>
        </w:rPr>
        <w:t>award</w:t>
      </w:r>
      <w:r w:rsidR="00613BFA">
        <w:rPr>
          <w:color w:val="auto"/>
          <w:lang w:val="el-GR"/>
        </w:rPr>
        <w:t>)</w:t>
      </w:r>
      <w:r w:rsidR="007D3418" w:rsidRPr="0034556B">
        <w:rPr>
          <w:color w:val="auto"/>
          <w:lang w:val="el-GR"/>
        </w:rPr>
        <w:t>.</w:t>
      </w:r>
    </w:p>
    <w:p w14:paraId="661D4279" w14:textId="5C749D3E" w:rsidR="00A56300" w:rsidRDefault="00E03163" w:rsidP="00930903">
      <w:pPr>
        <w:pStyle w:val="ADEText"/>
        <w:rPr>
          <w:color w:val="auto"/>
          <w:lang w:val="el-GR"/>
        </w:rPr>
      </w:pPr>
      <w:r>
        <w:rPr>
          <w:color w:val="auto"/>
          <w:lang w:val="el-GR"/>
        </w:rPr>
        <w:t xml:space="preserve">Το </w:t>
      </w:r>
      <w:r>
        <w:rPr>
          <w:color w:val="auto"/>
        </w:rPr>
        <w:t>Airplace</w:t>
      </w:r>
      <w:r>
        <w:rPr>
          <w:color w:val="auto"/>
          <w:lang w:val="el-GR"/>
        </w:rPr>
        <w:t xml:space="preserve"> ήταν ένα απλό σύστημα εσωτερικής γεωτοποθέτησης που χρησιμοποιούσε και αυτό την τεχνική</w:t>
      </w:r>
      <w:r w:rsidR="00AE5D86">
        <w:rPr>
          <w:color w:val="auto"/>
          <w:lang w:val="el-GR"/>
        </w:rPr>
        <w:t xml:space="preserve"> ανάλυσης περιοχής (</w:t>
      </w:r>
      <w:r w:rsidR="00AE5D86">
        <w:rPr>
          <w:color w:val="auto"/>
        </w:rPr>
        <w:t>Scene</w:t>
      </w:r>
      <w:r w:rsidR="00AE5D86" w:rsidRPr="00AE5D86">
        <w:rPr>
          <w:color w:val="auto"/>
          <w:lang w:val="el-GR"/>
        </w:rPr>
        <w:t xml:space="preserve"> </w:t>
      </w:r>
      <w:r w:rsidR="00AE5D86">
        <w:rPr>
          <w:color w:val="auto"/>
        </w:rPr>
        <w:t>Analysis</w:t>
      </w:r>
      <w:r w:rsidR="00AE5D86">
        <w:rPr>
          <w:color w:val="auto"/>
          <w:lang w:val="el-GR"/>
        </w:rPr>
        <w:t>) συλλέγοντας</w:t>
      </w:r>
      <w:r>
        <w:rPr>
          <w:color w:val="auto"/>
          <w:lang w:val="el-GR"/>
        </w:rPr>
        <w:t xml:space="preserve"> αποτυπώματα </w:t>
      </w:r>
      <w:r>
        <w:rPr>
          <w:color w:val="auto"/>
        </w:rPr>
        <w:t>RSS</w:t>
      </w:r>
      <w:r>
        <w:rPr>
          <w:color w:val="auto"/>
          <w:lang w:val="el-GR"/>
        </w:rPr>
        <w:t xml:space="preserve"> από</w:t>
      </w:r>
      <w:r w:rsidR="00A56300">
        <w:rPr>
          <w:color w:val="auto"/>
          <w:lang w:val="el-GR"/>
        </w:rPr>
        <w:t xml:space="preserve"> τα γύρω</w:t>
      </w:r>
      <w:r>
        <w:rPr>
          <w:color w:val="auto"/>
          <w:lang w:val="el-GR"/>
        </w:rPr>
        <w:t xml:space="preserve"> κοντινά σημεία πρόσβασης.</w:t>
      </w:r>
      <w:r w:rsidR="00A56300">
        <w:rPr>
          <w:color w:val="auto"/>
          <w:lang w:val="el-GR"/>
        </w:rPr>
        <w:t xml:space="preserve"> Σκοπός του ήταν η μειωμένη επικοινωνία με τον εξυπηρετητή αλλά και η δυνατότητα ανίχνευσης της θέσης του χρήστη εξ’ ολοκλήρου από την συσκευή αφού ολόκληρος ο ραδιοχάρτης φορτωνόταν στην συσκευή</w:t>
      </w:r>
      <w:r w:rsidR="0074782F">
        <w:rPr>
          <w:color w:val="auto"/>
          <w:lang w:val="el-GR"/>
        </w:rPr>
        <w:t xml:space="preserve"> έτσι αποφεύγονταν περαιτέρω μηνύματα με στον εξυπηρετητή</w:t>
      </w:r>
      <w:r w:rsidR="00A56300">
        <w:rPr>
          <w:color w:val="auto"/>
          <w:lang w:val="el-GR"/>
        </w:rPr>
        <w:t>.</w:t>
      </w:r>
    </w:p>
    <w:p w14:paraId="48E8310C" w14:textId="4014773C" w:rsidR="00B52B2E" w:rsidRPr="00311DC8" w:rsidRDefault="00311DC8" w:rsidP="00930903">
      <w:pPr>
        <w:pStyle w:val="ADEText"/>
        <w:rPr>
          <w:color w:val="auto"/>
          <w:lang w:val="el-GR"/>
        </w:rPr>
      </w:pPr>
      <w:r>
        <w:rPr>
          <w:color w:val="auto"/>
          <w:lang w:val="el-GR"/>
        </w:rPr>
        <w:t xml:space="preserve">Υλοποίηση του </w:t>
      </w:r>
      <w:r>
        <w:rPr>
          <w:color w:val="auto"/>
        </w:rPr>
        <w:t>Airplace</w:t>
      </w:r>
      <w:r>
        <w:rPr>
          <w:color w:val="auto"/>
          <w:lang w:val="el-GR"/>
        </w:rPr>
        <w:t xml:space="preserve"> έγινε στα έξυπνα κινητά </w:t>
      </w:r>
      <w:r>
        <w:rPr>
          <w:color w:val="auto"/>
        </w:rPr>
        <w:t>Android</w:t>
      </w:r>
      <w:r>
        <w:rPr>
          <w:color w:val="auto"/>
          <w:lang w:val="el-GR"/>
        </w:rPr>
        <w:t xml:space="preserve"> ενώ ο εξυπηρετητής ήταν γραμμένος σε </w:t>
      </w:r>
      <w:r>
        <w:rPr>
          <w:color w:val="auto"/>
        </w:rPr>
        <w:t>Java</w:t>
      </w:r>
      <w:r w:rsidRPr="00311DC8">
        <w:rPr>
          <w:color w:val="auto"/>
          <w:lang w:val="el-GR"/>
        </w:rPr>
        <w:t xml:space="preserve"> </w:t>
      </w:r>
      <w:r>
        <w:rPr>
          <w:color w:val="auto"/>
          <w:lang w:val="el-GR"/>
        </w:rPr>
        <w:t>και έτρεχε σε κοινούς υπολογιστές.</w:t>
      </w:r>
    </w:p>
    <w:p w14:paraId="39D6F4A3" w14:textId="77777777" w:rsidR="002828BE" w:rsidRDefault="002828BE" w:rsidP="00930903">
      <w:pPr>
        <w:pStyle w:val="ADEText"/>
        <w:rPr>
          <w:color w:val="auto"/>
          <w:lang w:val="el-GR"/>
        </w:rPr>
      </w:pPr>
      <w:r>
        <w:rPr>
          <w:color w:val="auto"/>
          <w:lang w:val="el-GR"/>
        </w:rPr>
        <w:t>Η</w:t>
      </w:r>
      <w:r w:rsidR="00A56300">
        <w:rPr>
          <w:color w:val="auto"/>
          <w:lang w:val="el-GR"/>
        </w:rPr>
        <w:t xml:space="preserve"> αρχιτεκτονική του </w:t>
      </w:r>
      <w:r w:rsidR="00A56300">
        <w:rPr>
          <w:color w:val="auto"/>
        </w:rPr>
        <w:t>Airplace</w:t>
      </w:r>
      <w:r w:rsidR="00A56300">
        <w:rPr>
          <w:color w:val="auto"/>
          <w:lang w:val="el-GR"/>
        </w:rPr>
        <w:t xml:space="preserve"> αποτελείται από</w:t>
      </w:r>
      <w:r>
        <w:rPr>
          <w:color w:val="auto"/>
          <w:lang w:val="el-GR"/>
        </w:rPr>
        <w:t>:</w:t>
      </w:r>
    </w:p>
    <w:p w14:paraId="651AD53A" w14:textId="4BCC6FEC" w:rsidR="0080499A" w:rsidRDefault="002828BE" w:rsidP="00015854">
      <w:pPr>
        <w:pStyle w:val="ADEText"/>
        <w:numPr>
          <w:ilvl w:val="0"/>
          <w:numId w:val="13"/>
        </w:numPr>
        <w:rPr>
          <w:color w:val="auto"/>
          <w:lang w:val="el-GR"/>
        </w:rPr>
      </w:pPr>
      <w:r w:rsidRPr="002828BE">
        <w:rPr>
          <w:i/>
          <w:color w:val="auto"/>
        </w:rPr>
        <w:t>RSS</w:t>
      </w:r>
      <w:r w:rsidRPr="002828BE">
        <w:rPr>
          <w:i/>
          <w:color w:val="auto"/>
          <w:lang w:val="el-GR"/>
        </w:rPr>
        <w:t xml:space="preserve"> </w:t>
      </w:r>
      <w:r w:rsidRPr="002828BE">
        <w:rPr>
          <w:i/>
          <w:color w:val="auto"/>
        </w:rPr>
        <w:t>Logger</w:t>
      </w:r>
      <w:r w:rsidRPr="002828BE">
        <w:rPr>
          <w:i/>
          <w:color w:val="auto"/>
          <w:lang w:val="el-GR"/>
        </w:rPr>
        <w:t xml:space="preserve"> </w:t>
      </w:r>
      <w:r w:rsidRPr="002828BE">
        <w:rPr>
          <w:i/>
          <w:color w:val="auto"/>
        </w:rPr>
        <w:t>Application</w:t>
      </w:r>
      <w:r w:rsidRPr="002828BE">
        <w:rPr>
          <w:color w:val="auto"/>
          <w:lang w:val="el-GR"/>
        </w:rPr>
        <w:t xml:space="preserve">: </w:t>
      </w:r>
      <w:r>
        <w:rPr>
          <w:color w:val="auto"/>
          <w:lang w:val="el-GR"/>
        </w:rPr>
        <w:t xml:space="preserve">Εφαρμογή που αναπτύχθηκε πάνω από το </w:t>
      </w:r>
      <w:r>
        <w:rPr>
          <w:color w:val="auto"/>
        </w:rPr>
        <w:t>Android</w:t>
      </w:r>
      <w:r w:rsidRPr="002828BE">
        <w:rPr>
          <w:color w:val="auto"/>
          <w:lang w:val="el-GR"/>
        </w:rPr>
        <w:t xml:space="preserve"> </w:t>
      </w:r>
      <w:r>
        <w:rPr>
          <w:color w:val="auto"/>
        </w:rPr>
        <w:t>RSS</w:t>
      </w:r>
      <w:r w:rsidRPr="002828BE">
        <w:rPr>
          <w:color w:val="auto"/>
          <w:lang w:val="el-GR"/>
        </w:rPr>
        <w:t xml:space="preserve"> </w:t>
      </w:r>
      <w:r>
        <w:rPr>
          <w:color w:val="auto"/>
        </w:rPr>
        <w:t>API</w:t>
      </w:r>
      <w:r>
        <w:rPr>
          <w:color w:val="auto"/>
          <w:lang w:val="el-GR"/>
        </w:rPr>
        <w:t xml:space="preserve"> και χρησίμευε στην συλλογή των </w:t>
      </w:r>
      <w:r>
        <w:rPr>
          <w:color w:val="auto"/>
        </w:rPr>
        <w:t>RSS</w:t>
      </w:r>
      <w:r w:rsidR="004453B6">
        <w:rPr>
          <w:color w:val="auto"/>
          <w:lang w:val="el-GR"/>
        </w:rPr>
        <w:t xml:space="preserve"> αποτυπωμάτων σε συγκεκριμένες τοποθεσίες σε προκαθορισμένα χρονικά διαστήματα.</w:t>
      </w:r>
      <w:r w:rsidR="008C7FF5">
        <w:rPr>
          <w:color w:val="auto"/>
          <w:lang w:val="el-GR"/>
        </w:rPr>
        <w:t xml:space="preserve"> Οι ενδείξεις καταγράφονταν σε αρχείο το οποίο αργότερα αποστέλλεται στον εξυπηρετητή διανομής ώστε να δημιουργηθεί ο ραδιοχάρτης.</w:t>
      </w:r>
    </w:p>
    <w:p w14:paraId="25E6E070" w14:textId="77777777" w:rsidR="008C7FF5" w:rsidRDefault="0080499A" w:rsidP="00015854">
      <w:pPr>
        <w:pStyle w:val="ADEText"/>
        <w:numPr>
          <w:ilvl w:val="0"/>
          <w:numId w:val="13"/>
        </w:numPr>
        <w:rPr>
          <w:color w:val="auto"/>
          <w:lang w:val="el-GR"/>
        </w:rPr>
      </w:pPr>
      <w:r>
        <w:rPr>
          <w:i/>
          <w:color w:val="auto"/>
        </w:rPr>
        <w:lastRenderedPageBreak/>
        <w:t>Find</w:t>
      </w:r>
      <w:r w:rsidRPr="0080499A">
        <w:rPr>
          <w:i/>
          <w:color w:val="auto"/>
          <w:lang w:val="el-GR"/>
        </w:rPr>
        <w:t xml:space="preserve"> </w:t>
      </w:r>
      <w:r>
        <w:rPr>
          <w:i/>
          <w:color w:val="auto"/>
        </w:rPr>
        <w:t>Me</w:t>
      </w:r>
      <w:r w:rsidRPr="0080499A">
        <w:rPr>
          <w:i/>
          <w:color w:val="auto"/>
          <w:lang w:val="el-GR"/>
        </w:rPr>
        <w:t xml:space="preserve"> </w:t>
      </w:r>
      <w:r>
        <w:rPr>
          <w:i/>
          <w:color w:val="auto"/>
        </w:rPr>
        <w:t>Application</w:t>
      </w:r>
      <w:r w:rsidRPr="0080499A">
        <w:rPr>
          <w:color w:val="auto"/>
          <w:lang w:val="el-GR"/>
        </w:rPr>
        <w:t xml:space="preserve">: </w:t>
      </w:r>
      <w:r>
        <w:rPr>
          <w:color w:val="auto"/>
          <w:lang w:val="el-GR"/>
        </w:rPr>
        <w:t xml:space="preserve">Η κύρια εφαρμογή που κρατούσε ο χρήστης σε μια </w:t>
      </w:r>
      <w:r>
        <w:rPr>
          <w:color w:val="auto"/>
        </w:rPr>
        <w:t>Android</w:t>
      </w:r>
      <w:r w:rsidRPr="0080499A">
        <w:rPr>
          <w:color w:val="auto"/>
          <w:lang w:val="el-GR"/>
        </w:rPr>
        <w:t xml:space="preserve"> </w:t>
      </w:r>
      <w:r>
        <w:rPr>
          <w:color w:val="auto"/>
          <w:lang w:val="el-GR"/>
        </w:rPr>
        <w:t>συσκευή. Η εφαρμογή αυτή ζητούσε από τον εξυπηρετητή να τις αποσταλεί ο ραδιοχάρτης της περιοχής και πλέον δεν υπήρχε άλλη επικοινωνία ή μετάδοση πληροφοριών του χρήστη.</w:t>
      </w:r>
      <w:r w:rsidR="003A5B02">
        <w:rPr>
          <w:color w:val="auto"/>
          <w:lang w:val="el-GR"/>
        </w:rPr>
        <w:t xml:space="preserve"> Αφού ο ραδιοχάρτης υπήρχε στην συσκευή πλέον ο χρήστης μπορούσε να επιλέξει έναν από τους διάφορους αλγόριθμους τοποθέτησης που παρείχε η εφαρμογή ώστε βάση των εκάστοτε ενδείξεων </w:t>
      </w:r>
      <w:r w:rsidR="003A5B02">
        <w:rPr>
          <w:color w:val="auto"/>
        </w:rPr>
        <w:t>RSS</w:t>
      </w:r>
      <w:r w:rsidR="003A5B02">
        <w:rPr>
          <w:color w:val="auto"/>
          <w:lang w:val="el-GR"/>
        </w:rPr>
        <w:t xml:space="preserve"> καθώς κινείται στον χώρο να γίνεται εκτίμηση της θέσης του.</w:t>
      </w:r>
    </w:p>
    <w:p w14:paraId="18C8CDD9" w14:textId="1AA2696A" w:rsidR="00147642" w:rsidRDefault="008C7FF5" w:rsidP="00015854">
      <w:pPr>
        <w:pStyle w:val="ADEText"/>
        <w:numPr>
          <w:ilvl w:val="0"/>
          <w:numId w:val="13"/>
        </w:numPr>
        <w:rPr>
          <w:color w:val="auto"/>
          <w:lang w:val="el-GR"/>
        </w:rPr>
      </w:pPr>
      <w:r>
        <w:rPr>
          <w:i/>
          <w:color w:val="auto"/>
          <w:lang w:val="el-GR"/>
        </w:rPr>
        <w:t>Εξυπηρετητής Διανομής</w:t>
      </w:r>
      <w:r w:rsidRPr="008C7FF5">
        <w:rPr>
          <w:color w:val="auto"/>
          <w:lang w:val="el-GR"/>
        </w:rPr>
        <w:t>:</w:t>
      </w:r>
      <w:r>
        <w:rPr>
          <w:color w:val="auto"/>
          <w:lang w:val="el-GR"/>
        </w:rPr>
        <w:t xml:space="preserve"> Ο εξυπηρετητής αυτός ήταν υπεύθυνος για την διανομή του ραδιοχάρτη στην εφαρμογή</w:t>
      </w:r>
      <w:r w:rsidR="002828BE" w:rsidRPr="008C7FF5">
        <w:rPr>
          <w:color w:val="auto"/>
          <w:lang w:val="el-GR"/>
        </w:rPr>
        <w:t xml:space="preserve"> </w:t>
      </w:r>
      <w:r w:rsidRPr="008C7FF5">
        <w:rPr>
          <w:i/>
          <w:color w:val="auto"/>
        </w:rPr>
        <w:t>Find</w:t>
      </w:r>
      <w:r w:rsidRPr="008C7FF5">
        <w:rPr>
          <w:i/>
          <w:color w:val="auto"/>
          <w:lang w:val="el-GR"/>
        </w:rPr>
        <w:t xml:space="preserve"> </w:t>
      </w:r>
      <w:r w:rsidRPr="008C7FF5">
        <w:rPr>
          <w:i/>
          <w:color w:val="auto"/>
        </w:rPr>
        <w:t>Me</w:t>
      </w:r>
      <w:r w:rsidRPr="008C7FF5">
        <w:rPr>
          <w:color w:val="auto"/>
          <w:lang w:val="el-GR"/>
        </w:rPr>
        <w:t xml:space="preserve"> </w:t>
      </w:r>
      <w:r>
        <w:rPr>
          <w:color w:val="auto"/>
          <w:lang w:val="el-GR"/>
        </w:rPr>
        <w:t xml:space="preserve">μετά από το κατάλληλο αίτημα. Επίσης με το ανέβασμα του αρχείου με της μετρήσεις </w:t>
      </w:r>
      <w:r>
        <w:rPr>
          <w:color w:val="auto"/>
        </w:rPr>
        <w:t>RSS</w:t>
      </w:r>
      <w:r>
        <w:rPr>
          <w:color w:val="auto"/>
          <w:lang w:val="el-GR"/>
        </w:rPr>
        <w:t xml:space="preserve"> από τον </w:t>
      </w:r>
      <w:r w:rsidRPr="008C7FF5">
        <w:rPr>
          <w:i/>
          <w:color w:val="auto"/>
        </w:rPr>
        <w:t>Logger</w:t>
      </w:r>
      <w:r w:rsidRPr="008C7FF5">
        <w:rPr>
          <w:color w:val="auto"/>
          <w:lang w:val="el-GR"/>
        </w:rPr>
        <w:t xml:space="preserve"> </w:t>
      </w:r>
      <w:r>
        <w:rPr>
          <w:color w:val="auto"/>
          <w:lang w:val="el-GR"/>
        </w:rPr>
        <w:t>δημιουργούσε τον ραδιοχάρτη της περιοχής.</w:t>
      </w:r>
    </w:p>
    <w:p w14:paraId="69B357B4" w14:textId="77777777" w:rsidR="00BB23FF" w:rsidRDefault="00BB23FF" w:rsidP="000032D3">
      <w:pPr>
        <w:pStyle w:val="ADEText"/>
        <w:rPr>
          <w:color w:val="auto"/>
          <w:lang w:val="el-GR"/>
        </w:rPr>
      </w:pPr>
    </w:p>
    <w:p w14:paraId="7F3C0A39" w14:textId="669247D9" w:rsidR="000032D3" w:rsidRPr="000032D3" w:rsidRDefault="00967F6E" w:rsidP="000032D3">
      <w:pPr>
        <w:pStyle w:val="ADEText"/>
        <w:rPr>
          <w:color w:val="auto"/>
          <w:lang w:val="el-GR"/>
        </w:rPr>
      </w:pPr>
      <w:r>
        <w:rPr>
          <w:color w:val="auto"/>
          <w:lang w:val="el-GR"/>
        </w:rPr>
        <w:t xml:space="preserve">Επίσης υπάρχει και κάποια ειδική έκδοση του </w:t>
      </w:r>
      <w:r>
        <w:rPr>
          <w:color w:val="auto"/>
          <w:lang w:val="en-GB"/>
        </w:rPr>
        <w:t>Airplace</w:t>
      </w:r>
      <w:r>
        <w:rPr>
          <w:color w:val="auto"/>
          <w:lang w:val="el-GR"/>
        </w:rPr>
        <w:t xml:space="preserve"> συστήματος με την</w:t>
      </w:r>
      <w:r w:rsidRPr="00967F6E">
        <w:rPr>
          <w:color w:val="auto"/>
          <w:lang w:val="el-GR"/>
        </w:rPr>
        <w:t xml:space="preserve"> </w:t>
      </w:r>
      <w:r>
        <w:rPr>
          <w:color w:val="auto"/>
          <w:lang w:val="el-GR"/>
        </w:rPr>
        <w:t xml:space="preserve">Ταϊβανέζικη εταιρεία </w:t>
      </w:r>
      <w:r>
        <w:rPr>
          <w:color w:val="auto"/>
          <w:lang w:val="en-GB"/>
        </w:rPr>
        <w:t>Cywee</w:t>
      </w:r>
      <w:r w:rsidRPr="00967F6E">
        <w:rPr>
          <w:color w:val="auto"/>
          <w:lang w:val="el-GR"/>
        </w:rPr>
        <w:t xml:space="preserve"> </w:t>
      </w:r>
      <w:r>
        <w:rPr>
          <w:color w:val="auto"/>
          <w:lang w:val="en-GB"/>
        </w:rPr>
        <w:t>Corporation</w:t>
      </w:r>
      <w:r w:rsidRPr="00967F6E">
        <w:rPr>
          <w:color w:val="auto"/>
          <w:lang w:val="el-GR"/>
        </w:rPr>
        <w:t xml:space="preserve"> </w:t>
      </w:r>
      <w:r>
        <w:rPr>
          <w:color w:val="auto"/>
          <w:lang w:val="en-GB"/>
        </w:rPr>
        <w:t>Ltd</w:t>
      </w:r>
      <w:r w:rsidRPr="00967F6E">
        <w:rPr>
          <w:color w:val="auto"/>
          <w:lang w:val="el-GR"/>
        </w:rPr>
        <w:t xml:space="preserve"> </w:t>
      </w:r>
      <w:r>
        <w:rPr>
          <w:color w:val="auto"/>
          <w:lang w:val="el-GR"/>
        </w:rPr>
        <w:t>–</w:t>
      </w:r>
      <w:r w:rsidRPr="00967F6E">
        <w:rPr>
          <w:color w:val="auto"/>
          <w:lang w:val="el-GR"/>
        </w:rPr>
        <w:t xml:space="preserve"> </w:t>
      </w:r>
      <w:r>
        <w:rPr>
          <w:color w:val="auto"/>
          <w:lang w:val="en-GB"/>
        </w:rPr>
        <w:t>Taipei</w:t>
      </w:r>
      <w:r w:rsidRPr="00967F6E">
        <w:rPr>
          <w:color w:val="auto"/>
          <w:lang w:val="el-GR"/>
        </w:rPr>
        <w:t xml:space="preserve">, </w:t>
      </w:r>
      <w:r>
        <w:rPr>
          <w:color w:val="auto"/>
          <w:lang w:val="en-GB"/>
        </w:rPr>
        <w:t>Taiwan</w:t>
      </w:r>
      <w:r w:rsidRPr="00967F6E">
        <w:rPr>
          <w:color w:val="auto"/>
          <w:lang w:val="el-GR"/>
        </w:rPr>
        <w:t>.</w:t>
      </w:r>
      <w:r w:rsidRPr="00952622">
        <w:rPr>
          <w:color w:val="auto"/>
          <w:lang w:val="el-GR"/>
        </w:rPr>
        <w:t xml:space="preserve"> </w:t>
      </w:r>
      <w:r w:rsidR="00952622">
        <w:rPr>
          <w:color w:val="auto"/>
          <w:lang w:val="el-GR"/>
        </w:rPr>
        <w:t xml:space="preserve">Αυτή η έκδοση </w:t>
      </w:r>
      <w:r w:rsidR="00952622">
        <w:rPr>
          <w:color w:val="auto"/>
          <w:lang w:val="en-GB"/>
        </w:rPr>
        <w:t>Airplace</w:t>
      </w:r>
      <w:r w:rsidR="00952622">
        <w:rPr>
          <w:color w:val="auto"/>
          <w:lang w:val="el-GR"/>
        </w:rPr>
        <w:t xml:space="preserve"> χρησιμοποιεί επιπλέον εξειδικευμένους αισθητήρες για πιο ακριβή εκτίμηση της τοποθεσίας του χρήστη με υπολογισμό της θέσης του σε πραγματικό χρόνο.</w:t>
      </w:r>
      <w:r w:rsidR="001B7A37">
        <w:rPr>
          <w:color w:val="auto"/>
          <w:lang w:val="el-GR"/>
        </w:rPr>
        <w:t xml:space="preserve"> Η έκδοση αυτή έχει κερδίσει την 2</w:t>
      </w:r>
      <w:r w:rsidR="001B7A37" w:rsidRPr="001B7A37">
        <w:rPr>
          <w:color w:val="auto"/>
          <w:vertAlign w:val="superscript"/>
          <w:lang w:val="el-GR"/>
        </w:rPr>
        <w:t>η</w:t>
      </w:r>
      <w:r w:rsidR="001B7A37">
        <w:rPr>
          <w:color w:val="auto"/>
          <w:lang w:val="el-GR"/>
        </w:rPr>
        <w:t xml:space="preserve"> θέση στο συνέδριο </w:t>
      </w:r>
      <w:r w:rsidR="001B7A37">
        <w:rPr>
          <w:color w:val="auto"/>
          <w:lang w:val="en-GB"/>
        </w:rPr>
        <w:t>IPSN</w:t>
      </w:r>
      <w:r w:rsidR="001B7A37" w:rsidRPr="001B7A37">
        <w:rPr>
          <w:color w:val="auto"/>
          <w:lang w:val="el-GR"/>
        </w:rPr>
        <w:t>’14 (</w:t>
      </w:r>
      <w:r w:rsidR="001B7A37">
        <w:rPr>
          <w:color w:val="auto"/>
          <w:lang w:val="en-GB"/>
        </w:rPr>
        <w:t>Information</w:t>
      </w:r>
      <w:r w:rsidR="001B7A37" w:rsidRPr="001B7A37">
        <w:rPr>
          <w:color w:val="auto"/>
          <w:lang w:val="el-GR"/>
        </w:rPr>
        <w:t xml:space="preserve"> </w:t>
      </w:r>
      <w:r w:rsidR="001B7A37">
        <w:rPr>
          <w:color w:val="auto"/>
          <w:lang w:val="en-GB"/>
        </w:rPr>
        <w:t>Processing</w:t>
      </w:r>
      <w:r w:rsidR="001B7A37" w:rsidRPr="001B7A37">
        <w:rPr>
          <w:color w:val="auto"/>
          <w:lang w:val="el-GR"/>
        </w:rPr>
        <w:t xml:space="preserve"> </w:t>
      </w:r>
      <w:r w:rsidR="001B7A37">
        <w:rPr>
          <w:color w:val="auto"/>
          <w:lang w:val="en-GB"/>
        </w:rPr>
        <w:t>and</w:t>
      </w:r>
      <w:r w:rsidR="001B7A37" w:rsidRPr="001B7A37">
        <w:rPr>
          <w:color w:val="auto"/>
          <w:lang w:val="el-GR"/>
        </w:rPr>
        <w:t xml:space="preserve"> </w:t>
      </w:r>
      <w:r w:rsidR="001B7A37">
        <w:rPr>
          <w:color w:val="auto"/>
          <w:lang w:val="en-GB"/>
        </w:rPr>
        <w:t>Sensor</w:t>
      </w:r>
      <w:r w:rsidR="001B7A37" w:rsidRPr="001B7A37">
        <w:rPr>
          <w:color w:val="auto"/>
          <w:lang w:val="el-GR"/>
        </w:rPr>
        <w:t xml:space="preserve"> </w:t>
      </w:r>
      <w:r w:rsidR="001B7A37">
        <w:rPr>
          <w:color w:val="auto"/>
          <w:lang w:val="en-GB"/>
        </w:rPr>
        <w:t>Networks</w:t>
      </w:r>
      <w:r w:rsidR="001B7A37" w:rsidRPr="001B7A37">
        <w:rPr>
          <w:color w:val="auto"/>
          <w:lang w:val="el-GR"/>
        </w:rPr>
        <w:t>)</w:t>
      </w:r>
      <w:r w:rsidRPr="00967F6E">
        <w:rPr>
          <w:color w:val="auto"/>
          <w:lang w:val="el-GR"/>
        </w:rPr>
        <w:t xml:space="preserve">  </w:t>
      </w:r>
      <w:r w:rsidR="001B7A37">
        <w:rPr>
          <w:color w:val="auto"/>
          <w:lang w:val="el-GR"/>
        </w:rPr>
        <w:t>στην κατηγορία τοποθέτησης σε εσωτερικούς χώρους.</w:t>
      </w:r>
      <w:r w:rsidR="00571792" w:rsidRPr="00571792">
        <w:rPr>
          <w:color w:val="auto"/>
          <w:lang w:val="el-GR"/>
        </w:rPr>
        <w:t xml:space="preserve"> </w:t>
      </w:r>
      <w:r w:rsidR="00571792">
        <w:rPr>
          <w:color w:val="auto"/>
          <w:lang w:val="el-GR"/>
        </w:rPr>
        <w:t>Στη συνέχεια παρουσιάζεται έ</w:t>
      </w:r>
      <w:r w:rsidR="000032D3">
        <w:rPr>
          <w:color w:val="auto"/>
          <w:lang w:val="el-GR"/>
        </w:rPr>
        <w:t xml:space="preserve">να απλό σενάριο χρήσης του </w:t>
      </w:r>
      <w:r w:rsidR="000032D3">
        <w:rPr>
          <w:color w:val="auto"/>
        </w:rPr>
        <w:t>Airplace</w:t>
      </w:r>
      <w:r w:rsidR="00571792">
        <w:rPr>
          <w:color w:val="auto"/>
          <w:lang w:val="el-GR"/>
        </w:rPr>
        <w:t>.</w:t>
      </w:r>
    </w:p>
    <w:p w14:paraId="715AC216" w14:textId="4E03AFC0" w:rsidR="000032D3" w:rsidRPr="00DF1455" w:rsidRDefault="000032D3" w:rsidP="000032D3">
      <w:pPr>
        <w:pStyle w:val="ADEText"/>
        <w:rPr>
          <w:color w:val="auto"/>
          <w:lang w:val="el-GR"/>
        </w:rPr>
      </w:pPr>
      <w:r w:rsidRPr="00DF1455">
        <w:rPr>
          <w:color w:val="auto"/>
          <w:lang w:val="el-GR"/>
        </w:rPr>
        <w:t>Φάση συλλογής αποτυπωμάτων:</w:t>
      </w:r>
    </w:p>
    <w:p w14:paraId="4528EC72" w14:textId="5B2A6EDA" w:rsidR="000032D3" w:rsidRDefault="000032D3" w:rsidP="00015854">
      <w:pPr>
        <w:pStyle w:val="ADEText"/>
        <w:numPr>
          <w:ilvl w:val="0"/>
          <w:numId w:val="14"/>
        </w:numPr>
        <w:rPr>
          <w:color w:val="auto"/>
          <w:lang w:val="el-GR"/>
        </w:rPr>
      </w:pPr>
      <w:r>
        <w:rPr>
          <w:color w:val="auto"/>
          <w:lang w:val="el-GR"/>
        </w:rPr>
        <w:t xml:space="preserve">Ο χρήστης εισέρχεται στο κτίριο χαρτογράφησης και </w:t>
      </w:r>
      <w:r w:rsidR="00E05366">
        <w:rPr>
          <w:color w:val="auto"/>
          <w:lang w:val="el-GR"/>
        </w:rPr>
        <w:t xml:space="preserve">μέσω της εφαρμογής </w:t>
      </w:r>
      <w:r w:rsidR="00E05366" w:rsidRPr="00E05366">
        <w:rPr>
          <w:i/>
          <w:color w:val="auto"/>
        </w:rPr>
        <w:t>Logger</w:t>
      </w:r>
      <w:r w:rsidR="00E05366" w:rsidRPr="00E05366">
        <w:rPr>
          <w:color w:val="auto"/>
          <w:lang w:val="el-GR"/>
        </w:rPr>
        <w:t xml:space="preserve"> </w:t>
      </w:r>
      <w:r>
        <w:rPr>
          <w:color w:val="auto"/>
          <w:lang w:val="el-GR"/>
        </w:rPr>
        <w:t xml:space="preserve">επιλέγει από το σχέδιο ορόφου (φορτώνεται </w:t>
      </w:r>
      <w:r>
        <w:rPr>
          <w:color w:val="auto"/>
        </w:rPr>
        <w:t>offline</w:t>
      </w:r>
      <w:r>
        <w:rPr>
          <w:color w:val="auto"/>
          <w:lang w:val="el-GR"/>
        </w:rPr>
        <w:t xml:space="preserve"> πάνω στην δευτερεύουσα μνήμη του κινητού)</w:t>
      </w:r>
    </w:p>
    <w:p w14:paraId="61B58246" w14:textId="79A6D6B6" w:rsidR="00E71341" w:rsidRDefault="00E71341" w:rsidP="00015854">
      <w:pPr>
        <w:pStyle w:val="ADEText"/>
        <w:numPr>
          <w:ilvl w:val="0"/>
          <w:numId w:val="14"/>
        </w:numPr>
        <w:rPr>
          <w:color w:val="auto"/>
          <w:lang w:val="el-GR"/>
        </w:rPr>
      </w:pPr>
      <w:r>
        <w:rPr>
          <w:color w:val="auto"/>
          <w:lang w:val="el-GR"/>
        </w:rPr>
        <w:t>Ακολούθως κινείται στον χώρο και σημειώνοντας πάνω στον χάρτη ορόφου την ακριβή του</w:t>
      </w:r>
      <w:r w:rsidR="00BB23FF">
        <w:rPr>
          <w:color w:val="auto"/>
          <w:lang w:val="el-GR"/>
        </w:rPr>
        <w:t xml:space="preserve"> τοποθεσία παίρνει τις κατάλληλες μετρήσεις από τα γύρω σημεία πρόσβασης, καταγράφοντας τα στο αρχείο (</w:t>
      </w:r>
      <w:r w:rsidR="00BB23FF">
        <w:rPr>
          <w:color w:val="auto"/>
        </w:rPr>
        <w:t>rss</w:t>
      </w:r>
      <w:r w:rsidR="00BB23FF" w:rsidRPr="00BB23FF">
        <w:rPr>
          <w:color w:val="auto"/>
          <w:lang w:val="el-GR"/>
        </w:rPr>
        <w:t>-</w:t>
      </w:r>
      <w:r w:rsidR="00BB23FF">
        <w:rPr>
          <w:color w:val="auto"/>
        </w:rPr>
        <w:t>log</w:t>
      </w:r>
      <w:r w:rsidR="00BB23FF">
        <w:rPr>
          <w:color w:val="auto"/>
          <w:lang w:val="el-GR"/>
        </w:rPr>
        <w:t>)</w:t>
      </w:r>
    </w:p>
    <w:p w14:paraId="1087F137" w14:textId="6FA3E567" w:rsidR="00BB23FF" w:rsidRPr="000032D3" w:rsidRDefault="00BB23FF" w:rsidP="00015854">
      <w:pPr>
        <w:pStyle w:val="ADEText"/>
        <w:numPr>
          <w:ilvl w:val="0"/>
          <w:numId w:val="14"/>
        </w:numPr>
        <w:rPr>
          <w:color w:val="auto"/>
          <w:lang w:val="el-GR"/>
        </w:rPr>
      </w:pPr>
      <w:r>
        <w:rPr>
          <w:color w:val="auto"/>
          <w:lang w:val="el-GR"/>
        </w:rPr>
        <w:t>Αφού τελειώσει με τις μετρήσεις του σε όλο το χώρο του ορόφου, ανεβάζει το αρχείο με τις μετρήσεις στον εξυπηρετητή</w:t>
      </w:r>
    </w:p>
    <w:p w14:paraId="47150286" w14:textId="77777777" w:rsidR="005B3364" w:rsidRDefault="005B3364" w:rsidP="00225720">
      <w:pPr>
        <w:pStyle w:val="ADEText"/>
        <w:rPr>
          <w:color w:val="auto"/>
          <w:lang w:val="el-GR"/>
        </w:rPr>
      </w:pPr>
    </w:p>
    <w:p w14:paraId="191CFF34" w14:textId="20C6EDD9" w:rsidR="00D6385B" w:rsidRDefault="000113A1" w:rsidP="00D6385B">
      <w:pPr>
        <w:pStyle w:val="ADEText"/>
        <w:keepNext/>
      </w:pPr>
      <w:r>
        <w:rPr>
          <w:noProof/>
          <w:color w:val="auto"/>
          <w:lang w:val="el-GR"/>
        </w:rPr>
        <w:lastRenderedPageBreak/>
        <w:drawing>
          <wp:inline distT="0" distB="0" distL="0" distR="0" wp14:anchorId="7181952D" wp14:editId="5D01953B">
            <wp:extent cx="5391150" cy="1504950"/>
            <wp:effectExtent l="0" t="0" r="0" b="0"/>
            <wp:docPr id="3" name="Picture 3" descr="airpl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irpla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1150" cy="1504950"/>
                    </a:xfrm>
                    <a:prstGeom prst="rect">
                      <a:avLst/>
                    </a:prstGeom>
                    <a:noFill/>
                    <a:ln>
                      <a:noFill/>
                    </a:ln>
                  </pic:spPr>
                </pic:pic>
              </a:graphicData>
            </a:graphic>
          </wp:inline>
        </w:drawing>
      </w:r>
    </w:p>
    <w:p w14:paraId="0C0E98CA" w14:textId="5BE79E58" w:rsidR="005B3364" w:rsidRDefault="00D6385B" w:rsidP="00D6385B">
      <w:pPr>
        <w:pStyle w:val="Caption"/>
        <w:jc w:val="center"/>
      </w:pPr>
      <w:r>
        <w:t xml:space="preserve">Εικόνα </w:t>
      </w:r>
      <w:fldSimple w:instr=" STYLEREF 1 \s ">
        <w:r w:rsidR="0074650E">
          <w:rPr>
            <w:noProof/>
          </w:rPr>
          <w:t>2</w:t>
        </w:r>
      </w:fldSimple>
      <w:r w:rsidR="008B18D4">
        <w:t>.</w:t>
      </w:r>
      <w:fldSimple w:instr=" SEQ Εικόνα \* ARABIC \s 1 ">
        <w:r w:rsidR="0074650E">
          <w:rPr>
            <w:noProof/>
          </w:rPr>
          <w:t>2</w:t>
        </w:r>
      </w:fldSimple>
      <w:r>
        <w:t xml:space="preserve"> :</w:t>
      </w:r>
      <w:r w:rsidRPr="00D6385B">
        <w:t xml:space="preserve"> </w:t>
      </w:r>
      <w:r>
        <w:rPr>
          <w:lang w:val="en-GB"/>
        </w:rPr>
        <w:t>Airplace</w:t>
      </w:r>
      <w:r w:rsidRPr="00D6385B">
        <w:t xml:space="preserve"> </w:t>
      </w:r>
      <w:r>
        <w:rPr>
          <w:lang w:val="en-GB"/>
        </w:rPr>
        <w:t>FindMe</w:t>
      </w:r>
      <w:r w:rsidRPr="00D6385B">
        <w:t xml:space="preserve"> &amp;</w:t>
      </w:r>
      <w:r>
        <w:t xml:space="preserve"> </w:t>
      </w:r>
      <w:r>
        <w:rPr>
          <w:lang w:val="en-GB"/>
        </w:rPr>
        <w:t>Logger</w:t>
      </w:r>
      <w:r>
        <w:rPr>
          <w:noProof/>
        </w:rPr>
        <w:t xml:space="preserve"> </w:t>
      </w:r>
      <w:r w:rsidRPr="00D6385B">
        <w:rPr>
          <w:noProof/>
        </w:rPr>
        <w:t>(</w:t>
      </w:r>
      <w:r>
        <w:rPr>
          <w:noProof/>
        </w:rPr>
        <w:t>αριστερά</w:t>
      </w:r>
      <w:r w:rsidRPr="00D6385B">
        <w:rPr>
          <w:noProof/>
        </w:rPr>
        <w:t xml:space="preserve">), </w:t>
      </w:r>
      <w:r>
        <w:rPr>
          <w:noProof/>
        </w:rPr>
        <w:t>Εξυπηρετητής διανομής (δεξιά)</w:t>
      </w:r>
    </w:p>
    <w:p w14:paraId="149CFA18" w14:textId="77777777" w:rsidR="00D6385B" w:rsidRDefault="00D6385B" w:rsidP="00225720">
      <w:pPr>
        <w:pStyle w:val="ADEText"/>
        <w:rPr>
          <w:color w:val="auto"/>
          <w:lang w:val="el-GR"/>
        </w:rPr>
      </w:pPr>
    </w:p>
    <w:p w14:paraId="416D5920" w14:textId="36388199" w:rsidR="00B25CD0" w:rsidRDefault="005B3364" w:rsidP="00225720">
      <w:pPr>
        <w:pStyle w:val="ADEText"/>
        <w:rPr>
          <w:color w:val="auto"/>
          <w:lang w:val="el-GR"/>
        </w:rPr>
      </w:pPr>
      <w:r>
        <w:rPr>
          <w:color w:val="auto"/>
          <w:lang w:val="el-GR"/>
        </w:rPr>
        <w:t>Ακολούθως, ε</w:t>
      </w:r>
      <w:r w:rsidR="00225720">
        <w:rPr>
          <w:color w:val="auto"/>
          <w:lang w:val="el-GR"/>
        </w:rPr>
        <w:t>κτελούμε στον εξυπηρετητή την διαδικασία δημιουργίας του ραδιοχάρτη ώστε να λάβει υπόψη του τα νέα αποτυπώματα που ανεβάστηκαν.</w:t>
      </w:r>
    </w:p>
    <w:p w14:paraId="2E46BE61" w14:textId="6E68E30D" w:rsidR="00E05366" w:rsidRPr="00D73BB9" w:rsidRDefault="00E05366" w:rsidP="00225720">
      <w:pPr>
        <w:pStyle w:val="ADEText"/>
        <w:rPr>
          <w:color w:val="auto"/>
          <w:lang w:val="en-GB"/>
        </w:rPr>
      </w:pPr>
      <w:r w:rsidRPr="00D73BB9">
        <w:rPr>
          <w:color w:val="auto"/>
          <w:lang w:val="el-GR"/>
        </w:rPr>
        <w:t>Φάση ανίχνευσης και τοποθέτησης</w:t>
      </w:r>
      <w:r w:rsidR="00D73BB9" w:rsidRPr="00D73BB9">
        <w:rPr>
          <w:color w:val="auto"/>
          <w:lang w:val="en-GB"/>
        </w:rPr>
        <w:t>:</w:t>
      </w:r>
    </w:p>
    <w:p w14:paraId="1B00EA95" w14:textId="381F52FD" w:rsidR="00B25CD0" w:rsidRPr="00BF770A" w:rsidRDefault="00E05366" w:rsidP="00015854">
      <w:pPr>
        <w:pStyle w:val="ADEText"/>
        <w:numPr>
          <w:ilvl w:val="0"/>
          <w:numId w:val="16"/>
        </w:numPr>
        <w:rPr>
          <w:lang w:val="el-GR"/>
        </w:rPr>
      </w:pPr>
      <w:r w:rsidRPr="00BF770A">
        <w:rPr>
          <w:lang w:val="el-GR"/>
        </w:rPr>
        <w:t xml:space="preserve">Ο χρήστης </w:t>
      </w:r>
      <w:r w:rsidR="003430A4" w:rsidRPr="00BF770A">
        <w:rPr>
          <w:lang w:val="el-GR"/>
        </w:rPr>
        <w:t xml:space="preserve">χρησιμοποιώντας την εφαρμογή </w:t>
      </w:r>
      <w:r w:rsidR="003430A4" w:rsidRPr="003430A4">
        <w:rPr>
          <w:i/>
        </w:rPr>
        <w:t>Find</w:t>
      </w:r>
      <w:r w:rsidR="003430A4" w:rsidRPr="00BF770A">
        <w:rPr>
          <w:i/>
          <w:lang w:val="el-GR"/>
        </w:rPr>
        <w:t xml:space="preserve"> </w:t>
      </w:r>
      <w:r w:rsidR="003430A4" w:rsidRPr="003430A4">
        <w:rPr>
          <w:i/>
        </w:rPr>
        <w:t>Me</w:t>
      </w:r>
      <w:r w:rsidR="003430A4" w:rsidRPr="00BF770A">
        <w:rPr>
          <w:lang w:val="el-GR"/>
        </w:rPr>
        <w:t xml:space="preserve"> εισέρχεται στο κτίριο και ζητά από τον εξυπηρετητή να του στείλει ολόκληρο τον ραδιοχάρτη</w:t>
      </w:r>
    </w:p>
    <w:p w14:paraId="61A95499" w14:textId="0A2C2042" w:rsidR="003430A4" w:rsidRPr="00BF770A" w:rsidRDefault="003430A4" w:rsidP="00015854">
      <w:pPr>
        <w:pStyle w:val="ADEText"/>
        <w:numPr>
          <w:ilvl w:val="0"/>
          <w:numId w:val="16"/>
        </w:numPr>
        <w:rPr>
          <w:lang w:val="el-GR"/>
        </w:rPr>
      </w:pPr>
      <w:r w:rsidRPr="00BF770A">
        <w:rPr>
          <w:lang w:val="el-GR"/>
        </w:rPr>
        <w:t>Ακολούθως φορτώνει από την δευτερεύουσα μνήμη της συσκευής τον χάρτη ορόφου και επιλέγει έναν από τους αλγορίθμους τοποθέτησης που ήταν υλοποιημένοι</w:t>
      </w:r>
    </w:p>
    <w:p w14:paraId="6AC60DD2" w14:textId="15433A4F" w:rsidR="00A6523E" w:rsidRPr="00BF770A" w:rsidRDefault="00A6523E" w:rsidP="00015854">
      <w:pPr>
        <w:pStyle w:val="ADEText"/>
        <w:numPr>
          <w:ilvl w:val="0"/>
          <w:numId w:val="16"/>
        </w:numPr>
        <w:rPr>
          <w:lang w:val="el-GR"/>
        </w:rPr>
      </w:pPr>
      <w:r w:rsidRPr="00BF770A">
        <w:rPr>
          <w:lang w:val="el-GR"/>
        </w:rPr>
        <w:t xml:space="preserve">Κινείται στο χώρο και η εφαρμογή υπολογίζει ανάλογα την θέση του χρήστη βάση των </w:t>
      </w:r>
      <w:r w:rsidR="00A167F4" w:rsidRPr="00BF770A">
        <w:rPr>
          <w:lang w:val="el-GR"/>
        </w:rPr>
        <w:t>σημείων πρόσβασης που ακούει</w:t>
      </w:r>
    </w:p>
    <w:p w14:paraId="71C97831" w14:textId="46CB3CAD" w:rsidR="00153633" w:rsidRPr="005D4B4C" w:rsidRDefault="007656E7" w:rsidP="00BF770A">
      <w:pPr>
        <w:pStyle w:val="ADEText"/>
        <w:rPr>
          <w:lang w:val="el-GR"/>
        </w:rPr>
      </w:pPr>
      <w:r w:rsidRPr="005D4B4C">
        <w:rPr>
          <w:lang w:val="el-GR"/>
        </w:rPr>
        <w:t xml:space="preserve">Το </w:t>
      </w:r>
      <w:r>
        <w:t>Airplace</w:t>
      </w:r>
      <w:r w:rsidRPr="005D4B4C">
        <w:rPr>
          <w:lang w:val="el-GR"/>
        </w:rPr>
        <w:t xml:space="preserve"> </w:t>
      </w:r>
      <w:r w:rsidR="00456AA1" w:rsidRPr="005D4B4C">
        <w:rPr>
          <w:lang w:val="el-GR"/>
        </w:rPr>
        <w:t>δίνει περισσότερη έμφαση στην ακρίβεια τοποθέτησης και στην ανωνυμία του χρήστη, παρά στην ευκολία χρήσης της εφαρμογής και της διαχείρισης των δεδομένων. Εννοώντας, το φόρτωμα του χάρτη απευθείας στην συσκευή αλλά και το κατέβασμα ολόκληρου του ραδιοχάρτη στην συσκευή. Αυτό για τεράστιου μεγέθους ραδιοχάρτη δεν θα ήταν και πολύ καλό αφού θα γινόταν πολύ αργή η επεξεργασία και ο υπολογισμός της τοποθεσίας του χρήστη.</w:t>
      </w:r>
    </w:p>
    <w:p w14:paraId="1587ADDE" w14:textId="3BE919C6" w:rsidR="00D25A39" w:rsidRPr="005D4B4C" w:rsidRDefault="00AE3E72" w:rsidP="00BF770A">
      <w:pPr>
        <w:pStyle w:val="ADEText"/>
        <w:rPr>
          <w:lang w:val="el-GR"/>
        </w:rPr>
      </w:pPr>
      <w:r w:rsidRPr="005D4B4C">
        <w:rPr>
          <w:lang w:val="el-GR"/>
        </w:rPr>
        <w:t xml:space="preserve">Όλα τα σχετικά συστήματα γεωτοποθέτησης σε εσωτερικούς χώρους έχουν τα θετικά τους και τα αρνητικά τους. </w:t>
      </w:r>
      <w:r w:rsidR="00411C97" w:rsidRPr="005D4B4C">
        <w:rPr>
          <w:lang w:val="el-GR"/>
        </w:rPr>
        <w:t>Κάποια σημεία που υστερούν όλα είναι η διαχείριση της πληροφορίας</w:t>
      </w:r>
      <w:r w:rsidR="00086635" w:rsidRPr="005D4B4C">
        <w:rPr>
          <w:lang w:val="el-GR"/>
        </w:rPr>
        <w:t xml:space="preserve"> που συλλέγεται,</w:t>
      </w:r>
      <w:r w:rsidR="00411C97" w:rsidRPr="005D4B4C">
        <w:rPr>
          <w:lang w:val="el-GR"/>
        </w:rPr>
        <w:t xml:space="preserve"> των αποτυπωμάτων για παράδειγμα. Επίσης, η ευκολία συλλογής αποτυπωμάτων σε κάθε κτίριο και η παροχή σχεδίου ορόφου είναι κάτι που δεν υπάρχει σε όλα τα συστήματα.</w:t>
      </w:r>
      <w:r w:rsidR="009219CE" w:rsidRPr="005D4B4C">
        <w:rPr>
          <w:lang w:val="el-GR"/>
        </w:rPr>
        <w:t xml:space="preserve"> </w:t>
      </w:r>
      <w:r w:rsidR="00D25A39" w:rsidRPr="005D4B4C">
        <w:rPr>
          <w:lang w:val="el-GR"/>
        </w:rPr>
        <w:t xml:space="preserve">Το </w:t>
      </w:r>
      <w:r w:rsidR="00D25A39">
        <w:t>RADAR</w:t>
      </w:r>
      <w:r w:rsidR="00D25A39" w:rsidRPr="005D4B4C">
        <w:rPr>
          <w:lang w:val="el-GR"/>
        </w:rPr>
        <w:t xml:space="preserve"> για παράδειγμα απαιτεί σταθμούς πρόσβασης σε προκαθορισμένα σημεία, αντίθετα με τα υπόλοιπα συστήματα που εκμεταλλεύονται τα ήδη υπάρχον </w:t>
      </w:r>
      <w:r w:rsidR="00D25A39">
        <w:t>WLAN</w:t>
      </w:r>
      <w:r w:rsidR="00D25A39" w:rsidRPr="005D4B4C">
        <w:rPr>
          <w:lang w:val="el-GR"/>
        </w:rPr>
        <w:t xml:space="preserve"> </w:t>
      </w:r>
      <w:r w:rsidR="00D25A39">
        <w:t>APs</w:t>
      </w:r>
      <w:r w:rsidR="00D25A39" w:rsidRPr="005D4B4C">
        <w:rPr>
          <w:lang w:val="el-GR"/>
        </w:rPr>
        <w:t>.</w:t>
      </w:r>
      <w:r w:rsidR="003C7F38" w:rsidRPr="005D4B4C">
        <w:rPr>
          <w:lang w:val="el-GR"/>
        </w:rPr>
        <w:t xml:space="preserve"> </w:t>
      </w:r>
    </w:p>
    <w:p w14:paraId="717B40DF" w14:textId="2A987F8B" w:rsidR="001D528F" w:rsidRPr="005D4B4C" w:rsidRDefault="001D528F" w:rsidP="00BF770A">
      <w:pPr>
        <w:pStyle w:val="ADEText"/>
        <w:rPr>
          <w:lang w:val="el-GR"/>
        </w:rPr>
      </w:pPr>
      <w:r w:rsidRPr="005D4B4C">
        <w:rPr>
          <w:lang w:val="el-GR"/>
        </w:rPr>
        <w:lastRenderedPageBreak/>
        <w:t xml:space="preserve">Το σύστημα </w:t>
      </w:r>
      <w:r>
        <w:t>AnyPlace</w:t>
      </w:r>
      <w:r w:rsidRPr="005D4B4C">
        <w:rPr>
          <w:lang w:val="el-GR"/>
        </w:rPr>
        <w:t xml:space="preserve"> έρχεται για να γεφυρώσει το κενό ανάμεσα στα διάφορα συστήματα και να βελτιώσει τομείς που υστερούν. Έχοντας παρόμοια λειτουργία με τον </w:t>
      </w:r>
      <w:r w:rsidRPr="001D528F">
        <w:rPr>
          <w:i/>
        </w:rPr>
        <w:t>Airplace</w:t>
      </w:r>
      <w:r w:rsidRPr="005D4B4C">
        <w:rPr>
          <w:i/>
          <w:lang w:val="el-GR"/>
        </w:rPr>
        <w:t xml:space="preserve"> </w:t>
      </w:r>
      <w:r w:rsidRPr="001D528F">
        <w:rPr>
          <w:i/>
        </w:rPr>
        <w:t>Logger</w:t>
      </w:r>
      <w:r w:rsidRPr="005D4B4C">
        <w:rPr>
          <w:lang w:val="el-GR"/>
        </w:rPr>
        <w:t xml:space="preserve"> επιτρέπει την συλλογή αποτυπωμάτων από τον οποιοδήποτε (</w:t>
      </w:r>
      <w:r>
        <w:t>C</w:t>
      </w:r>
      <w:r w:rsidR="00CC1977">
        <w:t>r</w:t>
      </w:r>
      <w:r>
        <w:t>owdsourcing</w:t>
      </w:r>
      <w:r w:rsidRPr="005D4B4C">
        <w:rPr>
          <w:lang w:val="el-GR"/>
        </w:rPr>
        <w:t xml:space="preserve">) και κάνει το φόρτωμα των ορόφων και των κτιρίων πιο αυτοματοποιημένο μέσω της υπηρεσίας </w:t>
      </w:r>
      <w:r w:rsidR="00F17485" w:rsidRPr="005D4B4C">
        <w:rPr>
          <w:lang w:val="el-GR"/>
        </w:rPr>
        <w:t xml:space="preserve">που παρέχεται από το </w:t>
      </w:r>
      <w:r>
        <w:t>AnyPlace</w:t>
      </w:r>
      <w:r w:rsidRPr="005D4B4C">
        <w:rPr>
          <w:lang w:val="el-GR"/>
        </w:rPr>
        <w:t xml:space="preserve"> </w:t>
      </w:r>
      <w:r>
        <w:t>API</w:t>
      </w:r>
      <w:r w:rsidRPr="005D4B4C">
        <w:rPr>
          <w:lang w:val="el-GR"/>
        </w:rPr>
        <w:t>.</w:t>
      </w:r>
      <w:r w:rsidR="005C0CB7" w:rsidRPr="005D4B4C">
        <w:rPr>
          <w:lang w:val="el-GR"/>
        </w:rPr>
        <w:t xml:space="preserve"> Επίσης, έχει εξελιγμένη </w:t>
      </w:r>
      <w:r w:rsidR="00F17485" w:rsidRPr="005D4B4C">
        <w:rPr>
          <w:lang w:val="el-GR"/>
        </w:rPr>
        <w:t xml:space="preserve">τεχνική </w:t>
      </w:r>
      <w:r w:rsidR="005C0CB7" w:rsidRPr="005D4B4C">
        <w:rPr>
          <w:lang w:val="el-GR"/>
        </w:rPr>
        <w:t>διαχείριση</w:t>
      </w:r>
      <w:r w:rsidR="00014623" w:rsidRPr="005D4B4C">
        <w:rPr>
          <w:lang w:val="el-GR"/>
        </w:rPr>
        <w:t>ς</w:t>
      </w:r>
      <w:r w:rsidR="005C0CB7" w:rsidRPr="005D4B4C">
        <w:rPr>
          <w:lang w:val="el-GR"/>
        </w:rPr>
        <w:t xml:space="preserve"> δεδομένων με </w:t>
      </w:r>
      <w:r w:rsidR="005C0CB7">
        <w:t>Big</w:t>
      </w:r>
      <w:r w:rsidR="005C0CB7" w:rsidRPr="005D4B4C">
        <w:rPr>
          <w:lang w:val="el-GR"/>
        </w:rPr>
        <w:t xml:space="preserve"> </w:t>
      </w:r>
      <w:r w:rsidR="005C0CB7">
        <w:t>Data</w:t>
      </w:r>
      <w:r w:rsidRPr="005D4B4C">
        <w:rPr>
          <w:lang w:val="el-GR"/>
        </w:rPr>
        <w:t xml:space="preserve"> </w:t>
      </w:r>
      <w:r w:rsidR="005C0CB7" w:rsidRPr="005D4B4C">
        <w:rPr>
          <w:lang w:val="el-GR"/>
        </w:rPr>
        <w:t>υποδομή και τεχνικές φιλτραρίσματος των αποτυπωμάτων για</w:t>
      </w:r>
      <w:r w:rsidR="00763B12" w:rsidRPr="005D4B4C">
        <w:rPr>
          <w:lang w:val="el-GR"/>
        </w:rPr>
        <w:t xml:space="preserve"> δημιουργία</w:t>
      </w:r>
      <w:r w:rsidR="005C0CB7" w:rsidRPr="005D4B4C">
        <w:rPr>
          <w:lang w:val="el-GR"/>
        </w:rPr>
        <w:t xml:space="preserve"> μικρότερ</w:t>
      </w:r>
      <w:r w:rsidR="00763B12" w:rsidRPr="005D4B4C">
        <w:rPr>
          <w:lang w:val="el-GR"/>
        </w:rPr>
        <w:t>ών ραδιοχάρτων</w:t>
      </w:r>
      <w:r w:rsidR="005C0CB7" w:rsidRPr="005D4B4C">
        <w:rPr>
          <w:lang w:val="el-GR"/>
        </w:rPr>
        <w:t xml:space="preserve">. Επίσης, παρέχει εφαρμογές για </w:t>
      </w:r>
      <w:r w:rsidR="00012176" w:rsidRPr="005D4B4C">
        <w:rPr>
          <w:lang w:val="el-GR"/>
        </w:rPr>
        <w:t xml:space="preserve">συσκευές </w:t>
      </w:r>
      <w:r w:rsidR="005C0CB7">
        <w:t>Android</w:t>
      </w:r>
      <w:r w:rsidR="005C0CB7" w:rsidRPr="005D4B4C">
        <w:rPr>
          <w:lang w:val="el-GR"/>
        </w:rPr>
        <w:t xml:space="preserve"> και εφαρμογές για τον παγκόσμιο ιστό όπως κάνει και το </w:t>
      </w:r>
      <w:r w:rsidR="005C0CB7">
        <w:t>MazeMap</w:t>
      </w:r>
      <w:r w:rsidR="00A818BF" w:rsidRPr="005D4B4C">
        <w:rPr>
          <w:lang w:val="el-GR"/>
        </w:rPr>
        <w:t xml:space="preserve"> προσφέροντας όμως και μια επιπλέον εφαρμογή,</w:t>
      </w:r>
      <w:r w:rsidR="005C0CB7" w:rsidRPr="005D4B4C">
        <w:rPr>
          <w:lang w:val="el-GR"/>
        </w:rPr>
        <w:t xml:space="preserve"> </w:t>
      </w:r>
      <w:r w:rsidR="00A818BF" w:rsidRPr="005D4B4C">
        <w:rPr>
          <w:lang w:val="el-GR"/>
        </w:rPr>
        <w:t xml:space="preserve">τον </w:t>
      </w:r>
      <w:r w:rsidR="00A818BF">
        <w:t>AnyPlace</w:t>
      </w:r>
      <w:r w:rsidR="00A818BF" w:rsidRPr="005D4B4C">
        <w:rPr>
          <w:lang w:val="el-GR"/>
        </w:rPr>
        <w:t xml:space="preserve"> </w:t>
      </w:r>
      <w:r w:rsidR="00A818BF">
        <w:t>Architect</w:t>
      </w:r>
      <w:r w:rsidR="00A818BF" w:rsidRPr="005D4B4C">
        <w:rPr>
          <w:lang w:val="el-GR"/>
        </w:rPr>
        <w:t>, που κάνει την διαδικασία χαρτογράφησης εύκολη και προσιτή για τον οποιοδήποτε</w:t>
      </w:r>
      <w:r w:rsidR="005C0CB7" w:rsidRPr="005D4B4C">
        <w:rPr>
          <w:lang w:val="el-GR"/>
        </w:rPr>
        <w:t>.</w:t>
      </w:r>
    </w:p>
    <w:p w14:paraId="36671B54" w14:textId="77777777" w:rsidR="005218CD" w:rsidRPr="005D4B4C" w:rsidRDefault="005218CD" w:rsidP="00BF770A">
      <w:pPr>
        <w:pStyle w:val="ADEText"/>
        <w:rPr>
          <w:lang w:val="el-GR"/>
        </w:rPr>
      </w:pPr>
    </w:p>
    <w:p w14:paraId="679041A2" w14:textId="35C75271" w:rsidR="0061467D" w:rsidRPr="005D4B4C" w:rsidRDefault="005218CD" w:rsidP="00BF770A">
      <w:pPr>
        <w:pStyle w:val="ADEText"/>
        <w:rPr>
          <w:lang w:val="el-GR"/>
        </w:rPr>
      </w:pPr>
      <w:r w:rsidRPr="005D4B4C">
        <w:rPr>
          <w:lang w:val="el-GR"/>
        </w:rPr>
        <w:t>Πιο κάτω βλέπουμε</w:t>
      </w:r>
      <w:r w:rsidR="004E3CC8" w:rsidRPr="005D4B4C">
        <w:rPr>
          <w:lang w:val="el-GR"/>
        </w:rPr>
        <w:t xml:space="preserve"> ένα</w:t>
      </w:r>
      <w:r w:rsidRPr="005D4B4C">
        <w:rPr>
          <w:lang w:val="el-GR"/>
        </w:rPr>
        <w:t xml:space="preserve"> συγκριτικό πίνακα για όλα τα προαναφερθέν συστήματα.</w:t>
      </w:r>
    </w:p>
    <w:tbl>
      <w:tblPr>
        <w:tblW w:w="914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1333"/>
        <w:gridCol w:w="1452"/>
        <w:gridCol w:w="1409"/>
        <w:gridCol w:w="979"/>
        <w:gridCol w:w="743"/>
        <w:gridCol w:w="1744"/>
        <w:gridCol w:w="1483"/>
      </w:tblGrid>
      <w:tr w:rsidR="00206B09" w:rsidRPr="00206B09" w14:paraId="10BD539C" w14:textId="60B92A2E" w:rsidTr="00206B09">
        <w:tc>
          <w:tcPr>
            <w:tcW w:w="1333" w:type="dxa"/>
            <w:tcBorders>
              <w:bottom w:val="single" w:sz="12" w:space="0" w:color="666666"/>
            </w:tcBorders>
            <w:shd w:val="clear" w:color="auto" w:fill="auto"/>
            <w:vAlign w:val="center"/>
          </w:tcPr>
          <w:p w14:paraId="57A8D225" w14:textId="51BF36D7" w:rsidR="00E042B2" w:rsidRPr="00206B09" w:rsidRDefault="00E042B2" w:rsidP="00206B09">
            <w:pPr>
              <w:pStyle w:val="ADEText"/>
              <w:spacing w:before="0" w:after="0" w:line="240" w:lineRule="auto"/>
              <w:jc w:val="center"/>
              <w:rPr>
                <w:b/>
                <w:bCs/>
                <w:color w:val="auto"/>
                <w:sz w:val="18"/>
                <w:szCs w:val="18"/>
                <w:lang w:val="el-GR"/>
              </w:rPr>
            </w:pPr>
          </w:p>
        </w:tc>
        <w:tc>
          <w:tcPr>
            <w:tcW w:w="1452" w:type="dxa"/>
            <w:tcBorders>
              <w:bottom w:val="single" w:sz="12" w:space="0" w:color="666666"/>
            </w:tcBorders>
            <w:shd w:val="clear" w:color="auto" w:fill="auto"/>
            <w:vAlign w:val="center"/>
          </w:tcPr>
          <w:p w14:paraId="66AA6462" w14:textId="7777777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 xml:space="preserve">Positioning </w:t>
            </w:r>
          </w:p>
          <w:p w14:paraId="0292BFB2" w14:textId="31D9FCFD"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Client</w:t>
            </w:r>
          </w:p>
        </w:tc>
        <w:tc>
          <w:tcPr>
            <w:tcW w:w="1409" w:type="dxa"/>
            <w:tcBorders>
              <w:bottom w:val="single" w:sz="12" w:space="0" w:color="666666"/>
            </w:tcBorders>
            <w:shd w:val="clear" w:color="auto" w:fill="auto"/>
            <w:vAlign w:val="center"/>
          </w:tcPr>
          <w:p w14:paraId="23529C2A" w14:textId="7777777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Crowdsourced</w:t>
            </w:r>
          </w:p>
          <w:p w14:paraId="52D0B281" w14:textId="5FA94185"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RSS logging</w:t>
            </w:r>
          </w:p>
        </w:tc>
        <w:tc>
          <w:tcPr>
            <w:tcW w:w="979" w:type="dxa"/>
            <w:tcBorders>
              <w:bottom w:val="single" w:sz="12" w:space="0" w:color="666666"/>
            </w:tcBorders>
            <w:shd w:val="clear" w:color="auto" w:fill="auto"/>
            <w:vAlign w:val="center"/>
          </w:tcPr>
          <w:p w14:paraId="65F87DF4" w14:textId="7777777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Mapping</w:t>
            </w:r>
          </w:p>
          <w:p w14:paraId="2B5CEA77" w14:textId="2637844B"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Tools</w:t>
            </w:r>
          </w:p>
        </w:tc>
        <w:tc>
          <w:tcPr>
            <w:tcW w:w="743" w:type="dxa"/>
            <w:tcBorders>
              <w:bottom w:val="single" w:sz="12" w:space="0" w:color="666666"/>
            </w:tcBorders>
            <w:shd w:val="clear" w:color="auto" w:fill="auto"/>
            <w:vAlign w:val="center"/>
          </w:tcPr>
          <w:p w14:paraId="7B967297" w14:textId="7777777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Web</w:t>
            </w:r>
          </w:p>
          <w:p w14:paraId="269B9B6B" w14:textId="3ADAEBD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Client</w:t>
            </w:r>
          </w:p>
        </w:tc>
        <w:tc>
          <w:tcPr>
            <w:tcW w:w="1744" w:type="dxa"/>
            <w:tcBorders>
              <w:bottom w:val="single" w:sz="12" w:space="0" w:color="666666"/>
            </w:tcBorders>
            <w:shd w:val="clear" w:color="auto" w:fill="auto"/>
            <w:vAlign w:val="center"/>
          </w:tcPr>
          <w:p w14:paraId="75E1272D" w14:textId="77777777"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 xml:space="preserve">RSS Management </w:t>
            </w:r>
          </w:p>
          <w:p w14:paraId="3AA61696" w14:textId="59A8E43B"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techniques</w:t>
            </w:r>
          </w:p>
        </w:tc>
        <w:tc>
          <w:tcPr>
            <w:tcW w:w="1483" w:type="dxa"/>
            <w:tcBorders>
              <w:bottom w:val="single" w:sz="12" w:space="0" w:color="666666"/>
            </w:tcBorders>
            <w:shd w:val="clear" w:color="auto" w:fill="auto"/>
            <w:vAlign w:val="center"/>
          </w:tcPr>
          <w:p w14:paraId="3A941C0D" w14:textId="659F73FF" w:rsidR="00E042B2" w:rsidRPr="00206B09" w:rsidRDefault="00E042B2" w:rsidP="00206B09">
            <w:pPr>
              <w:pStyle w:val="ADEText"/>
              <w:spacing w:before="0" w:after="0" w:line="240" w:lineRule="auto"/>
              <w:jc w:val="center"/>
              <w:rPr>
                <w:b/>
                <w:bCs/>
                <w:color w:val="auto"/>
                <w:sz w:val="18"/>
                <w:szCs w:val="18"/>
                <w:lang w:val="en-GB"/>
              </w:rPr>
            </w:pPr>
            <w:r w:rsidRPr="00206B09">
              <w:rPr>
                <w:b/>
                <w:bCs/>
                <w:color w:val="auto"/>
                <w:sz w:val="18"/>
                <w:szCs w:val="18"/>
                <w:lang w:val="en-GB"/>
              </w:rPr>
              <w:t>Sophisticated Positioning</w:t>
            </w:r>
          </w:p>
        </w:tc>
      </w:tr>
      <w:tr w:rsidR="00206B09" w:rsidRPr="00422CAC" w14:paraId="696AA512" w14:textId="5F04E36E" w:rsidTr="00206B09">
        <w:tc>
          <w:tcPr>
            <w:tcW w:w="1333" w:type="dxa"/>
            <w:shd w:val="clear" w:color="auto" w:fill="auto"/>
          </w:tcPr>
          <w:p w14:paraId="4A3D365A" w14:textId="55B702BD" w:rsidR="00E042B2" w:rsidRPr="00206B09" w:rsidRDefault="00E042B2" w:rsidP="00206B09">
            <w:pPr>
              <w:pStyle w:val="ADEText"/>
              <w:jc w:val="left"/>
              <w:rPr>
                <w:b/>
                <w:bCs/>
                <w:color w:val="auto"/>
                <w:lang w:val="en-GB"/>
              </w:rPr>
            </w:pPr>
            <w:r w:rsidRPr="00206B09">
              <w:rPr>
                <w:b/>
                <w:bCs/>
                <w:color w:val="auto"/>
                <w:lang w:val="en-GB"/>
              </w:rPr>
              <w:t>AnyPlace</w:t>
            </w:r>
          </w:p>
        </w:tc>
        <w:tc>
          <w:tcPr>
            <w:tcW w:w="1452" w:type="dxa"/>
            <w:shd w:val="clear" w:color="auto" w:fill="auto"/>
            <w:vAlign w:val="center"/>
          </w:tcPr>
          <w:p w14:paraId="295AFAC1" w14:textId="498A7EDA" w:rsidR="00E042B2" w:rsidRPr="00206B09" w:rsidRDefault="00E042B2" w:rsidP="00206B09">
            <w:pPr>
              <w:pStyle w:val="ADEText"/>
              <w:jc w:val="center"/>
              <w:rPr>
                <w:color w:val="auto"/>
                <w:lang w:val="en-GB"/>
              </w:rPr>
            </w:pPr>
            <w:r w:rsidRPr="00206B09">
              <w:rPr>
                <w:color w:val="auto"/>
                <w:lang w:val="en-GB"/>
              </w:rPr>
              <w:t>Smartphone</w:t>
            </w:r>
          </w:p>
        </w:tc>
        <w:tc>
          <w:tcPr>
            <w:tcW w:w="1409" w:type="dxa"/>
            <w:shd w:val="clear" w:color="auto" w:fill="auto"/>
            <w:vAlign w:val="center"/>
          </w:tcPr>
          <w:p w14:paraId="225292B6" w14:textId="7B436FCB" w:rsidR="00E042B2" w:rsidRPr="00206B09" w:rsidRDefault="00E042B2" w:rsidP="00206B09">
            <w:pPr>
              <w:pStyle w:val="ADEText"/>
              <w:jc w:val="center"/>
              <w:rPr>
                <w:color w:val="auto"/>
                <w:lang w:val="en-GB"/>
              </w:rPr>
            </w:pPr>
            <w:r w:rsidRPr="00206B09">
              <w:rPr>
                <w:color w:val="auto"/>
                <w:lang w:val="en-GB"/>
              </w:rPr>
              <w:t>Yes</w:t>
            </w:r>
          </w:p>
        </w:tc>
        <w:tc>
          <w:tcPr>
            <w:tcW w:w="979" w:type="dxa"/>
            <w:shd w:val="clear" w:color="auto" w:fill="auto"/>
            <w:vAlign w:val="center"/>
          </w:tcPr>
          <w:p w14:paraId="54D3065D" w14:textId="0AF317D4" w:rsidR="00E042B2" w:rsidRPr="00206B09" w:rsidRDefault="00E042B2" w:rsidP="00206B09">
            <w:pPr>
              <w:pStyle w:val="ADEText"/>
              <w:jc w:val="center"/>
              <w:rPr>
                <w:color w:val="auto"/>
                <w:lang w:val="en-GB"/>
              </w:rPr>
            </w:pPr>
            <w:r w:rsidRPr="00206B09">
              <w:rPr>
                <w:color w:val="auto"/>
                <w:lang w:val="en-GB"/>
              </w:rPr>
              <w:t>Yes</w:t>
            </w:r>
          </w:p>
        </w:tc>
        <w:tc>
          <w:tcPr>
            <w:tcW w:w="743" w:type="dxa"/>
            <w:shd w:val="clear" w:color="auto" w:fill="auto"/>
            <w:vAlign w:val="center"/>
          </w:tcPr>
          <w:p w14:paraId="3EA80B1B" w14:textId="6B5ABC15" w:rsidR="00E042B2" w:rsidRPr="00206B09" w:rsidRDefault="00E042B2" w:rsidP="00206B09">
            <w:pPr>
              <w:pStyle w:val="ADEText"/>
              <w:jc w:val="center"/>
              <w:rPr>
                <w:color w:val="auto"/>
                <w:lang w:val="en-GB"/>
              </w:rPr>
            </w:pPr>
            <w:r w:rsidRPr="00206B09">
              <w:rPr>
                <w:color w:val="auto"/>
                <w:lang w:val="en-GB"/>
              </w:rPr>
              <w:t>Yes</w:t>
            </w:r>
          </w:p>
        </w:tc>
        <w:tc>
          <w:tcPr>
            <w:tcW w:w="1744" w:type="dxa"/>
            <w:shd w:val="clear" w:color="auto" w:fill="auto"/>
            <w:vAlign w:val="center"/>
          </w:tcPr>
          <w:p w14:paraId="4FBEE52C" w14:textId="5F410CB3" w:rsidR="00E042B2" w:rsidRPr="00206B09" w:rsidRDefault="00E042B2" w:rsidP="00206B09">
            <w:pPr>
              <w:pStyle w:val="ADEText"/>
              <w:jc w:val="center"/>
              <w:rPr>
                <w:color w:val="auto"/>
                <w:lang w:val="en-GB"/>
              </w:rPr>
            </w:pPr>
            <w:r w:rsidRPr="00206B09">
              <w:rPr>
                <w:color w:val="auto"/>
                <w:lang w:val="en-GB"/>
              </w:rPr>
              <w:t>Yes</w:t>
            </w:r>
          </w:p>
        </w:tc>
        <w:tc>
          <w:tcPr>
            <w:tcW w:w="1483" w:type="dxa"/>
            <w:shd w:val="clear" w:color="auto" w:fill="auto"/>
            <w:vAlign w:val="center"/>
          </w:tcPr>
          <w:p w14:paraId="5995E274" w14:textId="3131F4EC" w:rsidR="00E042B2" w:rsidRPr="00206B09" w:rsidRDefault="00E042B2" w:rsidP="00206B09">
            <w:pPr>
              <w:pStyle w:val="ADEText"/>
              <w:jc w:val="center"/>
              <w:rPr>
                <w:color w:val="auto"/>
                <w:lang w:val="en-GB"/>
              </w:rPr>
            </w:pPr>
            <w:r w:rsidRPr="00206B09">
              <w:rPr>
                <w:color w:val="auto"/>
                <w:lang w:val="en-GB"/>
              </w:rPr>
              <w:t>Yes</w:t>
            </w:r>
          </w:p>
        </w:tc>
      </w:tr>
      <w:tr w:rsidR="00206B09" w:rsidRPr="00422CAC" w14:paraId="6844E97B" w14:textId="661D60C4" w:rsidTr="00206B09">
        <w:tc>
          <w:tcPr>
            <w:tcW w:w="1333" w:type="dxa"/>
            <w:shd w:val="clear" w:color="auto" w:fill="auto"/>
          </w:tcPr>
          <w:p w14:paraId="3B4B8672" w14:textId="673C5D79" w:rsidR="00E042B2" w:rsidRPr="00206B09" w:rsidRDefault="00E042B2" w:rsidP="00206B09">
            <w:pPr>
              <w:pStyle w:val="ADEText"/>
              <w:jc w:val="left"/>
              <w:rPr>
                <w:b/>
                <w:bCs/>
                <w:color w:val="auto"/>
                <w:lang w:val="en-GB"/>
              </w:rPr>
            </w:pPr>
            <w:r w:rsidRPr="00206B09">
              <w:rPr>
                <w:b/>
                <w:bCs/>
                <w:color w:val="auto"/>
                <w:lang w:val="en-GB"/>
              </w:rPr>
              <w:t>RADAR</w:t>
            </w:r>
          </w:p>
        </w:tc>
        <w:tc>
          <w:tcPr>
            <w:tcW w:w="1452" w:type="dxa"/>
            <w:shd w:val="clear" w:color="auto" w:fill="auto"/>
            <w:vAlign w:val="center"/>
          </w:tcPr>
          <w:p w14:paraId="5B719443" w14:textId="38FC0241" w:rsidR="00E042B2" w:rsidRPr="00206B09" w:rsidRDefault="00E042B2" w:rsidP="00206B09">
            <w:pPr>
              <w:pStyle w:val="ADEText"/>
              <w:jc w:val="center"/>
              <w:rPr>
                <w:color w:val="auto"/>
                <w:lang w:val="en-GB"/>
              </w:rPr>
            </w:pPr>
            <w:r w:rsidRPr="00206B09">
              <w:rPr>
                <w:color w:val="auto"/>
                <w:lang w:val="en-GB"/>
              </w:rPr>
              <w:t>PC</w:t>
            </w:r>
          </w:p>
        </w:tc>
        <w:tc>
          <w:tcPr>
            <w:tcW w:w="1409" w:type="dxa"/>
            <w:shd w:val="clear" w:color="auto" w:fill="auto"/>
            <w:vAlign w:val="center"/>
          </w:tcPr>
          <w:p w14:paraId="2F51A7CE" w14:textId="6524AED6" w:rsidR="00E042B2" w:rsidRPr="00206B09" w:rsidRDefault="00E042B2" w:rsidP="00206B09">
            <w:pPr>
              <w:pStyle w:val="ADEText"/>
              <w:jc w:val="center"/>
              <w:rPr>
                <w:color w:val="auto"/>
                <w:lang w:val="en-GB"/>
              </w:rPr>
            </w:pPr>
            <w:r w:rsidRPr="00206B09">
              <w:rPr>
                <w:color w:val="auto"/>
                <w:lang w:val="en-GB"/>
              </w:rPr>
              <w:t>No</w:t>
            </w:r>
          </w:p>
        </w:tc>
        <w:tc>
          <w:tcPr>
            <w:tcW w:w="979" w:type="dxa"/>
            <w:shd w:val="clear" w:color="auto" w:fill="auto"/>
            <w:vAlign w:val="center"/>
          </w:tcPr>
          <w:p w14:paraId="6A9F5F07" w14:textId="2AE5DEF5" w:rsidR="00E042B2" w:rsidRPr="00206B09" w:rsidRDefault="00E042B2" w:rsidP="00206B09">
            <w:pPr>
              <w:pStyle w:val="ADEText"/>
              <w:jc w:val="center"/>
              <w:rPr>
                <w:color w:val="auto"/>
                <w:lang w:val="en-GB"/>
              </w:rPr>
            </w:pPr>
            <w:r w:rsidRPr="00206B09">
              <w:rPr>
                <w:color w:val="auto"/>
                <w:lang w:val="en-GB"/>
              </w:rPr>
              <w:t>No</w:t>
            </w:r>
          </w:p>
        </w:tc>
        <w:tc>
          <w:tcPr>
            <w:tcW w:w="743" w:type="dxa"/>
            <w:shd w:val="clear" w:color="auto" w:fill="auto"/>
            <w:vAlign w:val="center"/>
          </w:tcPr>
          <w:p w14:paraId="7F0D7D89" w14:textId="146CC1FB" w:rsidR="00E042B2" w:rsidRPr="00206B09" w:rsidRDefault="00E042B2" w:rsidP="00206B09">
            <w:pPr>
              <w:pStyle w:val="ADEText"/>
              <w:jc w:val="center"/>
              <w:rPr>
                <w:color w:val="auto"/>
                <w:lang w:val="en-GB"/>
              </w:rPr>
            </w:pPr>
            <w:r w:rsidRPr="00206B09">
              <w:rPr>
                <w:color w:val="auto"/>
                <w:lang w:val="en-GB"/>
              </w:rPr>
              <w:t>No</w:t>
            </w:r>
          </w:p>
        </w:tc>
        <w:tc>
          <w:tcPr>
            <w:tcW w:w="1744" w:type="dxa"/>
            <w:shd w:val="clear" w:color="auto" w:fill="auto"/>
            <w:vAlign w:val="center"/>
          </w:tcPr>
          <w:p w14:paraId="4395E37C" w14:textId="5D912650" w:rsidR="00E042B2" w:rsidRPr="00206B09" w:rsidRDefault="00E042B2" w:rsidP="00206B09">
            <w:pPr>
              <w:pStyle w:val="ADEText"/>
              <w:jc w:val="center"/>
              <w:rPr>
                <w:color w:val="auto"/>
                <w:lang w:val="en-GB"/>
              </w:rPr>
            </w:pPr>
            <w:r w:rsidRPr="00206B09">
              <w:rPr>
                <w:color w:val="auto"/>
                <w:lang w:val="en-GB"/>
              </w:rPr>
              <w:t>No</w:t>
            </w:r>
          </w:p>
        </w:tc>
        <w:tc>
          <w:tcPr>
            <w:tcW w:w="1483" w:type="dxa"/>
            <w:shd w:val="clear" w:color="auto" w:fill="auto"/>
            <w:vAlign w:val="center"/>
          </w:tcPr>
          <w:p w14:paraId="10163D3C" w14:textId="648DE22A" w:rsidR="00E042B2" w:rsidRPr="00206B09" w:rsidRDefault="00E042B2" w:rsidP="00206B09">
            <w:pPr>
              <w:pStyle w:val="ADEText"/>
              <w:jc w:val="center"/>
              <w:rPr>
                <w:color w:val="auto"/>
                <w:lang w:val="en-GB"/>
              </w:rPr>
            </w:pPr>
            <w:r w:rsidRPr="00206B09">
              <w:rPr>
                <w:color w:val="auto"/>
                <w:lang w:val="en-GB"/>
              </w:rPr>
              <w:t>No</w:t>
            </w:r>
          </w:p>
        </w:tc>
      </w:tr>
      <w:tr w:rsidR="00206B09" w:rsidRPr="00422CAC" w14:paraId="0ED9672C" w14:textId="4037EE34" w:rsidTr="00206B09">
        <w:tc>
          <w:tcPr>
            <w:tcW w:w="1333" w:type="dxa"/>
            <w:shd w:val="clear" w:color="auto" w:fill="auto"/>
          </w:tcPr>
          <w:p w14:paraId="02040407" w14:textId="4557BFFA" w:rsidR="00E042B2" w:rsidRPr="00206B09" w:rsidRDefault="00E042B2" w:rsidP="00206B09">
            <w:pPr>
              <w:pStyle w:val="ADEText"/>
              <w:jc w:val="left"/>
              <w:rPr>
                <w:b/>
                <w:bCs/>
                <w:color w:val="auto"/>
                <w:lang w:val="en-GB"/>
              </w:rPr>
            </w:pPr>
            <w:r w:rsidRPr="00206B09">
              <w:rPr>
                <w:b/>
                <w:bCs/>
                <w:color w:val="auto"/>
                <w:lang w:val="en-GB"/>
              </w:rPr>
              <w:t>MazeMap</w:t>
            </w:r>
          </w:p>
        </w:tc>
        <w:tc>
          <w:tcPr>
            <w:tcW w:w="1452" w:type="dxa"/>
            <w:shd w:val="clear" w:color="auto" w:fill="auto"/>
            <w:vAlign w:val="center"/>
          </w:tcPr>
          <w:p w14:paraId="6F1B3C09" w14:textId="1722D4A9" w:rsidR="00E042B2" w:rsidRPr="00206B09" w:rsidRDefault="00E042B2" w:rsidP="00206B09">
            <w:pPr>
              <w:pStyle w:val="ADEText"/>
              <w:jc w:val="center"/>
              <w:rPr>
                <w:color w:val="auto"/>
                <w:lang w:val="en-GB"/>
              </w:rPr>
            </w:pPr>
            <w:r w:rsidRPr="00206B09">
              <w:rPr>
                <w:color w:val="auto"/>
                <w:lang w:val="en-GB"/>
              </w:rPr>
              <w:t>Smartphone</w:t>
            </w:r>
          </w:p>
        </w:tc>
        <w:tc>
          <w:tcPr>
            <w:tcW w:w="1409" w:type="dxa"/>
            <w:shd w:val="clear" w:color="auto" w:fill="auto"/>
            <w:vAlign w:val="center"/>
          </w:tcPr>
          <w:p w14:paraId="02DB07A8" w14:textId="4B543DC1" w:rsidR="00E042B2" w:rsidRPr="00206B09" w:rsidRDefault="00E042B2" w:rsidP="00206B09">
            <w:pPr>
              <w:pStyle w:val="ADEText"/>
              <w:jc w:val="center"/>
              <w:rPr>
                <w:color w:val="auto"/>
                <w:lang w:val="en-GB"/>
              </w:rPr>
            </w:pPr>
            <w:r w:rsidRPr="00206B09">
              <w:rPr>
                <w:color w:val="auto"/>
                <w:lang w:val="en-GB"/>
              </w:rPr>
              <w:t>No</w:t>
            </w:r>
          </w:p>
        </w:tc>
        <w:tc>
          <w:tcPr>
            <w:tcW w:w="979" w:type="dxa"/>
            <w:shd w:val="clear" w:color="auto" w:fill="auto"/>
            <w:vAlign w:val="center"/>
          </w:tcPr>
          <w:p w14:paraId="27C16F1B" w14:textId="4FA726A8" w:rsidR="00E042B2" w:rsidRPr="00206B09" w:rsidRDefault="00E042B2" w:rsidP="00206B09">
            <w:pPr>
              <w:pStyle w:val="ADEText"/>
              <w:jc w:val="center"/>
              <w:rPr>
                <w:color w:val="auto"/>
                <w:lang w:val="en-GB"/>
              </w:rPr>
            </w:pPr>
            <w:r w:rsidRPr="00206B09">
              <w:rPr>
                <w:color w:val="auto"/>
                <w:lang w:val="en-GB"/>
              </w:rPr>
              <w:t>No</w:t>
            </w:r>
          </w:p>
        </w:tc>
        <w:tc>
          <w:tcPr>
            <w:tcW w:w="743" w:type="dxa"/>
            <w:shd w:val="clear" w:color="auto" w:fill="auto"/>
            <w:vAlign w:val="center"/>
          </w:tcPr>
          <w:p w14:paraId="42D025B1" w14:textId="53357E7E" w:rsidR="00E042B2" w:rsidRPr="00206B09" w:rsidRDefault="00E042B2" w:rsidP="00206B09">
            <w:pPr>
              <w:pStyle w:val="ADEText"/>
              <w:jc w:val="center"/>
              <w:rPr>
                <w:color w:val="auto"/>
                <w:lang w:val="en-GB"/>
              </w:rPr>
            </w:pPr>
            <w:r w:rsidRPr="00206B09">
              <w:rPr>
                <w:color w:val="auto"/>
                <w:lang w:val="en-GB"/>
              </w:rPr>
              <w:t>Yes</w:t>
            </w:r>
          </w:p>
        </w:tc>
        <w:tc>
          <w:tcPr>
            <w:tcW w:w="1744" w:type="dxa"/>
            <w:shd w:val="clear" w:color="auto" w:fill="auto"/>
            <w:vAlign w:val="center"/>
          </w:tcPr>
          <w:p w14:paraId="4642E1B3" w14:textId="2477AB7F" w:rsidR="00E042B2" w:rsidRPr="00206B09" w:rsidRDefault="00E042B2" w:rsidP="00206B09">
            <w:pPr>
              <w:pStyle w:val="ADEText"/>
              <w:jc w:val="center"/>
              <w:rPr>
                <w:color w:val="auto"/>
                <w:lang w:val="en-GB"/>
              </w:rPr>
            </w:pPr>
            <w:r w:rsidRPr="00206B09">
              <w:rPr>
                <w:color w:val="auto"/>
                <w:lang w:val="en-GB"/>
              </w:rPr>
              <w:t>No</w:t>
            </w:r>
          </w:p>
        </w:tc>
        <w:tc>
          <w:tcPr>
            <w:tcW w:w="1483" w:type="dxa"/>
            <w:shd w:val="clear" w:color="auto" w:fill="auto"/>
            <w:vAlign w:val="center"/>
          </w:tcPr>
          <w:p w14:paraId="3CBA1EB4" w14:textId="322A5CB2" w:rsidR="00E042B2" w:rsidRPr="00206B09" w:rsidRDefault="00E042B2" w:rsidP="00206B09">
            <w:pPr>
              <w:pStyle w:val="ADEText"/>
              <w:jc w:val="center"/>
              <w:rPr>
                <w:color w:val="auto"/>
                <w:lang w:val="en-GB"/>
              </w:rPr>
            </w:pPr>
            <w:r w:rsidRPr="00206B09">
              <w:rPr>
                <w:color w:val="auto"/>
                <w:lang w:val="en-GB"/>
              </w:rPr>
              <w:t>No</w:t>
            </w:r>
          </w:p>
        </w:tc>
      </w:tr>
      <w:tr w:rsidR="00206B09" w:rsidRPr="00422CAC" w14:paraId="14F31A81" w14:textId="4B38A2C0" w:rsidTr="00206B09">
        <w:tc>
          <w:tcPr>
            <w:tcW w:w="1333" w:type="dxa"/>
            <w:shd w:val="clear" w:color="auto" w:fill="auto"/>
          </w:tcPr>
          <w:p w14:paraId="7BB78E0E" w14:textId="4D4C850E" w:rsidR="00E042B2" w:rsidRPr="00206B09" w:rsidRDefault="00E042B2" w:rsidP="00206B09">
            <w:pPr>
              <w:pStyle w:val="ADEText"/>
              <w:jc w:val="left"/>
              <w:rPr>
                <w:b/>
                <w:bCs/>
                <w:color w:val="auto"/>
                <w:lang w:val="en-GB"/>
              </w:rPr>
            </w:pPr>
            <w:r w:rsidRPr="00206B09">
              <w:rPr>
                <w:b/>
                <w:bCs/>
                <w:color w:val="auto"/>
                <w:lang w:val="en-GB"/>
              </w:rPr>
              <w:t>Airplace</w:t>
            </w:r>
          </w:p>
        </w:tc>
        <w:tc>
          <w:tcPr>
            <w:tcW w:w="1452" w:type="dxa"/>
            <w:shd w:val="clear" w:color="auto" w:fill="auto"/>
            <w:vAlign w:val="center"/>
          </w:tcPr>
          <w:p w14:paraId="4BD1AD31" w14:textId="0B993ACA" w:rsidR="00E042B2" w:rsidRPr="00206B09" w:rsidRDefault="00E042B2" w:rsidP="00206B09">
            <w:pPr>
              <w:pStyle w:val="ADEText"/>
              <w:jc w:val="center"/>
              <w:rPr>
                <w:color w:val="auto"/>
                <w:lang w:val="en-GB"/>
              </w:rPr>
            </w:pPr>
            <w:r w:rsidRPr="00206B09">
              <w:rPr>
                <w:color w:val="auto"/>
                <w:lang w:val="en-GB"/>
              </w:rPr>
              <w:t>Smartphone</w:t>
            </w:r>
          </w:p>
        </w:tc>
        <w:tc>
          <w:tcPr>
            <w:tcW w:w="1409" w:type="dxa"/>
            <w:shd w:val="clear" w:color="auto" w:fill="auto"/>
            <w:vAlign w:val="center"/>
          </w:tcPr>
          <w:p w14:paraId="45EDFF40" w14:textId="1070FC8D" w:rsidR="00E042B2" w:rsidRPr="00206B09" w:rsidRDefault="00E042B2" w:rsidP="00206B09">
            <w:pPr>
              <w:pStyle w:val="ADEText"/>
              <w:jc w:val="center"/>
              <w:rPr>
                <w:color w:val="auto"/>
                <w:lang w:val="en-GB"/>
              </w:rPr>
            </w:pPr>
            <w:r w:rsidRPr="00206B09">
              <w:rPr>
                <w:color w:val="auto"/>
                <w:lang w:val="en-GB"/>
              </w:rPr>
              <w:t>Yes</w:t>
            </w:r>
          </w:p>
        </w:tc>
        <w:tc>
          <w:tcPr>
            <w:tcW w:w="979" w:type="dxa"/>
            <w:shd w:val="clear" w:color="auto" w:fill="auto"/>
            <w:vAlign w:val="center"/>
          </w:tcPr>
          <w:p w14:paraId="56661AE8" w14:textId="5995644B" w:rsidR="00E042B2" w:rsidRPr="00206B09" w:rsidRDefault="00E042B2" w:rsidP="00206B09">
            <w:pPr>
              <w:pStyle w:val="ADEText"/>
              <w:jc w:val="center"/>
              <w:rPr>
                <w:color w:val="auto"/>
                <w:lang w:val="en-GB"/>
              </w:rPr>
            </w:pPr>
            <w:r w:rsidRPr="00206B09">
              <w:rPr>
                <w:color w:val="auto"/>
                <w:lang w:val="en-GB"/>
              </w:rPr>
              <w:t>No</w:t>
            </w:r>
          </w:p>
        </w:tc>
        <w:tc>
          <w:tcPr>
            <w:tcW w:w="743" w:type="dxa"/>
            <w:shd w:val="clear" w:color="auto" w:fill="auto"/>
            <w:vAlign w:val="center"/>
          </w:tcPr>
          <w:p w14:paraId="26231C43" w14:textId="46427B2B" w:rsidR="00E042B2" w:rsidRPr="00206B09" w:rsidRDefault="00E042B2" w:rsidP="00206B09">
            <w:pPr>
              <w:pStyle w:val="ADEText"/>
              <w:jc w:val="center"/>
              <w:rPr>
                <w:color w:val="auto"/>
                <w:lang w:val="en-GB"/>
              </w:rPr>
            </w:pPr>
            <w:r w:rsidRPr="00206B09">
              <w:rPr>
                <w:color w:val="auto"/>
                <w:lang w:val="en-GB"/>
              </w:rPr>
              <w:t>No</w:t>
            </w:r>
          </w:p>
        </w:tc>
        <w:tc>
          <w:tcPr>
            <w:tcW w:w="1744" w:type="dxa"/>
            <w:shd w:val="clear" w:color="auto" w:fill="auto"/>
            <w:vAlign w:val="center"/>
          </w:tcPr>
          <w:p w14:paraId="2BFFF1FC" w14:textId="1DFAF836" w:rsidR="00E042B2" w:rsidRPr="00206B09" w:rsidRDefault="00E042B2" w:rsidP="00206B09">
            <w:pPr>
              <w:pStyle w:val="ADEText"/>
              <w:jc w:val="center"/>
              <w:rPr>
                <w:color w:val="auto"/>
                <w:lang w:val="en-GB"/>
              </w:rPr>
            </w:pPr>
            <w:r w:rsidRPr="00206B09">
              <w:rPr>
                <w:color w:val="auto"/>
                <w:lang w:val="en-GB"/>
              </w:rPr>
              <w:t>No</w:t>
            </w:r>
          </w:p>
        </w:tc>
        <w:tc>
          <w:tcPr>
            <w:tcW w:w="1483" w:type="dxa"/>
            <w:shd w:val="clear" w:color="auto" w:fill="auto"/>
            <w:vAlign w:val="center"/>
          </w:tcPr>
          <w:p w14:paraId="56C884E7" w14:textId="1E32E0AC" w:rsidR="00E042B2" w:rsidRPr="00206B09" w:rsidRDefault="00E042B2" w:rsidP="00206B09">
            <w:pPr>
              <w:pStyle w:val="ADEText"/>
              <w:keepNext/>
              <w:jc w:val="center"/>
              <w:rPr>
                <w:color w:val="auto"/>
                <w:lang w:val="en-GB"/>
              </w:rPr>
            </w:pPr>
            <w:r w:rsidRPr="00206B09">
              <w:rPr>
                <w:color w:val="auto"/>
                <w:lang w:val="en-GB"/>
              </w:rPr>
              <w:t>Yes</w:t>
            </w:r>
          </w:p>
        </w:tc>
      </w:tr>
    </w:tbl>
    <w:p w14:paraId="6C367F1B" w14:textId="008B17A7" w:rsidR="006C31FD" w:rsidRDefault="001E0280" w:rsidP="001E0280">
      <w:pPr>
        <w:pStyle w:val="Caption"/>
        <w:jc w:val="center"/>
        <w:rPr>
          <w:color w:val="FF0000"/>
        </w:rPr>
      </w:pPr>
      <w:r>
        <w:t xml:space="preserve">Πίνακας </w:t>
      </w:r>
      <w:fldSimple w:instr=" STYLEREF 1 \s ">
        <w:r w:rsidR="0074650E">
          <w:rPr>
            <w:noProof/>
          </w:rPr>
          <w:t>2</w:t>
        </w:r>
      </w:fldSimple>
      <w:r>
        <w:t>.</w:t>
      </w:r>
      <w:fldSimple w:instr=" SEQ Πίνακας \* ARABIC \s 1 ">
        <w:r w:rsidR="0074650E">
          <w:rPr>
            <w:noProof/>
          </w:rPr>
          <w:t>2</w:t>
        </w:r>
      </w:fldSimple>
      <w:r w:rsidRPr="00F65CF3">
        <w:t xml:space="preserve"> : </w:t>
      </w:r>
      <w:r>
        <w:t>Συγκρητικός πίνακας των διάφορων συστημάτων εσωτερικής τοποθέτησης</w:t>
      </w:r>
    </w:p>
    <w:p w14:paraId="5D036C73" w14:textId="77777777" w:rsidR="00422CAC" w:rsidRDefault="00422CAC" w:rsidP="00BF770A">
      <w:pPr>
        <w:pStyle w:val="ADEText"/>
        <w:rPr>
          <w:color w:val="FF0000"/>
          <w:lang w:val="el-GR"/>
        </w:rPr>
      </w:pPr>
    </w:p>
    <w:p w14:paraId="2EF0520B" w14:textId="77777777" w:rsidR="00504A86" w:rsidRPr="005D4B4C" w:rsidRDefault="00504A86" w:rsidP="00BF770A">
      <w:pPr>
        <w:pStyle w:val="ADEText"/>
        <w:rPr>
          <w:color w:val="FF0000"/>
          <w:lang w:val="el-GR"/>
        </w:rPr>
      </w:pPr>
    </w:p>
    <w:p w14:paraId="5186BC8D" w14:textId="6538C50F" w:rsidR="00D17BA6" w:rsidRPr="007F0EAC" w:rsidRDefault="005D4B4C" w:rsidP="006A7B8F">
      <w:pPr>
        <w:pStyle w:val="Heading2"/>
      </w:pPr>
      <w:bookmarkStart w:id="16" w:name="_Toc389137231"/>
      <w:r>
        <w:t xml:space="preserve">Τεχνικές </w:t>
      </w:r>
      <w:r w:rsidR="00D17BA6" w:rsidRPr="007F0EAC">
        <w:t>διαχείρισης αποτυπωμάτων σημείων πρόσβασης</w:t>
      </w:r>
      <w:bookmarkEnd w:id="16"/>
    </w:p>
    <w:p w14:paraId="38FC5AC5" w14:textId="77777777" w:rsidR="00D17BA6" w:rsidRDefault="00D17BA6" w:rsidP="00D17BA6">
      <w:pPr>
        <w:spacing w:line="360" w:lineRule="auto"/>
        <w:jc w:val="both"/>
      </w:pPr>
    </w:p>
    <w:p w14:paraId="5DCA20A1" w14:textId="54DCBCF2" w:rsidR="00FD67FB" w:rsidRDefault="00FD67FB" w:rsidP="00D17BA6">
      <w:pPr>
        <w:spacing w:line="360" w:lineRule="auto"/>
        <w:jc w:val="both"/>
      </w:pPr>
      <w:r>
        <w:t>Στην προηγούμενη ενότητα αναφέραμε σχετική βιβλιογραφία όσο αφορά συστήματα εσωτερικής γεωτοποθέτησης και πλ</w:t>
      </w:r>
      <w:r w:rsidR="008C3D24">
        <w:t>ο</w:t>
      </w:r>
      <w:r>
        <w:t>ήγησης.</w:t>
      </w:r>
      <w:r w:rsidR="008C3D24">
        <w:t xml:space="preserve"> Μέχρι τώρα σχεδόν όλα τα συστήματα επικεντρώνονταν στους αλγόριθμους και τις τεχνικές εκτίμησης της τοποθεσίας του χρήστη με τη χρήση του απλού ραδιοχάρτη (όλες οι τοποθεσίες και όλα τα σημεία πρόσβασης)</w:t>
      </w:r>
      <w:r w:rsidR="00D641EB">
        <w:t xml:space="preserve">. </w:t>
      </w:r>
      <w:r w:rsidR="00362B7C">
        <w:t xml:space="preserve">Κανένα σύστημα δεν ασχολήθηκε με τον τρόπο που διαχειρίζονται σωστά </w:t>
      </w:r>
      <w:r w:rsidR="00362B7C">
        <w:lastRenderedPageBreak/>
        <w:t>τα αποτυπώματα που συλλέγονται ώστε το σύστημα να είναι επεκτάσιμο και συνεπές με το πέρασμα του χρόνου και την αύξηση των δεδομένων.</w:t>
      </w:r>
    </w:p>
    <w:p w14:paraId="16B83BB2" w14:textId="77777777" w:rsidR="00B64E2B" w:rsidRDefault="00B64E2B" w:rsidP="00D17BA6">
      <w:pPr>
        <w:spacing w:line="360" w:lineRule="auto"/>
        <w:jc w:val="both"/>
      </w:pPr>
    </w:p>
    <w:p w14:paraId="34D6EC83" w14:textId="5B5D7582" w:rsidR="00B64E2B" w:rsidRPr="008C3D24" w:rsidRDefault="003F1949" w:rsidP="00D17BA6">
      <w:pPr>
        <w:spacing w:line="360" w:lineRule="auto"/>
        <w:jc w:val="both"/>
      </w:pPr>
      <w:r>
        <w:t>Σε αυτή την ενότητα θα επικεντρωθούμε σε σχετική δουλειά που έγινε πρόσφατα, μόλις πέρυσι το 2013, και αφορά διάφορες τεχνικές διαχείρισης των αποτυπωμάτων ώστε να είναι εφικτή η επεκτασιμότητα (</w:t>
      </w:r>
      <w:r>
        <w:rPr>
          <w:lang w:val="en-US"/>
        </w:rPr>
        <w:t>scalability</w:t>
      </w:r>
      <w:r>
        <w:t>) και η βιωσιμότητα (</w:t>
      </w:r>
      <w:r>
        <w:rPr>
          <w:lang w:val="en-US"/>
        </w:rPr>
        <w:t>viability</w:t>
      </w:r>
      <w:r>
        <w:t>) του συστήματος με τη συλλογή αποτυπωμάτων από πολλούς χρήστες σε μεγάλες χρονικές περιόδους. Επίσης, έμφαση δίνεται και στην διατήρηση της συνέπειας (</w:t>
      </w:r>
      <w:r>
        <w:rPr>
          <w:lang w:val="en-US"/>
        </w:rPr>
        <w:t>consistency</w:t>
      </w:r>
      <w:r>
        <w:t>) όσο αφορά τις εκτιμήσεις για την τοποθεσία του χρήστη ανεξάρτητα συσκευής, χρόνου και κατεύθυνσης.</w:t>
      </w:r>
    </w:p>
    <w:p w14:paraId="7BF88BBF" w14:textId="77777777" w:rsidR="00B52C53" w:rsidRDefault="00B52C53" w:rsidP="00D17BA6">
      <w:pPr>
        <w:spacing w:line="360" w:lineRule="auto"/>
        <w:jc w:val="both"/>
      </w:pPr>
    </w:p>
    <w:p w14:paraId="3993E0AB" w14:textId="599438AE" w:rsidR="00F56E06" w:rsidRDefault="00B52C53" w:rsidP="00D17BA6">
      <w:pPr>
        <w:spacing w:line="360" w:lineRule="auto"/>
        <w:jc w:val="both"/>
      </w:pPr>
      <w:r>
        <w:t xml:space="preserve">Όπως ανάφερα προηγουμένως πολλά συστήματα αρχίζουν να κατευθύνονται προς τον πληθοπωρισμό με αποτέλεσμα το μέγεθος των δεδομένων, αριθμός αποτυπωμάτων, να φτάνει μεγάλες ποσότητες. Με την εξάπλωση του </w:t>
      </w:r>
      <w:r>
        <w:rPr>
          <w:lang w:val="en-US"/>
        </w:rPr>
        <w:t>Wi</w:t>
      </w:r>
      <w:r w:rsidRPr="006C10D7">
        <w:t>-</w:t>
      </w:r>
      <w:r>
        <w:rPr>
          <w:lang w:val="en-US"/>
        </w:rPr>
        <w:t>Fi</w:t>
      </w:r>
      <w:r w:rsidR="006C10D7">
        <w:t xml:space="preserve"> σήμερα δεν είναι απίθανο σε κάθε τοποθεσία να εισακούονται περισσότερα από 10-20 </w:t>
      </w:r>
      <w:r w:rsidR="006C10D7">
        <w:rPr>
          <w:lang w:val="en-US"/>
        </w:rPr>
        <w:t>APs</w:t>
      </w:r>
      <w:r w:rsidR="006C10D7" w:rsidRPr="006C10D7">
        <w:t xml:space="preserve"> </w:t>
      </w:r>
      <w:r w:rsidR="006C10D7">
        <w:t xml:space="preserve">και σε ένα ολόκληρο κτίριο να </w:t>
      </w:r>
      <w:r w:rsidR="003E2084">
        <w:t>εντοπίζ</w:t>
      </w:r>
      <w:r w:rsidR="006C10D7">
        <w:t xml:space="preserve">ονται συνολικά πέραν των 50-100 </w:t>
      </w:r>
      <w:r w:rsidR="006C10D7">
        <w:rPr>
          <w:lang w:val="en-US"/>
        </w:rPr>
        <w:t>APs</w:t>
      </w:r>
      <w:r w:rsidR="006C10D7" w:rsidRPr="006C10D7">
        <w:t>.</w:t>
      </w:r>
      <w:r w:rsidR="009C18EF">
        <w:t xml:space="preserve"> Αυτό, σε συνδυασμό με την έκταση μεγάλων κτιρίων που συνεπάγεται πολλές τοποθεσίες για να συλλεχθούν αποτυπώματα, οδηγεί σε τεράστιους ραδιοχάρτες.</w:t>
      </w:r>
    </w:p>
    <w:p w14:paraId="1DC3D6F3" w14:textId="151A1858" w:rsidR="00B52C53" w:rsidRDefault="00B52C53" w:rsidP="00D17BA6">
      <w:pPr>
        <w:spacing w:line="360" w:lineRule="auto"/>
        <w:jc w:val="both"/>
      </w:pPr>
    </w:p>
    <w:p w14:paraId="417A3D89" w14:textId="77680F23" w:rsidR="009C18EF" w:rsidRPr="00DD1426" w:rsidRDefault="00901BF6" w:rsidP="00D17BA6">
      <w:pPr>
        <w:spacing w:line="360" w:lineRule="auto"/>
        <w:jc w:val="both"/>
      </w:pPr>
      <w:r>
        <w:t>Λόγω των παραπάνω έχει αρχίσει να μελετάται το θέμα Επεκτασιμότητας</w:t>
      </w:r>
      <w:r w:rsidRPr="00901BF6">
        <w:t xml:space="preserve"> </w:t>
      </w:r>
      <w:r>
        <w:t>ενάντια της Συνέπειας</w:t>
      </w:r>
      <w:r w:rsidRPr="00901BF6">
        <w:t xml:space="preserve">, </w:t>
      </w:r>
      <w:r w:rsidRPr="00D9258A">
        <w:rPr>
          <w:i/>
          <w:lang w:val="en-US"/>
        </w:rPr>
        <w:t>Scalability</w:t>
      </w:r>
      <w:r w:rsidRPr="00D9258A">
        <w:rPr>
          <w:i/>
        </w:rPr>
        <w:t xml:space="preserve"> </w:t>
      </w:r>
      <w:r w:rsidRPr="00D9258A">
        <w:rPr>
          <w:i/>
          <w:lang w:val="en-US"/>
        </w:rPr>
        <w:t>vs</w:t>
      </w:r>
      <w:r w:rsidRPr="00D9258A">
        <w:rPr>
          <w:i/>
        </w:rPr>
        <w:t xml:space="preserve"> </w:t>
      </w:r>
      <w:r w:rsidRPr="00D9258A">
        <w:rPr>
          <w:i/>
          <w:lang w:val="en-US"/>
        </w:rPr>
        <w:t>Consistency</w:t>
      </w:r>
      <w:r w:rsidRPr="003F1220">
        <w:t>.</w:t>
      </w:r>
      <w:r w:rsidR="003F1220" w:rsidRPr="003F1220">
        <w:t xml:space="preserve"> </w:t>
      </w:r>
      <w:r w:rsidR="003F1220">
        <w:t>Οι ερευνητές έχουν μελετήσει διάφορες τεχνικές ώστε να περιορίσουν το μέγεθος του ραδιοχάρτη</w:t>
      </w:r>
      <w:r w:rsidR="00DD1426" w:rsidRPr="00DD1426">
        <w:t xml:space="preserve"> </w:t>
      </w:r>
      <w:r w:rsidR="00DD1426">
        <w:t>διατηρώντας ωστόσο την ποιότητα των εκτιμήσεων της τοποθεσίας του χρήστη όσο γίνεται ανεξάρτητα του πλαισίου του (συσκευή, χρόνος, καιρός, κλπ).</w:t>
      </w:r>
    </w:p>
    <w:p w14:paraId="3576EB1C" w14:textId="77777777" w:rsidR="00FD67FB" w:rsidRDefault="00FD67FB" w:rsidP="00D17BA6">
      <w:pPr>
        <w:spacing w:line="360" w:lineRule="auto"/>
        <w:jc w:val="both"/>
      </w:pPr>
    </w:p>
    <w:p w14:paraId="17B4558A" w14:textId="3B9CE0B4" w:rsidR="00F96309" w:rsidRDefault="00F96309" w:rsidP="00D17BA6">
      <w:pPr>
        <w:spacing w:line="360" w:lineRule="auto"/>
        <w:jc w:val="both"/>
      </w:pPr>
      <w:r>
        <w:t>Παρακάτω παρατίθενται δύο δουλειές από σχετικά συνέδρια το 2013.</w:t>
      </w:r>
    </w:p>
    <w:p w14:paraId="7C424707" w14:textId="77777777" w:rsidR="00F96309" w:rsidRDefault="00F96309" w:rsidP="00D17BA6">
      <w:pPr>
        <w:spacing w:line="360" w:lineRule="auto"/>
        <w:jc w:val="both"/>
      </w:pPr>
    </w:p>
    <w:p w14:paraId="7CD37515" w14:textId="037D3EC9" w:rsidR="008737E7" w:rsidRPr="00C1069A" w:rsidRDefault="00C1069A" w:rsidP="00C1069A">
      <w:pPr>
        <w:pStyle w:val="ADEText"/>
        <w:rPr>
          <w:b/>
        </w:rPr>
      </w:pPr>
      <w:r>
        <w:rPr>
          <w:b/>
        </w:rPr>
        <w:t xml:space="preserve">2.3.1 </w:t>
      </w:r>
      <w:r w:rsidR="008737E7" w:rsidRPr="00C1069A">
        <w:rPr>
          <w:b/>
        </w:rPr>
        <w:t>Scalable and consistent radio map management scheme for participatory sensing-based Wi-Fi finger</w:t>
      </w:r>
      <w:r w:rsidR="00DA75B0" w:rsidRPr="00C1069A">
        <w:rPr>
          <w:b/>
        </w:rPr>
        <w:t>printing (</w:t>
      </w:r>
      <w:r w:rsidR="008737E7" w:rsidRPr="00C1069A">
        <w:rPr>
          <w:b/>
        </w:rPr>
        <w:t xml:space="preserve">IPSN </w:t>
      </w:r>
      <w:r w:rsidR="00983272" w:rsidRPr="00C1069A">
        <w:rPr>
          <w:b/>
        </w:rPr>
        <w:t>‘</w:t>
      </w:r>
      <w:r w:rsidR="00C92BCB" w:rsidRPr="00C1069A">
        <w:rPr>
          <w:b/>
        </w:rPr>
        <w:t>13</w:t>
      </w:r>
      <w:r w:rsidR="008737E7" w:rsidRPr="00C1069A">
        <w:rPr>
          <w:b/>
        </w:rPr>
        <w:t>)</w:t>
      </w:r>
    </w:p>
    <w:p w14:paraId="33B3E6A2" w14:textId="77777777" w:rsidR="008737E7" w:rsidRDefault="008737E7" w:rsidP="00D17BA6">
      <w:pPr>
        <w:spacing w:line="360" w:lineRule="auto"/>
        <w:jc w:val="both"/>
        <w:rPr>
          <w:lang w:val="en-US"/>
        </w:rPr>
      </w:pPr>
    </w:p>
    <w:p w14:paraId="0B4A3D24" w14:textId="3DFB3755" w:rsidR="0024263F" w:rsidRDefault="008508E0" w:rsidP="00D17BA6">
      <w:pPr>
        <w:spacing w:line="360" w:lineRule="auto"/>
        <w:jc w:val="both"/>
      </w:pPr>
      <w:r>
        <w:t>Αυτή η δουλειά</w:t>
      </w:r>
      <w:r w:rsidR="00C61224" w:rsidRPr="00752D71">
        <w:t xml:space="preserve"> </w:t>
      </w:r>
      <w:r w:rsidR="00C61224">
        <w:fldChar w:fldCharType="begin"/>
      </w:r>
      <w:r w:rsidR="00C61224">
        <w:instrText xml:space="preserve"> ADDIN ZOTERO_ITEM CSL_CITATION {"citationID":"2dpo3cemdc","properties":{"formattedCitation":"[15]","plainCitation":"[15]"},"citationItems":[{"id":22,"uris":["http://zotero.org/users/local/ZPwT1KTx/items/769KH7T8"],"uri":["http://zotero.org/users/local/ZPwT1KTx/items/769KH7T8"],"itemData":{"id":22,"type":"article-journal","title":"Scalable and Consistent Radio Map Management Scheme for Participatory Sensing-based Wi-Fi Fingerprinting","source":"Google Scholar","URL":"http://research.microsoft.com/en-us/um/beijing/events/ms_ipsn13/papers/kim.pdf","author":[{"family":"Kim","given":"Yungeun"},{"family":"Chon","given":"Yohan"},{"family":"Cha","given":"Hojung"},{"family":"Ji","given":"MyungIn"},{"family":"Park","given":"Sangjoon"}],"accessed":{"date-parts":[["2014",5,16]]}}}],"schema":"https://github.com/citation-style-language/schema/raw/master/csl-citation.json"} </w:instrText>
      </w:r>
      <w:r w:rsidR="00C61224">
        <w:fldChar w:fldCharType="separate"/>
      </w:r>
      <w:r w:rsidR="00C61224" w:rsidRPr="00C61224">
        <w:t>[15]</w:t>
      </w:r>
      <w:r w:rsidR="00C61224">
        <w:fldChar w:fldCharType="end"/>
      </w:r>
      <w:r w:rsidRPr="008508E0">
        <w:t xml:space="preserve"> </w:t>
      </w:r>
      <w:r>
        <w:t>έχει σκοπό την μείωση του αριθμού των αποτυπωμάτων ανά τοποθεσία που συλλέχθηκαν αποτυπώματα</w:t>
      </w:r>
      <w:r w:rsidR="00745504">
        <w:t xml:space="preserve">, ώστε να μικραίνει το μέγεθος του </w:t>
      </w:r>
      <w:r w:rsidR="00745504">
        <w:lastRenderedPageBreak/>
        <w:t>ραδιοχάρτη από άποψη σειρών</w:t>
      </w:r>
      <w:r w:rsidR="0049228E">
        <w:t>, συνεπώς και υπολογισμών κατά την εκτίμηση τοποθεσίας</w:t>
      </w:r>
      <w:r w:rsidR="00767A9A">
        <w:t>.</w:t>
      </w:r>
      <w:r w:rsidR="002545A2">
        <w:t xml:space="preserve"> </w:t>
      </w:r>
    </w:p>
    <w:p w14:paraId="260F0BC1" w14:textId="77777777" w:rsidR="002545A2" w:rsidRDefault="002545A2" w:rsidP="00D17BA6">
      <w:pPr>
        <w:spacing w:line="360" w:lineRule="auto"/>
        <w:jc w:val="both"/>
      </w:pPr>
    </w:p>
    <w:p w14:paraId="1B4AAF4C" w14:textId="44B40094" w:rsidR="009E31CF" w:rsidRDefault="009E31CF" w:rsidP="00D17BA6">
      <w:pPr>
        <w:spacing w:line="360" w:lineRule="auto"/>
        <w:jc w:val="both"/>
      </w:pPr>
      <w:r>
        <w:t>Αναφέρεται έντονα και πάλι η σχέση μεταξύ επεκτασιμότητας και συνέπειας δείχνοντας με πειραματικά πειράματα ότι καθώς αυξάνεται το μέγεθος του ραδιοχάρτη (αριθμός αποτυπωμάτων ανά τοποθεσία σε διάφορα χρονικά διαστήματα) αυξάνεται και η συνέπεια των αποτελεσμάτων των αλγορίθμων τοποθέτησης, επηρεάζοντας αρνητικά όμως την επεκτασιμότητα του συστήματος.</w:t>
      </w:r>
    </w:p>
    <w:p w14:paraId="35868DB2" w14:textId="77777777" w:rsidR="00304221" w:rsidRDefault="00304221" w:rsidP="00D17BA6">
      <w:pPr>
        <w:spacing w:line="360" w:lineRule="auto"/>
        <w:jc w:val="both"/>
      </w:pPr>
    </w:p>
    <w:p w14:paraId="05F6C02E" w14:textId="442030A9" w:rsidR="00304221" w:rsidRDefault="0072043F" w:rsidP="00D17BA6">
      <w:pPr>
        <w:spacing w:line="360" w:lineRule="auto"/>
        <w:jc w:val="both"/>
      </w:pPr>
      <w:r>
        <w:t xml:space="preserve">Η τεχνική που προτείνουν αφορά ομαδοποίηση των αποτυπωμάτων και επιλογή μόνο ενός αποτυπώματος που θα αποτελεί τον αντιπρόσωπο κάθε </w:t>
      </w:r>
      <w:r w:rsidR="004821F7">
        <w:t>ομάδα</w:t>
      </w:r>
      <w:r>
        <w:t>ς</w:t>
      </w:r>
      <w:r w:rsidR="001C3CF1">
        <w:t xml:space="preserve">. Οι δύο φάσεις της τεχνικής </w:t>
      </w:r>
      <w:r w:rsidR="004325B8">
        <w:t>περιγράφ</w:t>
      </w:r>
      <w:r w:rsidR="001C3CF1">
        <w:t>ον</w:t>
      </w:r>
      <w:r w:rsidR="004325B8">
        <w:t>ται συνοπτικά πιο κάτω</w:t>
      </w:r>
      <w:r>
        <w:t xml:space="preserve">. </w:t>
      </w:r>
    </w:p>
    <w:p w14:paraId="0E3692A5" w14:textId="77777777" w:rsidR="00BE126E" w:rsidRDefault="00BE126E" w:rsidP="00D17BA6">
      <w:pPr>
        <w:spacing w:line="360" w:lineRule="auto"/>
        <w:jc w:val="both"/>
        <w:rPr>
          <w:b/>
        </w:rPr>
      </w:pPr>
    </w:p>
    <w:p w14:paraId="2DA53B91" w14:textId="408B534D" w:rsidR="00992F77" w:rsidRDefault="000452F4" w:rsidP="00D17BA6">
      <w:pPr>
        <w:spacing w:line="360" w:lineRule="auto"/>
        <w:jc w:val="both"/>
      </w:pPr>
      <w:r>
        <w:t xml:space="preserve">Στην </w:t>
      </w:r>
      <w:r w:rsidR="00BE126E">
        <w:t xml:space="preserve">πρώτη </w:t>
      </w:r>
      <w:r>
        <w:t xml:space="preserve">φάση αυτή δημιουργείται ένας δυσδιάστατος πίνακας </w:t>
      </w:r>
      <w:r>
        <w:rPr>
          <w:lang w:val="en-US"/>
        </w:rPr>
        <w:t>Ts</w:t>
      </w:r>
      <w:r>
        <w:t>, στον οποίο κάθε σειρά αντιπροσωπεύει ένα αποτύπωμα και κάθε στήλη αντιπροσωπεύει όλα τα υπόλοιπα απο</w:t>
      </w:r>
      <w:r w:rsidR="007C1A9E">
        <w:t>τυπώματα. Η τιμή σε κάθε κελί (</w:t>
      </w:r>
      <w:r>
        <w:rPr>
          <w:lang w:val="en-US"/>
        </w:rPr>
        <w:t>row</w:t>
      </w:r>
      <w:r w:rsidRPr="000452F4">
        <w:t xml:space="preserve"> </w:t>
      </w:r>
      <w:r>
        <w:rPr>
          <w:lang w:val="en-US"/>
        </w:rPr>
        <w:t>I</w:t>
      </w:r>
      <w:r w:rsidRPr="000452F4">
        <w:t xml:space="preserve">, </w:t>
      </w:r>
      <w:r>
        <w:rPr>
          <w:lang w:val="en-US"/>
        </w:rPr>
        <w:t>column</w:t>
      </w:r>
      <w:r w:rsidRPr="000452F4">
        <w:t xml:space="preserve"> </w:t>
      </w:r>
      <w:r>
        <w:rPr>
          <w:lang w:val="en-US"/>
        </w:rPr>
        <w:t>J</w:t>
      </w:r>
      <w:r>
        <w:t xml:space="preserve">) του πίνακα είναι η ομοιότητα του αποτυπώματος </w:t>
      </w:r>
      <w:r>
        <w:rPr>
          <w:lang w:val="en-US"/>
        </w:rPr>
        <w:t>I</w:t>
      </w:r>
      <w:r>
        <w:t xml:space="preserve"> σε σχέση με το αποτύπωμα </w:t>
      </w:r>
      <w:r>
        <w:rPr>
          <w:lang w:val="en-US"/>
        </w:rPr>
        <w:t>J</w:t>
      </w:r>
      <w:r w:rsidRPr="000452F4">
        <w:t xml:space="preserve">. </w:t>
      </w:r>
      <w:r w:rsidR="006E4AA0">
        <w:t xml:space="preserve">Για τον υπολογισμό της ομοιότητας χρησιμοποιείται το </w:t>
      </w:r>
      <w:r w:rsidR="006E4AA0" w:rsidRPr="006E4AA0">
        <w:rPr>
          <w:i/>
          <w:lang w:val="en-US"/>
        </w:rPr>
        <w:t>Tanimoto</w:t>
      </w:r>
      <w:r w:rsidR="006E4AA0" w:rsidRPr="006E4AA0">
        <w:rPr>
          <w:i/>
        </w:rPr>
        <w:t xml:space="preserve"> </w:t>
      </w:r>
      <w:r w:rsidR="006E4AA0" w:rsidRPr="006E4AA0">
        <w:rPr>
          <w:i/>
          <w:lang w:val="en-US"/>
        </w:rPr>
        <w:t>coefficient</w:t>
      </w:r>
      <w:r w:rsidR="006E4AA0" w:rsidRPr="006E4AA0">
        <w:rPr>
          <w:i/>
        </w:rPr>
        <w:t xml:space="preserve">, </w:t>
      </w:r>
      <w:r w:rsidR="006E4AA0">
        <w:t xml:space="preserve">τοπ οποίο αποδίδει το </w:t>
      </w:r>
      <w:r w:rsidR="006E4AA0" w:rsidRPr="006E4AA0">
        <w:rPr>
          <w:i/>
          <w:lang w:val="en-US"/>
        </w:rPr>
        <w:t>Jaccard</w:t>
      </w:r>
      <w:r w:rsidR="006E4AA0" w:rsidRPr="006E4AA0">
        <w:rPr>
          <w:i/>
        </w:rPr>
        <w:t xml:space="preserve"> </w:t>
      </w:r>
      <w:r w:rsidR="006E4AA0" w:rsidRPr="006E4AA0">
        <w:rPr>
          <w:i/>
          <w:lang w:val="en-US"/>
        </w:rPr>
        <w:t>coefficient</w:t>
      </w:r>
      <w:r w:rsidR="006E4AA0" w:rsidRPr="006E4AA0">
        <w:t xml:space="preserve"> </w:t>
      </w:r>
      <w:r w:rsidR="006E4AA0">
        <w:t>δεδομένων δύο διανυσμάτων.</w:t>
      </w:r>
    </w:p>
    <w:p w14:paraId="7BD721AD" w14:textId="77777777" w:rsidR="00FC52CB" w:rsidRDefault="00FC52CB" w:rsidP="00D17BA6">
      <w:pPr>
        <w:spacing w:line="360" w:lineRule="auto"/>
        <w:jc w:val="both"/>
      </w:pPr>
    </w:p>
    <w:p w14:paraId="71A39EB0" w14:textId="583F241A" w:rsidR="00475974" w:rsidRPr="00475974" w:rsidRDefault="00FC52CB" w:rsidP="00D17BA6">
      <w:pPr>
        <w:spacing w:line="360" w:lineRule="auto"/>
        <w:jc w:val="both"/>
      </w:pPr>
      <w:r>
        <w:t>Στην δεύτερη φάση της τεχνικής εφαρμόζεται η ομαδοποίηση των αποτυπωμάτων βάση του πίνακα ομοιότητας που παράχθηκε στην 1</w:t>
      </w:r>
      <w:r w:rsidRPr="00FC52CB">
        <w:rPr>
          <w:vertAlign w:val="superscript"/>
        </w:rPr>
        <w:t>η</w:t>
      </w:r>
      <w:r>
        <w:t xml:space="preserve"> φάση.</w:t>
      </w:r>
      <w:r w:rsidR="000A6518">
        <w:t xml:space="preserve"> Ο αλγόριθμος ομαδοποίησης που χρησιμοποιείται στην δουλειά αυτή είναι ο </w:t>
      </w:r>
      <w:r w:rsidR="000A6518">
        <w:rPr>
          <w:lang w:val="en-US"/>
        </w:rPr>
        <w:t>DBSCAN</w:t>
      </w:r>
      <w:r w:rsidR="00FC3A46">
        <w:t xml:space="preserve"> </w:t>
      </w:r>
      <w:r w:rsidR="00FC3A46">
        <w:fldChar w:fldCharType="begin"/>
      </w:r>
      <w:r w:rsidR="00FC3A46">
        <w:instrText xml:space="preserve"> ADDIN ZOTERO_ITEM CSL_CITATION {"citationID":"25l51ksjoe","properties":{"formattedCitation":"[16]","plainCitation":"[16]"},"citationItems":[{"id":72,"uris":["http://zotero.org/users/local/ZPwT1KTx/items/ZZH3B2B4"],"uri":["http://zotero.org/users/local/ZPwT1KTx/items/ZZH3B2B4"],"itemData":{"id":72,"type":"paper-conference","title":"A density-based algorithm for discovering clusters in large spatial databases with noise","publisher":"AAAI Press","page":"226–231","source":"CiteSeer","abstract":"Clustering algorithms are attractive for the task of class identification in spatial databases. However, the application to large spatial databases rises the following requirements for clustering algorithms: minimal requirements of domain knowledge to determine the input parameters, discovery of clusters with arbitrary shape and good efficiency on large databases. The well-known clustering algorithms offer no solution to the combination of these requirements. In this paper, we present the new clustering algorithm DBSCAN relying on a density-based notion of clusters which is designed to discover clusters of arbitrary shape. DBSCAN requires only one input parameter and supports the user in determining an appropriate value for it. We performed an experimental evaluation of the effectiveness and efficiency of DBSCAN using synthetic data and real data of the SEQUOIA 2000 benchmark. The results of our experiments demonstrate that (1) DBSCAN is significantly more effective in discovering clusters of arbitrary shape than the well-known algorithm CLAR-ANS, and that (2) DBSCAN outperforms CLARANS by a factor of more than 100 in terms of efficiency.","author":[{"family":"Ester","given":"Martin"},{"family":"Kriegel","given":"Hans-peter"},{"family":"S","given":"Jörg"},{"family":"Xu","given":"Xiaowei"}],"issued":{"date-parts":[["1996"]]}}}],"schema":"https://github.com/citation-style-language/schema/raw/master/csl-citation.json"} </w:instrText>
      </w:r>
      <w:r w:rsidR="00FC3A46">
        <w:fldChar w:fldCharType="separate"/>
      </w:r>
      <w:r w:rsidR="00FC3A46" w:rsidRPr="00FC3A46">
        <w:t>[16]</w:t>
      </w:r>
      <w:r w:rsidR="00FC3A46">
        <w:fldChar w:fldCharType="end"/>
      </w:r>
      <w:r w:rsidR="000A6518" w:rsidRPr="000A6518">
        <w:t xml:space="preserve"> </w:t>
      </w:r>
      <w:r w:rsidR="000A6518">
        <w:t>ο οποίος δεν έχει προκαθορισμένο αριθμό ομάδων και μπορεί να φιλτράρει στοιχεία θορύβου (</w:t>
      </w:r>
      <w:r w:rsidR="000A6518">
        <w:rPr>
          <w:lang w:val="en-US"/>
        </w:rPr>
        <w:t>noisy</w:t>
      </w:r>
      <w:r w:rsidR="000A6518" w:rsidRPr="000A6518">
        <w:t xml:space="preserve"> </w:t>
      </w:r>
      <w:r w:rsidR="000A6518">
        <w:rPr>
          <w:lang w:val="en-US"/>
        </w:rPr>
        <w:t>objects</w:t>
      </w:r>
      <w:r w:rsidR="000A6518">
        <w:t>)</w:t>
      </w:r>
      <w:r w:rsidR="00492758" w:rsidRPr="00475974">
        <w:t>.</w:t>
      </w:r>
    </w:p>
    <w:p w14:paraId="396A2191" w14:textId="77777777" w:rsidR="000711D5" w:rsidRDefault="000711D5" w:rsidP="00D17BA6">
      <w:pPr>
        <w:spacing w:line="360" w:lineRule="auto"/>
        <w:jc w:val="both"/>
      </w:pPr>
    </w:p>
    <w:p w14:paraId="4A4410B4" w14:textId="1B0839EC" w:rsidR="00E20927" w:rsidRDefault="00475974" w:rsidP="00D17BA6">
      <w:pPr>
        <w:spacing w:line="360" w:lineRule="auto"/>
        <w:jc w:val="both"/>
      </w:pPr>
      <w:r>
        <w:t xml:space="preserve">Ο </w:t>
      </w:r>
      <w:r>
        <w:rPr>
          <w:lang w:val="en-US"/>
        </w:rPr>
        <w:t>DBSCAN</w:t>
      </w:r>
      <w:r>
        <w:t xml:space="preserve"> απαιτεί</w:t>
      </w:r>
      <w:r w:rsidR="00EB2084">
        <w:t xml:space="preserve"> </w:t>
      </w:r>
      <w:r w:rsidR="00B21176">
        <w:t xml:space="preserve">δύο παραμέτρους: α) την τιμή </w:t>
      </w:r>
      <w:r w:rsidR="00B21176" w:rsidRPr="00B21176">
        <w:rPr>
          <w:i/>
        </w:rPr>
        <w:t>ε</w:t>
      </w:r>
      <w:r w:rsidR="00B21176">
        <w:t xml:space="preserve"> και β) την τιμή </w:t>
      </w:r>
      <w:r w:rsidR="00B21176" w:rsidRPr="00B21176">
        <w:rPr>
          <w:i/>
          <w:lang w:val="en-US"/>
        </w:rPr>
        <w:t>MinPts</w:t>
      </w:r>
      <w:r w:rsidR="00B21176" w:rsidRPr="00B21176">
        <w:t>.</w:t>
      </w:r>
      <w:r w:rsidR="00692E4F" w:rsidRPr="00692E4F">
        <w:t xml:space="preserve"> </w:t>
      </w:r>
      <w:r w:rsidR="00692E4F">
        <w:t xml:space="preserve">Η τιμή </w:t>
      </w:r>
      <w:r w:rsidR="00692E4F" w:rsidRPr="00692E4F">
        <w:rPr>
          <w:i/>
        </w:rPr>
        <w:t>ε</w:t>
      </w:r>
      <w:r w:rsidR="00692E4F">
        <w:t xml:space="preserve"> καθορίζει την απόσταση πυκνότητας δύο σημείων (</w:t>
      </w:r>
      <w:r w:rsidR="00692E4F">
        <w:rPr>
          <w:lang w:val="en-US"/>
        </w:rPr>
        <w:t>density</w:t>
      </w:r>
      <w:r w:rsidR="00692E4F" w:rsidRPr="00692E4F">
        <w:t>-</w:t>
      </w:r>
      <w:r w:rsidR="00692E4F">
        <w:rPr>
          <w:lang w:val="en-US"/>
        </w:rPr>
        <w:t>reachable</w:t>
      </w:r>
      <w:r w:rsidR="00692E4F" w:rsidRPr="00692E4F">
        <w:t xml:space="preserve"> </w:t>
      </w:r>
      <w:r w:rsidR="00692E4F">
        <w:rPr>
          <w:lang w:val="en-US"/>
        </w:rPr>
        <w:t>distance</w:t>
      </w:r>
      <w:r w:rsidR="00692E4F">
        <w:t>)</w:t>
      </w:r>
      <w:r w:rsidR="00B21176">
        <w:t xml:space="preserve"> </w:t>
      </w:r>
      <w:r w:rsidR="00692E4F">
        <w:t>και λόγω του ότι χρησιμοποιείται ομοιότητα σημείων και όχι απόσταση, καθορίζεται ότι δύο σημεία είναι προσβάσιμα (</w:t>
      </w:r>
      <w:r w:rsidR="00692E4F">
        <w:rPr>
          <w:lang w:val="en-US"/>
        </w:rPr>
        <w:t>density</w:t>
      </w:r>
      <w:r w:rsidR="00692E4F" w:rsidRPr="00692E4F">
        <w:t>-</w:t>
      </w:r>
      <w:r w:rsidR="00692E4F">
        <w:rPr>
          <w:lang w:val="en-US"/>
        </w:rPr>
        <w:t>reachable</w:t>
      </w:r>
      <w:r w:rsidR="00692E4F">
        <w:t>)</w:t>
      </w:r>
      <w:r w:rsidR="000A6518">
        <w:t xml:space="preserve"> </w:t>
      </w:r>
      <w:r w:rsidR="00692E4F">
        <w:t xml:space="preserve">εάν η ομοιότητα τους είναι μεγαλύτερη του </w:t>
      </w:r>
      <w:r w:rsidR="00692E4F" w:rsidRPr="00692E4F">
        <w:rPr>
          <w:i/>
        </w:rPr>
        <w:t>ε</w:t>
      </w:r>
      <w:r w:rsidR="00883B70" w:rsidRPr="00883B70">
        <w:t xml:space="preserve"> (</w:t>
      </w:r>
      <w:r w:rsidR="00883B70">
        <w:t xml:space="preserve"> </w:t>
      </w:r>
      <w:r w:rsidR="00883B70">
        <w:rPr>
          <w:lang w:val="en-US"/>
        </w:rPr>
        <w:t>Similarity</w:t>
      </w:r>
      <w:r w:rsidR="00883B70" w:rsidRPr="00883B70">
        <w:t>(</w:t>
      </w:r>
      <w:r w:rsidR="00883B70">
        <w:rPr>
          <w:lang w:val="en-US"/>
        </w:rPr>
        <w:t>a</w:t>
      </w:r>
      <w:r w:rsidR="00883B70" w:rsidRPr="00883B70">
        <w:t>,</w:t>
      </w:r>
      <w:r w:rsidR="00883B70">
        <w:rPr>
          <w:lang w:val="en-US"/>
        </w:rPr>
        <w:t>b</w:t>
      </w:r>
      <w:r w:rsidR="00883B70" w:rsidRPr="00883B70">
        <w:t xml:space="preserve">) &gt; </w:t>
      </w:r>
      <w:r w:rsidR="00883B70">
        <w:t xml:space="preserve">ε </w:t>
      </w:r>
      <w:r w:rsidR="00883B70" w:rsidRPr="00883B70">
        <w:t>)</w:t>
      </w:r>
      <w:r w:rsidR="00692E4F" w:rsidRPr="00692E4F">
        <w:t>.</w:t>
      </w:r>
      <w:r w:rsidR="000A25C7">
        <w:t xml:space="preserve"> Η τιμή </w:t>
      </w:r>
      <w:r w:rsidR="000A25C7">
        <w:rPr>
          <w:lang w:val="en-US"/>
        </w:rPr>
        <w:t>MinPts</w:t>
      </w:r>
      <w:r w:rsidR="000A25C7">
        <w:t xml:space="preserve"> καθορίζει τον ελάχιστο αριθμό στοιχείων που χρειάζονται ώστε να σχηματιστεί μια ομάδα.</w:t>
      </w:r>
    </w:p>
    <w:p w14:paraId="3F07E04D" w14:textId="77777777" w:rsidR="00E752CD" w:rsidRDefault="00E752CD" w:rsidP="00D17BA6">
      <w:pPr>
        <w:spacing w:line="360" w:lineRule="auto"/>
        <w:jc w:val="both"/>
      </w:pPr>
    </w:p>
    <w:p w14:paraId="3AD18868" w14:textId="06BDE021" w:rsidR="00B67C95" w:rsidRPr="00216420" w:rsidRDefault="00216420" w:rsidP="00D17BA6">
      <w:pPr>
        <w:spacing w:line="360" w:lineRule="auto"/>
        <w:jc w:val="both"/>
      </w:pPr>
      <w:r>
        <w:lastRenderedPageBreak/>
        <w:t xml:space="preserve">Ακολούθως αφού γίνει το </w:t>
      </w:r>
      <w:r>
        <w:rPr>
          <w:lang w:val="en-US"/>
        </w:rPr>
        <w:t>clustering</w:t>
      </w:r>
      <w:r>
        <w:t xml:space="preserve"> επιλέγεται ένα αποτύπωμα από κάθε ομάδα (</w:t>
      </w:r>
      <w:r>
        <w:rPr>
          <w:lang w:val="en-US"/>
        </w:rPr>
        <w:t>cluster</w:t>
      </w:r>
      <w:r>
        <w:t>) το οποίο θα αντιπροσωπεύει την ομάδα στον τελικό ραδιοχάρτη. Η επιλογή του αποτυπώματος αντιπροσώπου γίνεται βάση του αθροίσματος των ομοιοτήτων κάθε αποτυπώματος σε σχέση με τα άλλα της ομάδας του.</w:t>
      </w:r>
      <w:r w:rsidR="007E61C8">
        <w:t xml:space="preserve"> Το αποτύπωμα με το μεγαλύτερο άθροισμα είναι και αυτό που θα επιλεγεί για την ομάδα.</w:t>
      </w:r>
      <w:r w:rsidR="00617654">
        <w:t xml:space="preserve"> </w:t>
      </w:r>
      <w:r w:rsidR="00B67C95">
        <w:t>Τέλος, ο ραδιοχάρτης που δημιουργείται αποτελείται από τους αντιπροσώπους κάθε ομάδας.</w:t>
      </w:r>
    </w:p>
    <w:p w14:paraId="6FD6E34D" w14:textId="77777777" w:rsidR="009D1930" w:rsidRDefault="009D1930" w:rsidP="00D17BA6">
      <w:pPr>
        <w:spacing w:line="360" w:lineRule="auto"/>
        <w:jc w:val="both"/>
      </w:pPr>
    </w:p>
    <w:p w14:paraId="69980F5E" w14:textId="6B880782" w:rsidR="009D1930" w:rsidRPr="006C1D87" w:rsidRDefault="00C16CBE" w:rsidP="00D17BA6">
      <w:pPr>
        <w:spacing w:line="360" w:lineRule="auto"/>
        <w:jc w:val="both"/>
      </w:pPr>
      <w:r>
        <w:t xml:space="preserve">Με πειραματικές δοκιμές κατέληξαν ότι για το δικό τους σκηνικό οι πιο αποδοτικές τιμές για τις παραμέτρους του </w:t>
      </w:r>
      <w:r>
        <w:rPr>
          <w:lang w:val="en-US"/>
        </w:rPr>
        <w:t>DBSCAN</w:t>
      </w:r>
      <w:r>
        <w:t xml:space="preserve"> είναι </w:t>
      </w:r>
      <w:r w:rsidRPr="00C16CBE">
        <w:rPr>
          <w:i/>
        </w:rPr>
        <w:t>ε=0.95</w:t>
      </w:r>
      <w:r>
        <w:t xml:space="preserve"> και </w:t>
      </w:r>
      <w:r w:rsidRPr="00C16CBE">
        <w:rPr>
          <w:i/>
          <w:lang w:val="en-US"/>
        </w:rPr>
        <w:t>MinPts</w:t>
      </w:r>
      <w:r w:rsidRPr="00C16CBE">
        <w:rPr>
          <w:i/>
        </w:rPr>
        <w:t>=3</w:t>
      </w:r>
      <w:r>
        <w:rPr>
          <w:i/>
        </w:rPr>
        <w:t>,</w:t>
      </w:r>
      <w:r>
        <w:t xml:space="preserve"> ενώ τιμές του </w:t>
      </w:r>
      <w:r>
        <w:rPr>
          <w:lang w:val="en-US"/>
        </w:rPr>
        <w:t>MinPts</w:t>
      </w:r>
      <w:r>
        <w:t xml:space="preserve"> πέραν του 4 δεν ήταν λογικές αφού δεν δημιουργούσε αρκετές ομάδες και χειροτέρευε τις εκτιμήσεις.</w:t>
      </w:r>
      <w:r w:rsidR="006C1D87">
        <w:t xml:space="preserve"> Επίσης, με </w:t>
      </w:r>
      <w:r w:rsidR="006C1D87">
        <w:rPr>
          <w:lang w:val="en-US"/>
        </w:rPr>
        <w:t>MinPts</w:t>
      </w:r>
      <w:r w:rsidR="006C1D87" w:rsidRPr="006C1D87">
        <w:t>=2</w:t>
      </w:r>
      <w:r w:rsidR="006C1D87">
        <w:t xml:space="preserve"> η ακρίβεια δεν ήταν πολύ καλύτερη όμως ο αριθμός των ομάδων ήταν πολύ μεγαλύτερος με αποτέλεσμα να αποτελεί πρόβλημα επεκτασιμ</w:t>
      </w:r>
      <w:r w:rsidR="00572131">
        <w:t>ότητας</w:t>
      </w:r>
      <w:r w:rsidR="006C1D87">
        <w:t>.</w:t>
      </w:r>
    </w:p>
    <w:p w14:paraId="21DAFFE7" w14:textId="77777777" w:rsidR="009D1930" w:rsidRPr="007F0EAC" w:rsidRDefault="009D1930" w:rsidP="00D17BA6">
      <w:pPr>
        <w:spacing w:line="360" w:lineRule="auto"/>
        <w:jc w:val="both"/>
      </w:pPr>
    </w:p>
    <w:p w14:paraId="06F21F95" w14:textId="68EA3356" w:rsidR="00FC52CB" w:rsidRPr="00B21176" w:rsidRDefault="00475974" w:rsidP="00D17BA6">
      <w:pPr>
        <w:spacing w:line="360" w:lineRule="auto"/>
        <w:jc w:val="both"/>
      </w:pPr>
      <w:r>
        <w:t xml:space="preserve">Επίσης, </w:t>
      </w:r>
      <w:r w:rsidR="008C165A">
        <w:t>σημειών</w:t>
      </w:r>
      <w:r>
        <w:t xml:space="preserve">εται ότι </w:t>
      </w:r>
      <w:r w:rsidR="00D16203">
        <w:t>αντί</w:t>
      </w:r>
      <w:r>
        <w:t xml:space="preserve"> του </w:t>
      </w:r>
      <w:r>
        <w:rPr>
          <w:lang w:val="en-US"/>
        </w:rPr>
        <w:t>DBSCAN</w:t>
      </w:r>
      <w:r>
        <w:t xml:space="preserve"> μπορεί να χρησιμοποιηθεί </w:t>
      </w:r>
      <w:r w:rsidR="000F0C4A">
        <w:t>ο</w:t>
      </w:r>
      <w:r>
        <w:t>ποιοσδήποτε άλλος αλγόριθμος ομαδοποίησης (</w:t>
      </w:r>
      <w:r>
        <w:rPr>
          <w:lang w:val="en-US"/>
        </w:rPr>
        <w:t>clustering</w:t>
      </w:r>
      <w:r w:rsidRPr="00475974">
        <w:t xml:space="preserve"> </w:t>
      </w:r>
      <w:r>
        <w:rPr>
          <w:lang w:val="en-US"/>
        </w:rPr>
        <w:t>algorithm</w:t>
      </w:r>
      <w:r>
        <w:t>)</w:t>
      </w:r>
      <w:r w:rsidRPr="00B21176">
        <w:t>.</w:t>
      </w:r>
    </w:p>
    <w:p w14:paraId="11B24B95" w14:textId="77777777" w:rsidR="00FC52CB" w:rsidRPr="00FC52CB" w:rsidRDefault="00FC52CB" w:rsidP="00D17BA6">
      <w:pPr>
        <w:spacing w:line="360" w:lineRule="auto"/>
        <w:jc w:val="both"/>
      </w:pPr>
    </w:p>
    <w:p w14:paraId="36EAEACA" w14:textId="5EEE19EE" w:rsidR="00992F77" w:rsidRPr="00EA4E69" w:rsidRDefault="00EA4E69" w:rsidP="00EA4E69">
      <w:pPr>
        <w:pStyle w:val="ADEText"/>
        <w:rPr>
          <w:b/>
        </w:rPr>
      </w:pPr>
      <w:r>
        <w:rPr>
          <w:b/>
        </w:rPr>
        <w:t xml:space="preserve">2.3.2 </w:t>
      </w:r>
      <w:r w:rsidR="00992F77" w:rsidRPr="00EA4E69">
        <w:rPr>
          <w:b/>
        </w:rPr>
        <w:t>Removing Useless APs and Fingerprints from Wi-Fi Indoor Positioning Radio Map</w:t>
      </w:r>
      <w:r w:rsidR="00B8260C" w:rsidRPr="00EA4E69">
        <w:rPr>
          <w:b/>
        </w:rPr>
        <w:t>s</w:t>
      </w:r>
      <w:r w:rsidR="00983272" w:rsidRPr="00EA4E69">
        <w:rPr>
          <w:b/>
        </w:rPr>
        <w:t xml:space="preserve"> (IPIN ‘13)</w:t>
      </w:r>
    </w:p>
    <w:p w14:paraId="17A3AA93" w14:textId="77777777" w:rsidR="008737E7" w:rsidRDefault="008737E7" w:rsidP="00D17BA6">
      <w:pPr>
        <w:spacing w:line="360" w:lineRule="auto"/>
        <w:jc w:val="both"/>
        <w:rPr>
          <w:lang w:val="en-US"/>
        </w:rPr>
      </w:pPr>
    </w:p>
    <w:p w14:paraId="12FE67BA" w14:textId="365158F8" w:rsidR="00103042" w:rsidRPr="00B42233" w:rsidRDefault="00E8683A" w:rsidP="00D17BA6">
      <w:pPr>
        <w:spacing w:line="360" w:lineRule="auto"/>
        <w:jc w:val="both"/>
      </w:pPr>
      <w:r>
        <w:t>Η δεύτερη δουλειά</w:t>
      </w:r>
      <w:r w:rsidR="00B42233" w:rsidRPr="00B42233">
        <w:t xml:space="preserve"> </w:t>
      </w:r>
      <w:r w:rsidR="00752D71">
        <w:fldChar w:fldCharType="begin"/>
      </w:r>
      <w:r w:rsidR="00FC3A46">
        <w:instrText xml:space="preserve"> ADDIN ZOTERO_ITEM CSL_CITATION {"citationID":"535oab8hf","properties":{"formattedCitation":"[17]","plainCitation":"[17]"},"citationItems":[{"id":24,"uris":["http://zotero.org/users/local/ZPwT1KTx/items/DZ2ATQB4"],"uri":["http://zotero.org/users/local/ZPwT1KTx/items/DZ2ATQB4"],"itemData":{"id":24,"type":"article-journal","title":"Removing useless APs and fingerprints from WiFi indoor positioning radio maps","source":"Google Scholar","URL":"http://repositorium.sdum.uminho.pt/handle/1822/27283","author":[{"family":"Eisa","given":"Samih"},{"family":"Peixoto","given":"João"},{"family":"Meneses","given":"Filipe"},{"family":"Moreira","given":"Adriano"}],"issued":{"date-parts":[["2013"]]},"accessed":{"date-parts":[["2014",5,16]]}}}],"schema":"https://github.com/citation-style-language/schema/raw/master/csl-citation.json"} </w:instrText>
      </w:r>
      <w:r w:rsidR="00752D71">
        <w:fldChar w:fldCharType="separate"/>
      </w:r>
      <w:r w:rsidR="00FC3A46" w:rsidRPr="00FC3A46">
        <w:t>[17]</w:t>
      </w:r>
      <w:r w:rsidR="00752D71">
        <w:fldChar w:fldCharType="end"/>
      </w:r>
      <w:r w:rsidR="00752D71" w:rsidRPr="00752D71">
        <w:t xml:space="preserve"> </w:t>
      </w:r>
      <w:r>
        <w:t xml:space="preserve">που θα περιγράψουμε είναι από το </w:t>
      </w:r>
      <w:r>
        <w:rPr>
          <w:lang w:val="en-US"/>
        </w:rPr>
        <w:t>University</w:t>
      </w:r>
      <w:r w:rsidRPr="00E8683A">
        <w:t xml:space="preserve"> </w:t>
      </w:r>
      <w:r>
        <w:rPr>
          <w:lang w:val="en-US"/>
        </w:rPr>
        <w:t>of</w:t>
      </w:r>
      <w:r w:rsidRPr="00E8683A">
        <w:t xml:space="preserve"> </w:t>
      </w:r>
      <w:r>
        <w:rPr>
          <w:lang w:val="en-US"/>
        </w:rPr>
        <w:t>Minho</w:t>
      </w:r>
      <w:r>
        <w:t xml:space="preserve"> στην Πορτογαλία και δημοσιεύτηκε πέρυσι στο διεθνές συνέδριο </w:t>
      </w:r>
      <w:r>
        <w:rPr>
          <w:lang w:val="en-US"/>
        </w:rPr>
        <w:t>Indoor</w:t>
      </w:r>
      <w:r w:rsidRPr="00E8683A">
        <w:t xml:space="preserve"> </w:t>
      </w:r>
      <w:r>
        <w:rPr>
          <w:lang w:val="en-US"/>
        </w:rPr>
        <w:t>Positioning</w:t>
      </w:r>
      <w:r w:rsidRPr="00E8683A">
        <w:t xml:space="preserve"> </w:t>
      </w:r>
      <w:r>
        <w:rPr>
          <w:lang w:val="en-US"/>
        </w:rPr>
        <w:t>and</w:t>
      </w:r>
      <w:r w:rsidRPr="00E8683A">
        <w:t xml:space="preserve"> </w:t>
      </w:r>
      <w:r>
        <w:rPr>
          <w:lang w:val="en-US"/>
        </w:rPr>
        <w:t>Navigation</w:t>
      </w:r>
      <w:r w:rsidRPr="00E8683A">
        <w:t xml:space="preserve"> 2013, </w:t>
      </w:r>
      <w:r>
        <w:t xml:space="preserve">όπου δημοσιεύτηκε και το πρωτότυπο του δικού μας συστήματος </w:t>
      </w:r>
      <w:r>
        <w:rPr>
          <w:lang w:val="en-US"/>
        </w:rPr>
        <w:t>AnyPlace</w:t>
      </w:r>
      <w:r w:rsidRPr="00B42233">
        <w:t>.</w:t>
      </w:r>
    </w:p>
    <w:p w14:paraId="211A2F76" w14:textId="77777777" w:rsidR="0088701F" w:rsidRPr="00B42233" w:rsidRDefault="0088701F" w:rsidP="00D17BA6">
      <w:pPr>
        <w:spacing w:line="360" w:lineRule="auto"/>
        <w:jc w:val="both"/>
      </w:pPr>
    </w:p>
    <w:p w14:paraId="1BE2AFEA" w14:textId="15D4F027" w:rsidR="00DA368D" w:rsidRDefault="00801AC0" w:rsidP="00801AC0">
      <w:pPr>
        <w:pStyle w:val="ADEText"/>
        <w:rPr>
          <w:lang w:val="el-GR"/>
        </w:rPr>
      </w:pPr>
      <w:r>
        <w:rPr>
          <w:lang w:val="el-GR"/>
        </w:rPr>
        <w:t>Σε αυτήν την δουλειά σκοπός είναι η αφαίρεση σημείων πρόσβασης από τον ραδιοχάρτη ώστε να μειωθεί το μέγεθος του και πάλι αλλά προχωρούν και σε μια δεύτερη πρόταση όπου προσπαθούν να αφαιρέσουν ασήμαντα ή «κακά» αποτυπώματα ακραίων περιπτώσεων (</w:t>
      </w:r>
      <w:r>
        <w:t>bad</w:t>
      </w:r>
      <w:r w:rsidRPr="00801AC0">
        <w:rPr>
          <w:lang w:val="el-GR"/>
        </w:rPr>
        <w:t xml:space="preserve"> </w:t>
      </w:r>
      <w:r>
        <w:t>outliers</w:t>
      </w:r>
      <w:r>
        <w:rPr>
          <w:lang w:val="el-GR"/>
        </w:rPr>
        <w:t>).</w:t>
      </w:r>
    </w:p>
    <w:p w14:paraId="1DCE77C4" w14:textId="77777777" w:rsidR="00526BF0" w:rsidRDefault="00526BF0" w:rsidP="00801AC0">
      <w:pPr>
        <w:pStyle w:val="ADEText"/>
        <w:rPr>
          <w:b/>
          <w:lang w:val="el-GR"/>
        </w:rPr>
      </w:pPr>
    </w:p>
    <w:p w14:paraId="2A0ED033" w14:textId="7B310CA4" w:rsidR="003571C1" w:rsidRPr="00A03AC9" w:rsidRDefault="00DF590A" w:rsidP="00DF590A">
      <w:pPr>
        <w:pStyle w:val="ADEText"/>
        <w:rPr>
          <w:b/>
          <w:lang w:val="el-GR"/>
        </w:rPr>
      </w:pPr>
      <w:r w:rsidRPr="00DF590A">
        <w:rPr>
          <w:b/>
          <w:lang w:val="el-GR"/>
        </w:rPr>
        <w:t>Φιλτράρισμα σημείων πρόσβασης (</w:t>
      </w:r>
      <w:r w:rsidRPr="00DF590A">
        <w:rPr>
          <w:b/>
        </w:rPr>
        <w:t>APs</w:t>
      </w:r>
      <w:r w:rsidRPr="00DF590A">
        <w:rPr>
          <w:b/>
          <w:lang w:val="el-GR"/>
        </w:rPr>
        <w:t>)</w:t>
      </w:r>
    </w:p>
    <w:p w14:paraId="6DC25A44" w14:textId="20481B77" w:rsidR="00801AC0" w:rsidRDefault="00F05427" w:rsidP="00DF590A">
      <w:pPr>
        <w:pStyle w:val="ADEText"/>
        <w:rPr>
          <w:lang w:val="el-GR"/>
        </w:rPr>
      </w:pPr>
      <w:r>
        <w:rPr>
          <w:lang w:val="el-GR"/>
        </w:rPr>
        <w:lastRenderedPageBreak/>
        <w:t>Μέσα από διάφορες πειραματικές μετρήσεις που έγιναν στην δουλειά αυτή φάνηκε ότι δεν είναι χρήσιμες όλες οι μετρήσεις από όλα τα σημεία πρόσβασης και πολλές φορές το μοναδικό πράγμα που πετυχαίνουν είναι την αύξηση το υ χρόνου επεξεργασίας λόγω επιπλέον πολυπλοκότητας του ραδιοχάρτη.</w:t>
      </w:r>
    </w:p>
    <w:p w14:paraId="7FC5F10A" w14:textId="67BD1706" w:rsidR="006972D7" w:rsidRDefault="00713272" w:rsidP="00DF590A">
      <w:pPr>
        <w:pStyle w:val="ADEText"/>
        <w:rPr>
          <w:lang w:val="el-GR"/>
        </w:rPr>
      </w:pPr>
      <w:r>
        <w:rPr>
          <w:lang w:val="el-GR"/>
        </w:rPr>
        <w:t>Έτσι λοιπόν παρουσιάζεται μια τεχνική η οποία αφαιρεί κάποια σημεία πρόσβασης ώστε να μείνουν μόνο όσα είναι αντιπροσωπευτικά του χώρου που εξετάζουμε.</w:t>
      </w:r>
      <w:r w:rsidR="00CB256F">
        <w:rPr>
          <w:lang w:val="el-GR"/>
        </w:rPr>
        <w:t xml:space="preserve"> </w:t>
      </w:r>
    </w:p>
    <w:p w14:paraId="720BD638" w14:textId="43BEB5B2" w:rsidR="00713272" w:rsidRDefault="00CB256F" w:rsidP="00DF590A">
      <w:pPr>
        <w:pStyle w:val="ADEText"/>
        <w:rPr>
          <w:lang w:val="el-GR"/>
        </w:rPr>
      </w:pPr>
      <w:r>
        <w:rPr>
          <w:lang w:val="el-GR"/>
        </w:rPr>
        <w:t>Αναφέρονται τρία φιλτραρίσματα στην τεχνική αυτή και παρουσιάζονται παρακάτω:</w:t>
      </w:r>
    </w:p>
    <w:p w14:paraId="35FA28FF" w14:textId="5BCA2F70" w:rsidR="00AF6A56" w:rsidRDefault="00AF6A56" w:rsidP="00015854">
      <w:pPr>
        <w:pStyle w:val="ADEText"/>
        <w:numPr>
          <w:ilvl w:val="0"/>
          <w:numId w:val="15"/>
        </w:numPr>
        <w:rPr>
          <w:i/>
        </w:rPr>
      </w:pPr>
      <w:r w:rsidRPr="002A34F0">
        <w:rPr>
          <w:i/>
          <w:lang w:val="el-GR"/>
        </w:rPr>
        <w:t>Αριθμός</w:t>
      </w:r>
      <w:r w:rsidRPr="002A34F0">
        <w:rPr>
          <w:i/>
        </w:rPr>
        <w:t xml:space="preserve"> </w:t>
      </w:r>
      <w:r w:rsidRPr="002A34F0">
        <w:rPr>
          <w:i/>
          <w:lang w:val="el-GR"/>
        </w:rPr>
        <w:t>Μοναδικών</w:t>
      </w:r>
      <w:r w:rsidRPr="002A34F0">
        <w:rPr>
          <w:i/>
        </w:rPr>
        <w:t xml:space="preserve"> RSSI </w:t>
      </w:r>
      <w:r w:rsidRPr="002A34F0">
        <w:rPr>
          <w:i/>
          <w:lang w:val="el-GR"/>
        </w:rPr>
        <w:t>ενδείξεων</w:t>
      </w:r>
      <w:r w:rsidRPr="002A34F0">
        <w:rPr>
          <w:i/>
        </w:rPr>
        <w:t xml:space="preserve"> (Number of distinct RSSI values)</w:t>
      </w:r>
    </w:p>
    <w:p w14:paraId="17393844" w14:textId="2A742961" w:rsidR="003D3E05" w:rsidRDefault="003D3E05" w:rsidP="003D3E05">
      <w:pPr>
        <w:pStyle w:val="ADEText"/>
        <w:ind w:left="720"/>
        <w:rPr>
          <w:lang w:val="el-GR"/>
        </w:rPr>
      </w:pPr>
      <w:r>
        <w:rPr>
          <w:lang w:val="el-GR"/>
        </w:rPr>
        <w:t xml:space="preserve">Εκτιμάται ότι ένα σημείο πρόσβασης αποτελεί «καλό» όταν έχει καλή κατανομή ενδείξεων στις τοποθεσίες που εισακούεται. Έτσι, όσα </w:t>
      </w:r>
      <w:r>
        <w:t>APs</w:t>
      </w:r>
      <w:r>
        <w:rPr>
          <w:lang w:val="el-GR"/>
        </w:rPr>
        <w:t xml:space="preserve"> έχουν λιγότερες από 10 διαφορετικές ενδείξεις </w:t>
      </w:r>
      <w:r>
        <w:t>RSSI</w:t>
      </w:r>
      <w:r>
        <w:rPr>
          <w:lang w:val="el-GR"/>
        </w:rPr>
        <w:t xml:space="preserve"> απορρ</w:t>
      </w:r>
      <w:r w:rsidR="008B464B">
        <w:rPr>
          <w:lang w:val="el-GR"/>
        </w:rPr>
        <w:t>ίπτονται.</w:t>
      </w:r>
    </w:p>
    <w:p w14:paraId="61E78D18" w14:textId="77777777" w:rsidR="007964D7" w:rsidRPr="003D3E05" w:rsidRDefault="007964D7" w:rsidP="003D3E05">
      <w:pPr>
        <w:pStyle w:val="ADEText"/>
        <w:ind w:left="720"/>
        <w:rPr>
          <w:lang w:val="el-GR"/>
        </w:rPr>
      </w:pPr>
    </w:p>
    <w:p w14:paraId="0B1CCB08" w14:textId="105D19F5" w:rsidR="007964D7" w:rsidRDefault="00AF6A56" w:rsidP="00015854">
      <w:pPr>
        <w:pStyle w:val="ADEText"/>
        <w:numPr>
          <w:ilvl w:val="0"/>
          <w:numId w:val="15"/>
        </w:numPr>
        <w:rPr>
          <w:i/>
        </w:rPr>
      </w:pPr>
      <w:r w:rsidRPr="002A34F0">
        <w:rPr>
          <w:i/>
          <w:lang w:val="el-GR"/>
        </w:rPr>
        <w:t>Ποσοστό</w:t>
      </w:r>
      <w:r w:rsidRPr="002A34F0">
        <w:rPr>
          <w:i/>
        </w:rPr>
        <w:t xml:space="preserve"> </w:t>
      </w:r>
      <w:r w:rsidRPr="002A34F0">
        <w:rPr>
          <w:i/>
          <w:lang w:val="el-GR"/>
        </w:rPr>
        <w:t>ελλειπόντων</w:t>
      </w:r>
      <w:r w:rsidRPr="002A34F0">
        <w:rPr>
          <w:i/>
        </w:rPr>
        <w:t xml:space="preserve"> RSSI </w:t>
      </w:r>
      <w:r w:rsidRPr="002A34F0">
        <w:rPr>
          <w:i/>
          <w:lang w:val="el-GR"/>
        </w:rPr>
        <w:t>ενδείξεων</w:t>
      </w:r>
      <w:r w:rsidRPr="002A34F0">
        <w:rPr>
          <w:i/>
        </w:rPr>
        <w:t xml:space="preserve"> (Percentage of missing RSSI values)</w:t>
      </w:r>
    </w:p>
    <w:p w14:paraId="5EB97EBB" w14:textId="2904EF34" w:rsidR="007964D7" w:rsidRPr="007964D7" w:rsidRDefault="007964D7" w:rsidP="007964D7">
      <w:pPr>
        <w:pStyle w:val="ADEText"/>
        <w:ind w:left="720"/>
        <w:rPr>
          <w:lang w:val="el-GR"/>
        </w:rPr>
      </w:pPr>
      <w:r>
        <w:rPr>
          <w:lang w:val="el-GR"/>
        </w:rPr>
        <w:t>Υπάρχουν πολλά σημεία πρόσβασης τα οποία δεν εισακούονται από όλες τις τοποθεσίες, όταν όμως η παρουσία τους είναι μηδαμινή το μοναδικό αποτέλεσμα είναι η αυξημένη πολυπλοκότητα. Έτσι, όσα σημεία πρόσβασης δεν έχουν ενδείξεις για μεγαλύτερο του 80% του αριθμού των αποτυπωμάτων, απορρίπτονται.</w:t>
      </w:r>
    </w:p>
    <w:p w14:paraId="0D3FA4A7" w14:textId="77777777" w:rsidR="007964D7" w:rsidRPr="007964D7" w:rsidRDefault="007964D7" w:rsidP="007964D7">
      <w:pPr>
        <w:pStyle w:val="ADEText"/>
        <w:ind w:left="720"/>
        <w:rPr>
          <w:lang w:val="el-GR"/>
        </w:rPr>
      </w:pPr>
    </w:p>
    <w:p w14:paraId="58720D3E" w14:textId="5621C275" w:rsidR="00AF6A56" w:rsidRDefault="00AF6A56" w:rsidP="00015854">
      <w:pPr>
        <w:pStyle w:val="ADEText"/>
        <w:numPr>
          <w:ilvl w:val="0"/>
          <w:numId w:val="15"/>
        </w:numPr>
        <w:rPr>
          <w:i/>
          <w:lang w:val="el-GR"/>
        </w:rPr>
      </w:pPr>
      <w:r w:rsidRPr="002A34F0">
        <w:rPr>
          <w:i/>
          <w:lang w:val="el-GR"/>
        </w:rPr>
        <w:t>Καθολική κανονική απόκλιση (</w:t>
      </w:r>
      <w:r w:rsidRPr="002A34F0">
        <w:rPr>
          <w:i/>
        </w:rPr>
        <w:t>STDEV-overall standard deviation</w:t>
      </w:r>
      <w:r w:rsidRPr="002A34F0">
        <w:rPr>
          <w:i/>
          <w:lang w:val="el-GR"/>
        </w:rPr>
        <w:t>)</w:t>
      </w:r>
    </w:p>
    <w:p w14:paraId="19E2DFC3" w14:textId="492DBC1F" w:rsidR="009661FB" w:rsidRDefault="001D07D9" w:rsidP="009A11E9">
      <w:pPr>
        <w:pStyle w:val="ADEText"/>
        <w:ind w:left="720"/>
        <w:rPr>
          <w:lang w:val="el-GR"/>
        </w:rPr>
      </w:pPr>
      <w:r>
        <w:rPr>
          <w:lang w:val="el-GR"/>
        </w:rPr>
        <w:t>Άλλο κριτήριο που εφαρμόζεται βασίζεται στο ότι θέλουμε σημεία πρόσβασης που έχουν καλή κατανομή τιμών, αφού μεγάλη κανονική απόκλιση συνεπάγεται πιο ποικίλες ενδείξεις σε διαφορετικές τοποθεσίες κάνοντας πιο γρήγορη την εκτίμηση τοποθεσίας.</w:t>
      </w:r>
      <w:r w:rsidR="000E6754">
        <w:rPr>
          <w:lang w:val="el-GR"/>
        </w:rPr>
        <w:t xml:space="preserve"> Ενώ αντίθετα, ένα σημείο πρόσβασης που έχει όλες τις ενδείξεις του παρόμοιες δεν προσφέρει κάτι ουσιαστικό την επεξεργασία και δυσχεράνει τον υπολογισμό της θέσης του χρήστη. Έτσι, όσα </w:t>
      </w:r>
      <w:r w:rsidR="000E6754">
        <w:t>APs</w:t>
      </w:r>
      <w:r w:rsidR="000E6754" w:rsidRPr="000E6754">
        <w:rPr>
          <w:lang w:val="el-GR"/>
        </w:rPr>
        <w:t xml:space="preserve"> </w:t>
      </w:r>
      <w:r w:rsidR="000E6754">
        <w:rPr>
          <w:lang w:val="el-GR"/>
        </w:rPr>
        <w:t xml:space="preserve">έχουν μικρότερη κανονική απόκλιση από 5, απορρίπτονται. </w:t>
      </w:r>
    </w:p>
    <w:p w14:paraId="5A1C68E5" w14:textId="36BAEEA9" w:rsidR="00851005" w:rsidRDefault="002B04AC" w:rsidP="002B04AC">
      <w:pPr>
        <w:pStyle w:val="Caption"/>
        <w:jc w:val="center"/>
      </w:pPr>
      <w:r w:rsidRPr="002B04A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917"/>
        <w:gridCol w:w="2043"/>
        <w:gridCol w:w="1110"/>
        <w:gridCol w:w="1450"/>
      </w:tblGrid>
      <w:tr w:rsidR="006D06C7" w:rsidRPr="006D06C7" w14:paraId="684EC2C9" w14:textId="77777777" w:rsidTr="00B653EB">
        <w:trPr>
          <w:trHeight w:val="567"/>
          <w:jc w:val="center"/>
        </w:trPr>
        <w:tc>
          <w:tcPr>
            <w:tcW w:w="1110" w:type="dxa"/>
            <w:shd w:val="clear" w:color="auto" w:fill="auto"/>
            <w:vAlign w:val="center"/>
          </w:tcPr>
          <w:p w14:paraId="65FE9B2D" w14:textId="77777777" w:rsidR="003435C5" w:rsidRPr="006D06C7" w:rsidRDefault="003435C5" w:rsidP="00B653EB">
            <w:pPr>
              <w:pStyle w:val="ADEText"/>
              <w:jc w:val="center"/>
              <w:rPr>
                <w:b/>
                <w:i/>
                <w:color w:val="auto"/>
              </w:rPr>
            </w:pPr>
            <w:r w:rsidRPr="006D06C7">
              <w:rPr>
                <w:b/>
                <w:i/>
                <w:color w:val="auto"/>
              </w:rPr>
              <w:t>Scheme</w:t>
            </w:r>
          </w:p>
        </w:tc>
        <w:tc>
          <w:tcPr>
            <w:tcW w:w="1917" w:type="dxa"/>
            <w:shd w:val="clear" w:color="auto" w:fill="auto"/>
            <w:vAlign w:val="center"/>
          </w:tcPr>
          <w:p w14:paraId="7393E89C" w14:textId="77777777" w:rsidR="003435C5" w:rsidRPr="006D06C7" w:rsidRDefault="003435C5" w:rsidP="00B653EB">
            <w:pPr>
              <w:pStyle w:val="ADEText"/>
              <w:jc w:val="center"/>
              <w:rPr>
                <w:b/>
                <w:i/>
                <w:color w:val="auto"/>
              </w:rPr>
            </w:pPr>
            <w:r w:rsidRPr="006D06C7">
              <w:rPr>
                <w:b/>
                <w:i/>
                <w:color w:val="auto"/>
              </w:rPr>
              <w:t>#Distinct values</w:t>
            </w:r>
          </w:p>
        </w:tc>
        <w:tc>
          <w:tcPr>
            <w:tcW w:w="2043" w:type="dxa"/>
            <w:shd w:val="clear" w:color="auto" w:fill="auto"/>
            <w:vAlign w:val="center"/>
          </w:tcPr>
          <w:p w14:paraId="0C4F8BA8" w14:textId="77777777" w:rsidR="003435C5" w:rsidRPr="006D06C7" w:rsidRDefault="003435C5" w:rsidP="00B653EB">
            <w:pPr>
              <w:pStyle w:val="ADEText"/>
              <w:jc w:val="center"/>
              <w:rPr>
                <w:b/>
                <w:i/>
                <w:color w:val="auto"/>
              </w:rPr>
            </w:pPr>
            <w:r w:rsidRPr="006D06C7">
              <w:rPr>
                <w:b/>
                <w:i/>
                <w:color w:val="auto"/>
              </w:rPr>
              <w:t>% missing values</w:t>
            </w:r>
          </w:p>
        </w:tc>
        <w:tc>
          <w:tcPr>
            <w:tcW w:w="1110" w:type="dxa"/>
            <w:shd w:val="clear" w:color="auto" w:fill="auto"/>
            <w:vAlign w:val="center"/>
          </w:tcPr>
          <w:p w14:paraId="62AD5D8F" w14:textId="77777777" w:rsidR="003435C5" w:rsidRPr="006D06C7" w:rsidRDefault="003435C5" w:rsidP="00B653EB">
            <w:pPr>
              <w:pStyle w:val="ADEText"/>
              <w:jc w:val="center"/>
              <w:rPr>
                <w:b/>
                <w:i/>
                <w:color w:val="auto"/>
              </w:rPr>
            </w:pPr>
            <w:r w:rsidRPr="006D06C7">
              <w:rPr>
                <w:b/>
                <w:i/>
                <w:color w:val="auto"/>
              </w:rPr>
              <w:t>STDEV</w:t>
            </w:r>
          </w:p>
        </w:tc>
        <w:tc>
          <w:tcPr>
            <w:tcW w:w="1450" w:type="dxa"/>
            <w:shd w:val="clear" w:color="auto" w:fill="auto"/>
            <w:vAlign w:val="center"/>
          </w:tcPr>
          <w:p w14:paraId="2FEB1343" w14:textId="77777777" w:rsidR="003435C5" w:rsidRPr="006D06C7" w:rsidRDefault="003435C5" w:rsidP="00B653EB">
            <w:pPr>
              <w:pStyle w:val="ADEText"/>
              <w:jc w:val="center"/>
              <w:rPr>
                <w:b/>
                <w:i/>
                <w:color w:val="auto"/>
              </w:rPr>
            </w:pPr>
            <w:r w:rsidRPr="006D06C7">
              <w:rPr>
                <w:b/>
                <w:i/>
                <w:color w:val="auto"/>
              </w:rPr>
              <w:t>Useful APs</w:t>
            </w:r>
          </w:p>
        </w:tc>
      </w:tr>
      <w:tr w:rsidR="006D06C7" w:rsidRPr="006D06C7" w14:paraId="3E6C2E70" w14:textId="77777777" w:rsidTr="00B653EB">
        <w:trPr>
          <w:trHeight w:val="567"/>
          <w:jc w:val="center"/>
        </w:trPr>
        <w:tc>
          <w:tcPr>
            <w:tcW w:w="1110" w:type="dxa"/>
            <w:shd w:val="clear" w:color="auto" w:fill="auto"/>
            <w:vAlign w:val="center"/>
          </w:tcPr>
          <w:p w14:paraId="309383DE" w14:textId="77777777" w:rsidR="003435C5" w:rsidRPr="006D06C7" w:rsidRDefault="003435C5" w:rsidP="00B653EB">
            <w:pPr>
              <w:pStyle w:val="ADEText"/>
              <w:jc w:val="center"/>
              <w:rPr>
                <w:b/>
                <w:i/>
                <w:color w:val="auto"/>
              </w:rPr>
            </w:pPr>
            <w:r w:rsidRPr="006D06C7">
              <w:rPr>
                <w:b/>
                <w:i/>
                <w:color w:val="auto"/>
              </w:rPr>
              <w:lastRenderedPageBreak/>
              <w:t>A</w:t>
            </w:r>
          </w:p>
        </w:tc>
        <w:tc>
          <w:tcPr>
            <w:tcW w:w="1917" w:type="dxa"/>
            <w:shd w:val="clear" w:color="auto" w:fill="auto"/>
            <w:vAlign w:val="center"/>
          </w:tcPr>
          <w:p w14:paraId="2636B63D" w14:textId="77777777" w:rsidR="003435C5" w:rsidRPr="006D06C7" w:rsidRDefault="003435C5" w:rsidP="00B653EB">
            <w:pPr>
              <w:pStyle w:val="ADEText"/>
              <w:jc w:val="center"/>
              <w:rPr>
                <w:b/>
                <w:i/>
                <w:color w:val="auto"/>
              </w:rPr>
            </w:pPr>
            <w:r w:rsidRPr="006D06C7">
              <w:rPr>
                <w:b/>
                <w:i/>
                <w:color w:val="auto"/>
              </w:rPr>
              <w:t>5</w:t>
            </w:r>
          </w:p>
        </w:tc>
        <w:tc>
          <w:tcPr>
            <w:tcW w:w="2043" w:type="dxa"/>
            <w:shd w:val="clear" w:color="auto" w:fill="auto"/>
            <w:vAlign w:val="center"/>
          </w:tcPr>
          <w:p w14:paraId="1BFA0CCB" w14:textId="77777777" w:rsidR="003435C5" w:rsidRPr="006D06C7" w:rsidRDefault="003435C5" w:rsidP="00B653EB">
            <w:pPr>
              <w:pStyle w:val="ADEText"/>
              <w:jc w:val="center"/>
              <w:rPr>
                <w:b/>
                <w:i/>
                <w:color w:val="auto"/>
              </w:rPr>
            </w:pPr>
            <w:r w:rsidRPr="006D06C7">
              <w:rPr>
                <w:b/>
                <w:i/>
                <w:color w:val="auto"/>
              </w:rPr>
              <w:t>95</w:t>
            </w:r>
          </w:p>
        </w:tc>
        <w:tc>
          <w:tcPr>
            <w:tcW w:w="1110" w:type="dxa"/>
            <w:shd w:val="clear" w:color="auto" w:fill="auto"/>
            <w:vAlign w:val="center"/>
          </w:tcPr>
          <w:p w14:paraId="62C977EC" w14:textId="77777777" w:rsidR="003435C5" w:rsidRPr="006D06C7" w:rsidRDefault="003435C5" w:rsidP="00B653EB">
            <w:pPr>
              <w:pStyle w:val="ADEText"/>
              <w:jc w:val="center"/>
              <w:rPr>
                <w:b/>
                <w:i/>
                <w:color w:val="auto"/>
              </w:rPr>
            </w:pPr>
            <w:r w:rsidRPr="006D06C7">
              <w:rPr>
                <w:b/>
                <w:i/>
                <w:color w:val="auto"/>
              </w:rPr>
              <w:t>2</w:t>
            </w:r>
          </w:p>
        </w:tc>
        <w:tc>
          <w:tcPr>
            <w:tcW w:w="1450" w:type="dxa"/>
            <w:shd w:val="clear" w:color="auto" w:fill="auto"/>
            <w:vAlign w:val="center"/>
          </w:tcPr>
          <w:p w14:paraId="660A9111" w14:textId="77777777" w:rsidR="003435C5" w:rsidRPr="006D06C7" w:rsidRDefault="003435C5" w:rsidP="00B653EB">
            <w:pPr>
              <w:pStyle w:val="ADEText"/>
              <w:jc w:val="center"/>
              <w:rPr>
                <w:b/>
                <w:i/>
                <w:color w:val="auto"/>
              </w:rPr>
            </w:pPr>
            <w:r w:rsidRPr="006D06C7">
              <w:rPr>
                <w:b/>
                <w:i/>
                <w:color w:val="auto"/>
              </w:rPr>
              <w:t>21</w:t>
            </w:r>
          </w:p>
        </w:tc>
      </w:tr>
      <w:tr w:rsidR="006D06C7" w:rsidRPr="006D06C7" w14:paraId="1C92DC2C" w14:textId="77777777" w:rsidTr="00B653EB">
        <w:trPr>
          <w:trHeight w:val="567"/>
          <w:jc w:val="center"/>
        </w:trPr>
        <w:tc>
          <w:tcPr>
            <w:tcW w:w="1110" w:type="dxa"/>
            <w:shd w:val="clear" w:color="auto" w:fill="auto"/>
            <w:vAlign w:val="center"/>
          </w:tcPr>
          <w:p w14:paraId="573E62CA" w14:textId="77777777" w:rsidR="003435C5" w:rsidRPr="006D06C7" w:rsidRDefault="003435C5" w:rsidP="00B653EB">
            <w:pPr>
              <w:pStyle w:val="ADEText"/>
              <w:jc w:val="center"/>
              <w:rPr>
                <w:b/>
                <w:i/>
                <w:color w:val="auto"/>
              </w:rPr>
            </w:pPr>
            <w:r w:rsidRPr="006D06C7">
              <w:rPr>
                <w:b/>
                <w:i/>
                <w:color w:val="auto"/>
              </w:rPr>
              <w:t>B</w:t>
            </w:r>
          </w:p>
        </w:tc>
        <w:tc>
          <w:tcPr>
            <w:tcW w:w="1917" w:type="dxa"/>
            <w:shd w:val="clear" w:color="auto" w:fill="auto"/>
            <w:vAlign w:val="center"/>
          </w:tcPr>
          <w:p w14:paraId="0F60D300" w14:textId="77777777" w:rsidR="003435C5" w:rsidRPr="006D06C7" w:rsidRDefault="003435C5" w:rsidP="00B653EB">
            <w:pPr>
              <w:pStyle w:val="ADEText"/>
              <w:jc w:val="center"/>
              <w:rPr>
                <w:b/>
                <w:i/>
                <w:color w:val="auto"/>
              </w:rPr>
            </w:pPr>
            <w:r w:rsidRPr="006D06C7">
              <w:rPr>
                <w:b/>
                <w:i/>
                <w:color w:val="auto"/>
              </w:rPr>
              <w:t>10</w:t>
            </w:r>
          </w:p>
        </w:tc>
        <w:tc>
          <w:tcPr>
            <w:tcW w:w="2043" w:type="dxa"/>
            <w:shd w:val="clear" w:color="auto" w:fill="auto"/>
            <w:vAlign w:val="center"/>
          </w:tcPr>
          <w:p w14:paraId="108B64E5" w14:textId="77777777" w:rsidR="003435C5" w:rsidRPr="006D06C7" w:rsidRDefault="003435C5" w:rsidP="00B653EB">
            <w:pPr>
              <w:pStyle w:val="ADEText"/>
              <w:jc w:val="center"/>
              <w:rPr>
                <w:b/>
                <w:i/>
                <w:color w:val="auto"/>
              </w:rPr>
            </w:pPr>
            <w:r w:rsidRPr="006D06C7">
              <w:rPr>
                <w:b/>
                <w:i/>
                <w:color w:val="auto"/>
              </w:rPr>
              <w:t>80</w:t>
            </w:r>
          </w:p>
        </w:tc>
        <w:tc>
          <w:tcPr>
            <w:tcW w:w="1110" w:type="dxa"/>
            <w:shd w:val="clear" w:color="auto" w:fill="auto"/>
            <w:vAlign w:val="center"/>
          </w:tcPr>
          <w:p w14:paraId="4EAA5A04" w14:textId="77777777" w:rsidR="003435C5" w:rsidRPr="006D06C7" w:rsidRDefault="003435C5" w:rsidP="00B653EB">
            <w:pPr>
              <w:pStyle w:val="ADEText"/>
              <w:jc w:val="center"/>
              <w:rPr>
                <w:b/>
                <w:i/>
                <w:color w:val="auto"/>
              </w:rPr>
            </w:pPr>
            <w:r w:rsidRPr="006D06C7">
              <w:rPr>
                <w:b/>
                <w:i/>
                <w:color w:val="auto"/>
              </w:rPr>
              <w:t>5</w:t>
            </w:r>
          </w:p>
        </w:tc>
        <w:tc>
          <w:tcPr>
            <w:tcW w:w="1450" w:type="dxa"/>
            <w:shd w:val="clear" w:color="auto" w:fill="auto"/>
            <w:vAlign w:val="center"/>
          </w:tcPr>
          <w:p w14:paraId="784C2776" w14:textId="77777777" w:rsidR="003435C5" w:rsidRPr="006D06C7" w:rsidRDefault="003435C5" w:rsidP="00B653EB">
            <w:pPr>
              <w:pStyle w:val="ADEText"/>
              <w:jc w:val="center"/>
              <w:rPr>
                <w:b/>
                <w:i/>
                <w:color w:val="auto"/>
              </w:rPr>
            </w:pPr>
            <w:r w:rsidRPr="006D06C7">
              <w:rPr>
                <w:b/>
                <w:i/>
                <w:color w:val="auto"/>
              </w:rPr>
              <w:t>16</w:t>
            </w:r>
          </w:p>
        </w:tc>
      </w:tr>
      <w:tr w:rsidR="006D06C7" w:rsidRPr="006D06C7" w14:paraId="295E3B3C" w14:textId="77777777" w:rsidTr="00B653EB">
        <w:trPr>
          <w:trHeight w:val="567"/>
          <w:jc w:val="center"/>
        </w:trPr>
        <w:tc>
          <w:tcPr>
            <w:tcW w:w="1110" w:type="dxa"/>
            <w:shd w:val="clear" w:color="auto" w:fill="auto"/>
            <w:vAlign w:val="center"/>
          </w:tcPr>
          <w:p w14:paraId="491532AA" w14:textId="77777777" w:rsidR="003435C5" w:rsidRPr="006D06C7" w:rsidRDefault="003435C5" w:rsidP="00B653EB">
            <w:pPr>
              <w:pStyle w:val="ADEText"/>
              <w:jc w:val="center"/>
              <w:rPr>
                <w:b/>
                <w:i/>
                <w:color w:val="auto"/>
              </w:rPr>
            </w:pPr>
            <w:r w:rsidRPr="006D06C7">
              <w:rPr>
                <w:b/>
                <w:i/>
                <w:color w:val="auto"/>
              </w:rPr>
              <w:t>C</w:t>
            </w:r>
          </w:p>
        </w:tc>
        <w:tc>
          <w:tcPr>
            <w:tcW w:w="1917" w:type="dxa"/>
            <w:shd w:val="clear" w:color="auto" w:fill="auto"/>
            <w:vAlign w:val="center"/>
          </w:tcPr>
          <w:p w14:paraId="4D4583D1" w14:textId="77777777" w:rsidR="003435C5" w:rsidRPr="006D06C7" w:rsidRDefault="003435C5" w:rsidP="00B653EB">
            <w:pPr>
              <w:pStyle w:val="ADEText"/>
              <w:jc w:val="center"/>
              <w:rPr>
                <w:b/>
                <w:i/>
                <w:color w:val="auto"/>
              </w:rPr>
            </w:pPr>
            <w:r w:rsidRPr="006D06C7">
              <w:rPr>
                <w:b/>
                <w:i/>
                <w:color w:val="auto"/>
              </w:rPr>
              <w:t>15</w:t>
            </w:r>
          </w:p>
        </w:tc>
        <w:tc>
          <w:tcPr>
            <w:tcW w:w="2043" w:type="dxa"/>
            <w:shd w:val="clear" w:color="auto" w:fill="auto"/>
            <w:vAlign w:val="center"/>
          </w:tcPr>
          <w:p w14:paraId="7EDEBD84" w14:textId="77777777" w:rsidR="003435C5" w:rsidRPr="006D06C7" w:rsidRDefault="003435C5" w:rsidP="00B653EB">
            <w:pPr>
              <w:pStyle w:val="ADEText"/>
              <w:jc w:val="center"/>
              <w:rPr>
                <w:b/>
                <w:i/>
                <w:color w:val="auto"/>
              </w:rPr>
            </w:pPr>
            <w:r w:rsidRPr="006D06C7">
              <w:rPr>
                <w:b/>
                <w:i/>
                <w:color w:val="auto"/>
              </w:rPr>
              <w:t>90</w:t>
            </w:r>
          </w:p>
        </w:tc>
        <w:tc>
          <w:tcPr>
            <w:tcW w:w="1110" w:type="dxa"/>
            <w:shd w:val="clear" w:color="auto" w:fill="auto"/>
            <w:vAlign w:val="center"/>
          </w:tcPr>
          <w:p w14:paraId="421973EE" w14:textId="77777777" w:rsidR="003435C5" w:rsidRPr="006D06C7" w:rsidRDefault="003435C5" w:rsidP="00B653EB">
            <w:pPr>
              <w:pStyle w:val="ADEText"/>
              <w:jc w:val="center"/>
              <w:rPr>
                <w:b/>
                <w:i/>
                <w:color w:val="auto"/>
              </w:rPr>
            </w:pPr>
            <w:r w:rsidRPr="006D06C7">
              <w:rPr>
                <w:b/>
                <w:i/>
                <w:color w:val="auto"/>
              </w:rPr>
              <w:t>3</w:t>
            </w:r>
          </w:p>
        </w:tc>
        <w:tc>
          <w:tcPr>
            <w:tcW w:w="1450" w:type="dxa"/>
            <w:shd w:val="clear" w:color="auto" w:fill="auto"/>
            <w:vAlign w:val="center"/>
          </w:tcPr>
          <w:p w14:paraId="6581386B" w14:textId="77777777" w:rsidR="003435C5" w:rsidRPr="006D06C7" w:rsidRDefault="003435C5" w:rsidP="00B653EB">
            <w:pPr>
              <w:pStyle w:val="ADEText"/>
              <w:keepNext/>
              <w:jc w:val="center"/>
              <w:rPr>
                <w:b/>
                <w:i/>
                <w:color w:val="auto"/>
              </w:rPr>
            </w:pPr>
            <w:r w:rsidRPr="006D06C7">
              <w:rPr>
                <w:b/>
                <w:i/>
                <w:color w:val="auto"/>
              </w:rPr>
              <w:t>20</w:t>
            </w:r>
          </w:p>
        </w:tc>
      </w:tr>
    </w:tbl>
    <w:p w14:paraId="07F1BA83" w14:textId="6FFF7AC9" w:rsidR="003435C5" w:rsidRDefault="003435C5" w:rsidP="00B653EB">
      <w:pPr>
        <w:pStyle w:val="Caption"/>
        <w:framePr w:hSpace="180" w:wrap="around" w:vAnchor="text" w:hAnchor="page" w:x="2161" w:y="91"/>
        <w:jc w:val="center"/>
      </w:pPr>
      <w:r>
        <w:t xml:space="preserve">Πίνακας </w:t>
      </w:r>
      <w:fldSimple w:instr=" STYLEREF 1 \s ">
        <w:r w:rsidR="0074650E">
          <w:rPr>
            <w:noProof/>
          </w:rPr>
          <w:t>2</w:t>
        </w:r>
      </w:fldSimple>
      <w:r w:rsidR="001E0280">
        <w:t>.</w:t>
      </w:r>
      <w:fldSimple w:instr=" SEQ Πίνακας \* ARABIC \s 1 ">
        <w:r w:rsidR="0074650E">
          <w:rPr>
            <w:noProof/>
          </w:rPr>
          <w:t>3</w:t>
        </w:r>
      </w:fldSimple>
      <w:r w:rsidRPr="003435C5">
        <w:t xml:space="preserve"> : Αποτελέσματα τελικών </w:t>
      </w:r>
      <w:r w:rsidRPr="00067534">
        <w:rPr>
          <w:lang w:val="en-GB"/>
        </w:rPr>
        <w:t>AP</w:t>
      </w:r>
      <w:r w:rsidRPr="003435C5">
        <w:t xml:space="preserve"> μετά το φιλτράρισμα</w:t>
      </w:r>
      <w:r w:rsidR="006D22DA" w:rsidRPr="006D22DA">
        <w:t xml:space="preserve"> </w:t>
      </w:r>
      <w:r w:rsidR="006D22DA">
        <w:t>των 50 αρχικών</w:t>
      </w:r>
      <w:r w:rsidRPr="003435C5">
        <w:t xml:space="preserve">. όπως φαίνεται στο συγκεκριμένο </w:t>
      </w:r>
      <w:r w:rsidRPr="00067534">
        <w:rPr>
          <w:lang w:val="en-GB"/>
        </w:rPr>
        <w:t>paper</w:t>
      </w:r>
    </w:p>
    <w:p w14:paraId="3486C8EB" w14:textId="77777777" w:rsidR="00B653EB" w:rsidRDefault="00B653EB" w:rsidP="00DF590A">
      <w:pPr>
        <w:pStyle w:val="ADEText"/>
        <w:rPr>
          <w:lang w:val="el-GR"/>
        </w:rPr>
      </w:pPr>
    </w:p>
    <w:p w14:paraId="7C0948E6" w14:textId="395406E1" w:rsidR="00DF590A" w:rsidRDefault="005E63C8" w:rsidP="00DF590A">
      <w:pPr>
        <w:pStyle w:val="ADEText"/>
        <w:rPr>
          <w:lang w:val="el-GR"/>
        </w:rPr>
      </w:pPr>
      <w:r>
        <w:rPr>
          <w:lang w:val="el-GR"/>
        </w:rPr>
        <w:t>Επίσης, εκτός από το φιλτράρισμα των ασήμαντων σημείων πρόσβασης, δοκιμές έγιναν και για την τιμή που πρέπει να δίνετε στα σημεία πρόσβασης που δεν εισακούονται από κάποια τοποθεσία. Δοκιμάστηκαν οι τιμές -85, -95, -100, -110 και φάνηκε ότι η τιμή -85 είχε τα καλύτερα αποτελέσματα όσο αφορά την εκτίμηση της θέσης του χρήστη.</w:t>
      </w:r>
    </w:p>
    <w:p w14:paraId="768A4E1E" w14:textId="368E2C64" w:rsidR="002A1910" w:rsidRPr="007F0EAC" w:rsidRDefault="002A1910" w:rsidP="00BF1A7E">
      <w:pPr>
        <w:pStyle w:val="Caption"/>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984"/>
        <w:gridCol w:w="2268"/>
        <w:gridCol w:w="1276"/>
      </w:tblGrid>
      <w:tr w:rsidR="006D06C7" w:rsidRPr="006D06C7" w14:paraId="0B8A360B" w14:textId="77777777" w:rsidTr="006D06C7">
        <w:trPr>
          <w:trHeight w:val="414"/>
          <w:jc w:val="center"/>
        </w:trPr>
        <w:tc>
          <w:tcPr>
            <w:tcW w:w="1119" w:type="dxa"/>
            <w:shd w:val="clear" w:color="auto" w:fill="auto"/>
            <w:vAlign w:val="center"/>
          </w:tcPr>
          <w:p w14:paraId="6F3AAD8A" w14:textId="18946F83" w:rsidR="00F367B1" w:rsidRPr="006D06C7" w:rsidRDefault="00F367B1" w:rsidP="006D06C7">
            <w:pPr>
              <w:pStyle w:val="ADEText"/>
              <w:spacing w:before="0" w:after="0"/>
              <w:jc w:val="center"/>
              <w:rPr>
                <w:b/>
                <w:lang w:val="en-GB"/>
              </w:rPr>
            </w:pPr>
            <w:r w:rsidRPr="006D06C7">
              <w:rPr>
                <w:b/>
                <w:lang w:val="en-GB"/>
              </w:rPr>
              <w:t>Dataset</w:t>
            </w:r>
          </w:p>
        </w:tc>
        <w:tc>
          <w:tcPr>
            <w:tcW w:w="1984" w:type="dxa"/>
            <w:shd w:val="clear" w:color="auto" w:fill="auto"/>
            <w:vAlign w:val="center"/>
          </w:tcPr>
          <w:p w14:paraId="39206E29" w14:textId="1186B974" w:rsidR="00F367B1" w:rsidRPr="006D06C7" w:rsidRDefault="00F367B1" w:rsidP="006D06C7">
            <w:pPr>
              <w:pStyle w:val="ADEText"/>
              <w:spacing w:before="0" w:after="0"/>
              <w:jc w:val="center"/>
              <w:rPr>
                <w:b/>
                <w:lang w:val="en-GB"/>
              </w:rPr>
            </w:pPr>
            <w:r w:rsidRPr="006D06C7">
              <w:rPr>
                <w:b/>
                <w:lang w:val="en-GB"/>
              </w:rPr>
              <w:t>Before filtering</w:t>
            </w:r>
          </w:p>
        </w:tc>
        <w:tc>
          <w:tcPr>
            <w:tcW w:w="2268" w:type="dxa"/>
            <w:shd w:val="clear" w:color="auto" w:fill="auto"/>
            <w:vAlign w:val="center"/>
          </w:tcPr>
          <w:p w14:paraId="2C2EEB72" w14:textId="35C9B76F" w:rsidR="00F367B1" w:rsidRPr="006D06C7" w:rsidRDefault="00F367B1" w:rsidP="006D06C7">
            <w:pPr>
              <w:pStyle w:val="ADEText"/>
              <w:spacing w:before="0" w:after="0"/>
              <w:jc w:val="center"/>
              <w:rPr>
                <w:b/>
                <w:lang w:val="en-GB"/>
              </w:rPr>
            </w:pPr>
            <w:r w:rsidRPr="006D06C7">
              <w:rPr>
                <w:b/>
                <w:lang w:val="en-GB"/>
              </w:rPr>
              <w:t>After Aps Filtering</w:t>
            </w:r>
          </w:p>
        </w:tc>
        <w:tc>
          <w:tcPr>
            <w:tcW w:w="1276" w:type="dxa"/>
            <w:shd w:val="clear" w:color="auto" w:fill="auto"/>
            <w:vAlign w:val="center"/>
          </w:tcPr>
          <w:p w14:paraId="1F0B3202" w14:textId="168EF179" w:rsidR="00F367B1" w:rsidRPr="006D06C7" w:rsidRDefault="00F367B1" w:rsidP="006D06C7">
            <w:pPr>
              <w:pStyle w:val="ADEText"/>
              <w:spacing w:before="0" w:after="0"/>
              <w:jc w:val="center"/>
              <w:rPr>
                <w:b/>
                <w:lang w:val="en-GB"/>
              </w:rPr>
            </w:pPr>
            <w:r w:rsidRPr="006D06C7">
              <w:rPr>
                <w:b/>
                <w:lang w:val="en-GB"/>
              </w:rPr>
              <w:t>Gain</w:t>
            </w:r>
          </w:p>
        </w:tc>
      </w:tr>
      <w:tr w:rsidR="006D06C7" w:rsidRPr="006D06C7" w14:paraId="15BE421B" w14:textId="77777777" w:rsidTr="006D06C7">
        <w:trPr>
          <w:trHeight w:val="414"/>
          <w:jc w:val="center"/>
        </w:trPr>
        <w:tc>
          <w:tcPr>
            <w:tcW w:w="1119" w:type="dxa"/>
            <w:shd w:val="clear" w:color="auto" w:fill="auto"/>
            <w:vAlign w:val="center"/>
          </w:tcPr>
          <w:p w14:paraId="50480A21" w14:textId="04D261C3" w:rsidR="00F367B1" w:rsidRPr="006D06C7" w:rsidRDefault="00F367B1" w:rsidP="006D06C7">
            <w:pPr>
              <w:pStyle w:val="ADEText"/>
              <w:spacing w:before="0" w:after="0"/>
              <w:jc w:val="center"/>
              <w:rPr>
                <w:b/>
                <w:lang w:val="en-GB"/>
              </w:rPr>
            </w:pPr>
            <w:r w:rsidRPr="006D06C7">
              <w:rPr>
                <w:b/>
                <w:lang w:val="en-GB"/>
              </w:rPr>
              <w:t>-85</w:t>
            </w:r>
          </w:p>
        </w:tc>
        <w:tc>
          <w:tcPr>
            <w:tcW w:w="1984" w:type="dxa"/>
            <w:shd w:val="clear" w:color="auto" w:fill="auto"/>
            <w:vAlign w:val="center"/>
          </w:tcPr>
          <w:p w14:paraId="76B96E6C" w14:textId="5F443F9C" w:rsidR="00F367B1" w:rsidRPr="006D06C7" w:rsidRDefault="00F367B1" w:rsidP="006D06C7">
            <w:pPr>
              <w:pStyle w:val="ADEText"/>
              <w:spacing w:before="0" w:after="0"/>
              <w:jc w:val="center"/>
              <w:rPr>
                <w:b/>
                <w:lang w:val="en-GB"/>
              </w:rPr>
            </w:pPr>
            <w:r w:rsidRPr="006D06C7">
              <w:rPr>
                <w:b/>
                <w:lang w:val="en-GB"/>
              </w:rPr>
              <w:t>68.8%</w:t>
            </w:r>
          </w:p>
        </w:tc>
        <w:tc>
          <w:tcPr>
            <w:tcW w:w="2268" w:type="dxa"/>
            <w:shd w:val="clear" w:color="auto" w:fill="auto"/>
            <w:vAlign w:val="center"/>
          </w:tcPr>
          <w:p w14:paraId="42CE2EA7" w14:textId="67592C97" w:rsidR="00F367B1" w:rsidRPr="006D06C7" w:rsidRDefault="00F367B1" w:rsidP="006D06C7">
            <w:pPr>
              <w:pStyle w:val="ADEText"/>
              <w:spacing w:before="0" w:after="0"/>
              <w:jc w:val="center"/>
              <w:rPr>
                <w:b/>
                <w:lang w:val="en-GB"/>
              </w:rPr>
            </w:pPr>
            <w:r w:rsidRPr="006D06C7">
              <w:rPr>
                <w:b/>
                <w:lang w:val="en-GB"/>
              </w:rPr>
              <w:t>72.5%</w:t>
            </w:r>
          </w:p>
        </w:tc>
        <w:tc>
          <w:tcPr>
            <w:tcW w:w="1276" w:type="dxa"/>
            <w:shd w:val="clear" w:color="auto" w:fill="auto"/>
            <w:vAlign w:val="center"/>
          </w:tcPr>
          <w:p w14:paraId="7AE09B99" w14:textId="6C551963" w:rsidR="00F367B1" w:rsidRPr="006D06C7" w:rsidRDefault="00F367B1" w:rsidP="006D06C7">
            <w:pPr>
              <w:pStyle w:val="ADEText"/>
              <w:spacing w:before="0" w:after="0"/>
              <w:jc w:val="center"/>
              <w:rPr>
                <w:b/>
                <w:lang w:val="en-GB"/>
              </w:rPr>
            </w:pPr>
            <w:r w:rsidRPr="006D06C7">
              <w:rPr>
                <w:b/>
                <w:lang w:val="en-GB"/>
              </w:rPr>
              <w:t>3.7</w:t>
            </w:r>
          </w:p>
        </w:tc>
      </w:tr>
      <w:tr w:rsidR="006D06C7" w:rsidRPr="006D06C7" w14:paraId="2E5A142F" w14:textId="77777777" w:rsidTr="006D06C7">
        <w:trPr>
          <w:trHeight w:val="414"/>
          <w:jc w:val="center"/>
        </w:trPr>
        <w:tc>
          <w:tcPr>
            <w:tcW w:w="1119" w:type="dxa"/>
            <w:shd w:val="clear" w:color="auto" w:fill="auto"/>
            <w:vAlign w:val="center"/>
          </w:tcPr>
          <w:p w14:paraId="3EFAD3A9" w14:textId="15FD2F2A" w:rsidR="00F367B1" w:rsidRPr="006D06C7" w:rsidRDefault="00F367B1" w:rsidP="006D06C7">
            <w:pPr>
              <w:pStyle w:val="ADEText"/>
              <w:spacing w:before="0" w:after="0"/>
              <w:jc w:val="center"/>
              <w:rPr>
                <w:b/>
                <w:lang w:val="en-GB"/>
              </w:rPr>
            </w:pPr>
            <w:r w:rsidRPr="006D06C7">
              <w:rPr>
                <w:b/>
                <w:lang w:val="en-GB"/>
              </w:rPr>
              <w:t>-95</w:t>
            </w:r>
          </w:p>
        </w:tc>
        <w:tc>
          <w:tcPr>
            <w:tcW w:w="1984" w:type="dxa"/>
            <w:shd w:val="clear" w:color="auto" w:fill="auto"/>
            <w:vAlign w:val="center"/>
          </w:tcPr>
          <w:p w14:paraId="3796C9AB" w14:textId="58492AB2" w:rsidR="00F367B1" w:rsidRPr="006D06C7" w:rsidRDefault="00F367B1" w:rsidP="006D06C7">
            <w:pPr>
              <w:pStyle w:val="ADEText"/>
              <w:spacing w:before="0" w:after="0"/>
              <w:jc w:val="center"/>
              <w:rPr>
                <w:b/>
                <w:lang w:val="en-GB"/>
              </w:rPr>
            </w:pPr>
            <w:r w:rsidRPr="006D06C7">
              <w:rPr>
                <w:b/>
                <w:lang w:val="en-GB"/>
              </w:rPr>
              <w:t>70.9%</w:t>
            </w:r>
          </w:p>
        </w:tc>
        <w:tc>
          <w:tcPr>
            <w:tcW w:w="2268" w:type="dxa"/>
            <w:shd w:val="clear" w:color="auto" w:fill="auto"/>
            <w:vAlign w:val="center"/>
          </w:tcPr>
          <w:p w14:paraId="2EC385B4" w14:textId="63107AD0" w:rsidR="00F367B1" w:rsidRPr="006D06C7" w:rsidRDefault="00F367B1" w:rsidP="006D06C7">
            <w:pPr>
              <w:pStyle w:val="ADEText"/>
              <w:spacing w:before="0" w:after="0"/>
              <w:jc w:val="center"/>
              <w:rPr>
                <w:b/>
                <w:lang w:val="en-GB"/>
              </w:rPr>
            </w:pPr>
            <w:r w:rsidRPr="006D06C7">
              <w:rPr>
                <w:b/>
                <w:lang w:val="en-GB"/>
              </w:rPr>
              <w:t>70.3%</w:t>
            </w:r>
          </w:p>
        </w:tc>
        <w:tc>
          <w:tcPr>
            <w:tcW w:w="1276" w:type="dxa"/>
            <w:shd w:val="clear" w:color="auto" w:fill="auto"/>
            <w:vAlign w:val="center"/>
          </w:tcPr>
          <w:p w14:paraId="1DED2967" w14:textId="17BBCF85" w:rsidR="00F367B1" w:rsidRPr="006D06C7" w:rsidRDefault="00F367B1" w:rsidP="006D06C7">
            <w:pPr>
              <w:pStyle w:val="ADEText"/>
              <w:spacing w:before="0" w:after="0"/>
              <w:jc w:val="center"/>
              <w:rPr>
                <w:b/>
                <w:lang w:val="en-GB"/>
              </w:rPr>
            </w:pPr>
            <w:r w:rsidRPr="006D06C7">
              <w:rPr>
                <w:b/>
                <w:lang w:val="en-GB"/>
              </w:rPr>
              <w:t>-0.6</w:t>
            </w:r>
          </w:p>
        </w:tc>
      </w:tr>
      <w:tr w:rsidR="006D06C7" w:rsidRPr="006D06C7" w14:paraId="48AA4CBD" w14:textId="77777777" w:rsidTr="006D06C7">
        <w:trPr>
          <w:trHeight w:val="414"/>
          <w:jc w:val="center"/>
        </w:trPr>
        <w:tc>
          <w:tcPr>
            <w:tcW w:w="1119" w:type="dxa"/>
            <w:shd w:val="clear" w:color="auto" w:fill="auto"/>
            <w:vAlign w:val="center"/>
          </w:tcPr>
          <w:p w14:paraId="50C518A7" w14:textId="2D071003" w:rsidR="00F367B1" w:rsidRPr="006D06C7" w:rsidRDefault="00F367B1" w:rsidP="006D06C7">
            <w:pPr>
              <w:pStyle w:val="ADEText"/>
              <w:spacing w:before="0" w:after="0"/>
              <w:jc w:val="center"/>
              <w:rPr>
                <w:b/>
                <w:lang w:val="en-GB"/>
              </w:rPr>
            </w:pPr>
            <w:r w:rsidRPr="006D06C7">
              <w:rPr>
                <w:b/>
                <w:lang w:val="en-GB"/>
              </w:rPr>
              <w:t>-100</w:t>
            </w:r>
          </w:p>
        </w:tc>
        <w:tc>
          <w:tcPr>
            <w:tcW w:w="1984" w:type="dxa"/>
            <w:shd w:val="clear" w:color="auto" w:fill="auto"/>
            <w:vAlign w:val="center"/>
          </w:tcPr>
          <w:p w14:paraId="344FA6BF" w14:textId="09F7E581" w:rsidR="00F367B1" w:rsidRPr="006D06C7" w:rsidRDefault="00F367B1" w:rsidP="006D06C7">
            <w:pPr>
              <w:pStyle w:val="ADEText"/>
              <w:spacing w:before="0" w:after="0"/>
              <w:jc w:val="center"/>
              <w:rPr>
                <w:b/>
                <w:lang w:val="en-GB"/>
              </w:rPr>
            </w:pPr>
            <w:r w:rsidRPr="006D06C7">
              <w:rPr>
                <w:b/>
                <w:lang w:val="en-GB"/>
              </w:rPr>
              <w:t>70.9%</w:t>
            </w:r>
          </w:p>
        </w:tc>
        <w:tc>
          <w:tcPr>
            <w:tcW w:w="2268" w:type="dxa"/>
            <w:shd w:val="clear" w:color="auto" w:fill="auto"/>
            <w:vAlign w:val="center"/>
          </w:tcPr>
          <w:p w14:paraId="6EBCAC53" w14:textId="0A44753A" w:rsidR="00F367B1" w:rsidRPr="006D06C7" w:rsidRDefault="00F367B1" w:rsidP="006D06C7">
            <w:pPr>
              <w:pStyle w:val="ADEText"/>
              <w:spacing w:before="0" w:after="0"/>
              <w:jc w:val="center"/>
              <w:rPr>
                <w:b/>
                <w:lang w:val="en-GB"/>
              </w:rPr>
            </w:pPr>
            <w:r w:rsidRPr="006D06C7">
              <w:rPr>
                <w:b/>
                <w:lang w:val="en-GB"/>
              </w:rPr>
              <w:t>70.3%</w:t>
            </w:r>
          </w:p>
        </w:tc>
        <w:tc>
          <w:tcPr>
            <w:tcW w:w="1276" w:type="dxa"/>
            <w:shd w:val="clear" w:color="auto" w:fill="auto"/>
            <w:vAlign w:val="center"/>
          </w:tcPr>
          <w:p w14:paraId="572BDC2B" w14:textId="17FFCB0D" w:rsidR="00F367B1" w:rsidRPr="006D06C7" w:rsidRDefault="00F367B1" w:rsidP="006D06C7">
            <w:pPr>
              <w:pStyle w:val="ADEText"/>
              <w:spacing w:before="0" w:after="0"/>
              <w:jc w:val="center"/>
              <w:rPr>
                <w:b/>
                <w:lang w:val="en-GB"/>
              </w:rPr>
            </w:pPr>
            <w:r w:rsidRPr="006D06C7">
              <w:rPr>
                <w:b/>
                <w:lang w:val="en-GB"/>
              </w:rPr>
              <w:t>-0.6</w:t>
            </w:r>
          </w:p>
        </w:tc>
      </w:tr>
      <w:tr w:rsidR="006D06C7" w:rsidRPr="006D06C7" w14:paraId="1D522EAE" w14:textId="77777777" w:rsidTr="006D06C7">
        <w:trPr>
          <w:trHeight w:val="414"/>
          <w:jc w:val="center"/>
        </w:trPr>
        <w:tc>
          <w:tcPr>
            <w:tcW w:w="1119" w:type="dxa"/>
            <w:shd w:val="clear" w:color="auto" w:fill="auto"/>
            <w:vAlign w:val="center"/>
          </w:tcPr>
          <w:p w14:paraId="484ED6CF" w14:textId="02FE0DF2" w:rsidR="00F367B1" w:rsidRPr="006D06C7" w:rsidRDefault="00F367B1" w:rsidP="006D06C7">
            <w:pPr>
              <w:pStyle w:val="ADEText"/>
              <w:spacing w:before="0" w:after="0"/>
              <w:jc w:val="center"/>
              <w:rPr>
                <w:b/>
                <w:lang w:val="en-GB"/>
              </w:rPr>
            </w:pPr>
            <w:r w:rsidRPr="006D06C7">
              <w:rPr>
                <w:b/>
                <w:lang w:val="en-GB"/>
              </w:rPr>
              <w:t>-110</w:t>
            </w:r>
          </w:p>
        </w:tc>
        <w:tc>
          <w:tcPr>
            <w:tcW w:w="1984" w:type="dxa"/>
            <w:shd w:val="clear" w:color="auto" w:fill="auto"/>
            <w:vAlign w:val="center"/>
          </w:tcPr>
          <w:p w14:paraId="1393AF79" w14:textId="062C3C7D" w:rsidR="00F367B1" w:rsidRPr="006D06C7" w:rsidRDefault="00F367B1" w:rsidP="006D06C7">
            <w:pPr>
              <w:pStyle w:val="ADEText"/>
              <w:spacing w:before="0" w:after="0"/>
              <w:jc w:val="center"/>
              <w:rPr>
                <w:b/>
                <w:lang w:val="en-GB"/>
              </w:rPr>
            </w:pPr>
            <w:r w:rsidRPr="006D06C7">
              <w:rPr>
                <w:b/>
                <w:lang w:val="en-GB"/>
              </w:rPr>
              <w:t>70.9%</w:t>
            </w:r>
          </w:p>
        </w:tc>
        <w:tc>
          <w:tcPr>
            <w:tcW w:w="2268" w:type="dxa"/>
            <w:shd w:val="clear" w:color="auto" w:fill="auto"/>
            <w:vAlign w:val="center"/>
          </w:tcPr>
          <w:p w14:paraId="23BF7A7E" w14:textId="7F51E89D" w:rsidR="00F367B1" w:rsidRPr="006D06C7" w:rsidRDefault="00F367B1" w:rsidP="006D06C7">
            <w:pPr>
              <w:pStyle w:val="ADEText"/>
              <w:spacing w:before="0" w:after="0"/>
              <w:jc w:val="center"/>
              <w:rPr>
                <w:b/>
                <w:lang w:val="en-GB"/>
              </w:rPr>
            </w:pPr>
            <w:r w:rsidRPr="006D06C7">
              <w:rPr>
                <w:b/>
                <w:lang w:val="en-GB"/>
              </w:rPr>
              <w:t>70.3%</w:t>
            </w:r>
          </w:p>
        </w:tc>
        <w:tc>
          <w:tcPr>
            <w:tcW w:w="1276" w:type="dxa"/>
            <w:shd w:val="clear" w:color="auto" w:fill="auto"/>
            <w:vAlign w:val="center"/>
          </w:tcPr>
          <w:p w14:paraId="03CAFCD5" w14:textId="4B1D7E13" w:rsidR="00F367B1" w:rsidRPr="006D06C7" w:rsidRDefault="00F367B1" w:rsidP="006D06C7">
            <w:pPr>
              <w:pStyle w:val="ADEText"/>
              <w:spacing w:before="0" w:after="0"/>
              <w:jc w:val="center"/>
              <w:rPr>
                <w:b/>
                <w:lang w:val="en-GB"/>
              </w:rPr>
            </w:pPr>
            <w:r w:rsidRPr="006D06C7">
              <w:rPr>
                <w:b/>
                <w:lang w:val="en-GB"/>
              </w:rPr>
              <w:t>-0.6</w:t>
            </w:r>
          </w:p>
        </w:tc>
      </w:tr>
      <w:tr w:rsidR="006D06C7" w:rsidRPr="006D06C7" w14:paraId="021FC9FC" w14:textId="77777777" w:rsidTr="006D06C7">
        <w:trPr>
          <w:trHeight w:val="414"/>
          <w:jc w:val="center"/>
        </w:trPr>
        <w:tc>
          <w:tcPr>
            <w:tcW w:w="1119" w:type="dxa"/>
            <w:shd w:val="clear" w:color="auto" w:fill="auto"/>
            <w:vAlign w:val="center"/>
          </w:tcPr>
          <w:p w14:paraId="74D57EA2" w14:textId="6769C1FF" w:rsidR="00F367B1" w:rsidRPr="006D06C7" w:rsidRDefault="00F367B1" w:rsidP="006D06C7">
            <w:pPr>
              <w:pStyle w:val="ADEText"/>
              <w:spacing w:before="0" w:after="0"/>
              <w:jc w:val="center"/>
              <w:rPr>
                <w:b/>
                <w:lang w:val="en-GB"/>
              </w:rPr>
            </w:pPr>
            <w:r w:rsidRPr="006D06C7">
              <w:rPr>
                <w:b/>
                <w:lang w:val="en-GB"/>
              </w:rPr>
              <w:t>NaN</w:t>
            </w:r>
          </w:p>
        </w:tc>
        <w:tc>
          <w:tcPr>
            <w:tcW w:w="1984" w:type="dxa"/>
            <w:shd w:val="clear" w:color="auto" w:fill="auto"/>
            <w:vAlign w:val="center"/>
          </w:tcPr>
          <w:p w14:paraId="3D67FA3F" w14:textId="6A194AD8" w:rsidR="00F367B1" w:rsidRPr="006D06C7" w:rsidRDefault="00F367B1" w:rsidP="006D06C7">
            <w:pPr>
              <w:pStyle w:val="ADEText"/>
              <w:spacing w:before="0" w:after="0"/>
              <w:jc w:val="center"/>
              <w:rPr>
                <w:b/>
                <w:lang w:val="en-GB"/>
              </w:rPr>
            </w:pPr>
            <w:r w:rsidRPr="006D06C7">
              <w:rPr>
                <w:b/>
                <w:lang w:val="en-GB"/>
              </w:rPr>
              <w:t>66.3%</w:t>
            </w:r>
          </w:p>
        </w:tc>
        <w:tc>
          <w:tcPr>
            <w:tcW w:w="2268" w:type="dxa"/>
            <w:shd w:val="clear" w:color="auto" w:fill="auto"/>
            <w:vAlign w:val="center"/>
          </w:tcPr>
          <w:p w14:paraId="58F82438" w14:textId="0455D83C" w:rsidR="00F367B1" w:rsidRPr="006D06C7" w:rsidRDefault="00F367B1" w:rsidP="006D06C7">
            <w:pPr>
              <w:pStyle w:val="ADEText"/>
              <w:spacing w:before="0" w:after="0"/>
              <w:jc w:val="center"/>
              <w:rPr>
                <w:b/>
                <w:lang w:val="en-GB"/>
              </w:rPr>
            </w:pPr>
            <w:r w:rsidRPr="006D06C7">
              <w:rPr>
                <w:b/>
                <w:lang w:val="en-GB"/>
              </w:rPr>
              <w:t>65.8%</w:t>
            </w:r>
          </w:p>
        </w:tc>
        <w:tc>
          <w:tcPr>
            <w:tcW w:w="1276" w:type="dxa"/>
            <w:shd w:val="clear" w:color="auto" w:fill="auto"/>
            <w:vAlign w:val="center"/>
          </w:tcPr>
          <w:p w14:paraId="4292504F" w14:textId="457A7C43" w:rsidR="00F367B1" w:rsidRPr="006D06C7" w:rsidRDefault="00F367B1" w:rsidP="006D06C7">
            <w:pPr>
              <w:pStyle w:val="ADEText"/>
              <w:keepNext/>
              <w:spacing w:before="0" w:after="0"/>
              <w:jc w:val="center"/>
              <w:rPr>
                <w:b/>
                <w:lang w:val="en-GB"/>
              </w:rPr>
            </w:pPr>
            <w:r w:rsidRPr="006D06C7">
              <w:rPr>
                <w:b/>
                <w:lang w:val="en-GB"/>
              </w:rPr>
              <w:t>-0.5</w:t>
            </w:r>
          </w:p>
        </w:tc>
      </w:tr>
    </w:tbl>
    <w:p w14:paraId="4DEB256A" w14:textId="77777777" w:rsidR="00B33606" w:rsidRDefault="00B33606" w:rsidP="00664572">
      <w:pPr>
        <w:pStyle w:val="Caption"/>
      </w:pPr>
    </w:p>
    <w:p w14:paraId="58001684" w14:textId="6F4965E1" w:rsidR="00BF1A7E" w:rsidRDefault="00664572" w:rsidP="00664572">
      <w:pPr>
        <w:pStyle w:val="Caption"/>
        <w:rPr>
          <w:b w:val="0"/>
        </w:rPr>
      </w:pPr>
      <w:r>
        <w:t xml:space="preserve">Πίνακας </w:t>
      </w:r>
      <w:fldSimple w:instr=" STYLEREF 1 \s ">
        <w:r w:rsidR="0074650E">
          <w:rPr>
            <w:noProof/>
          </w:rPr>
          <w:t>2</w:t>
        </w:r>
      </w:fldSimple>
      <w:r w:rsidR="001E0280">
        <w:t>.</w:t>
      </w:r>
      <w:fldSimple w:instr=" SEQ Πίνακας \* ARABIC \s 1 ">
        <w:r w:rsidR="0074650E">
          <w:rPr>
            <w:noProof/>
          </w:rPr>
          <w:t>4</w:t>
        </w:r>
      </w:fldSimple>
      <w:r w:rsidRPr="00BE126E">
        <w:t xml:space="preserve"> : Αποτελέσματα με διαφορετικές προκαθορισμένες τιμές για </w:t>
      </w:r>
      <w:r w:rsidRPr="00161510">
        <w:rPr>
          <w:lang w:val="en-GB"/>
        </w:rPr>
        <w:t>APs</w:t>
      </w:r>
      <w:r w:rsidRPr="00BE126E">
        <w:t xml:space="preserve"> που δεν εισακούονται</w:t>
      </w:r>
    </w:p>
    <w:p w14:paraId="2B0C7549" w14:textId="77777777" w:rsidR="00F367B1" w:rsidRDefault="00F367B1" w:rsidP="00DF590A">
      <w:pPr>
        <w:pStyle w:val="ADEText"/>
        <w:rPr>
          <w:b/>
          <w:lang w:val="el-GR"/>
        </w:rPr>
      </w:pPr>
    </w:p>
    <w:p w14:paraId="04E83B90" w14:textId="3AF14F01" w:rsidR="00DF590A" w:rsidRPr="00AB544F" w:rsidRDefault="00DF590A" w:rsidP="00DF590A">
      <w:pPr>
        <w:pStyle w:val="ADEText"/>
        <w:rPr>
          <w:b/>
          <w:lang w:val="el-GR"/>
        </w:rPr>
      </w:pPr>
      <w:r w:rsidRPr="00AB544F">
        <w:rPr>
          <w:b/>
          <w:lang w:val="el-GR"/>
        </w:rPr>
        <w:t>Φιλτράρισμα αποτυπωμάτων (</w:t>
      </w:r>
      <w:r w:rsidRPr="00AB544F">
        <w:rPr>
          <w:b/>
        </w:rPr>
        <w:t>RSS</w:t>
      </w:r>
      <w:r w:rsidRPr="000E6754">
        <w:rPr>
          <w:b/>
          <w:lang w:val="el-GR"/>
        </w:rPr>
        <w:t xml:space="preserve"> </w:t>
      </w:r>
      <w:r w:rsidRPr="00AB544F">
        <w:rPr>
          <w:b/>
        </w:rPr>
        <w:t>fingerprints</w:t>
      </w:r>
      <w:r w:rsidRPr="00AB544F">
        <w:rPr>
          <w:b/>
          <w:lang w:val="el-GR"/>
        </w:rPr>
        <w:t>)</w:t>
      </w:r>
    </w:p>
    <w:p w14:paraId="0E5207FE" w14:textId="129A6908" w:rsidR="00DF590A" w:rsidRPr="007F0EAC" w:rsidRDefault="008E724E" w:rsidP="001D080F">
      <w:pPr>
        <w:pStyle w:val="ADEText"/>
        <w:rPr>
          <w:lang w:val="el-GR"/>
        </w:rPr>
      </w:pPr>
      <w:r>
        <w:rPr>
          <w:lang w:val="el-GR"/>
        </w:rPr>
        <w:t>Το φιλτράρισμα των αποτυπωμάτων γίνεται με τη χρήση ειδικών αλγορίθμων κατάταξης (</w:t>
      </w:r>
      <w:r>
        <w:t>classification</w:t>
      </w:r>
      <w:r>
        <w:rPr>
          <w:lang w:val="el-GR"/>
        </w:rPr>
        <w:t>)</w:t>
      </w:r>
      <w:r w:rsidR="00791DD8" w:rsidRPr="00791DD8">
        <w:rPr>
          <w:lang w:val="el-GR"/>
        </w:rPr>
        <w:t xml:space="preserve">, </w:t>
      </w:r>
      <w:r w:rsidR="00791DD8">
        <w:rPr>
          <w:lang w:val="el-GR"/>
        </w:rPr>
        <w:t xml:space="preserve">συγκεκριμένα του </w:t>
      </w:r>
      <w:r w:rsidR="00791DD8">
        <w:t>J</w:t>
      </w:r>
      <w:r w:rsidR="00791DD8" w:rsidRPr="00791DD8">
        <w:rPr>
          <w:lang w:val="el-GR"/>
        </w:rPr>
        <w:t>48</w:t>
      </w:r>
      <w:r w:rsidR="00791DD8">
        <w:rPr>
          <w:lang w:val="el-GR"/>
        </w:rPr>
        <w:t xml:space="preserve"> αλγορίθμου μέσω της σουίτας προγραμμάτων </w:t>
      </w:r>
      <w:r w:rsidR="00791DD8">
        <w:t>WEKA</w:t>
      </w:r>
      <w:r w:rsidR="00791DD8">
        <w:rPr>
          <w:lang w:val="el-GR"/>
        </w:rPr>
        <w:t>.</w:t>
      </w:r>
      <w:r w:rsidR="00EF2EFA">
        <w:rPr>
          <w:lang w:val="el-GR"/>
        </w:rPr>
        <w:t xml:space="preserve"> Συνοπτικά, κατατάσσουν τα αποτυπώματα στα δωμάτια που αντιστοιχούν και τα αποτυπώματα που δεν εμπίπτουν σε κάποιο δωμάτιο απορρίπτονται.</w:t>
      </w:r>
    </w:p>
    <w:p w14:paraId="2C05469F" w14:textId="6A716E04" w:rsidR="00533C68" w:rsidRDefault="001D080F" w:rsidP="001D080F">
      <w:pPr>
        <w:pStyle w:val="ADEText"/>
        <w:rPr>
          <w:lang w:val="el-GR"/>
        </w:rPr>
      </w:pPr>
      <w:r>
        <w:rPr>
          <w:lang w:val="el-GR"/>
        </w:rPr>
        <w:t>Όπως αντιλαμβάνεστε, η ερευνητική δράση στην περιοχή διαχείρισης των αποτυπωμάτων είναι ακόμα πρώιμη με μόλις πέρυσι να γίνεται δημοσίευση δουλειών με ουσιαστικά αποτελέσματα.</w:t>
      </w:r>
      <w:r w:rsidR="00DE162F">
        <w:rPr>
          <w:lang w:val="el-GR"/>
        </w:rPr>
        <w:t xml:space="preserve"> </w:t>
      </w:r>
      <w:r w:rsidR="00533C68">
        <w:rPr>
          <w:lang w:val="el-GR"/>
        </w:rPr>
        <w:t xml:space="preserve">Στο </w:t>
      </w:r>
      <w:r w:rsidR="00533C68">
        <w:t>AnyPlace</w:t>
      </w:r>
      <w:r w:rsidR="00533C68">
        <w:rPr>
          <w:lang w:val="el-GR"/>
        </w:rPr>
        <w:t>, υλοποιήσαμε παρόμοια τεχνική όπως αυτές π</w:t>
      </w:r>
      <w:r w:rsidR="00B91EEC">
        <w:rPr>
          <w:lang w:val="el-GR"/>
        </w:rPr>
        <w:t>ου παρουσιάστηκαν η οποία θ</w:t>
      </w:r>
      <w:r w:rsidR="00533C68">
        <w:rPr>
          <w:lang w:val="el-GR"/>
        </w:rPr>
        <w:t>α αναλυθεί στο κεφάλαιο 4.</w:t>
      </w:r>
    </w:p>
    <w:p w14:paraId="0CF06088" w14:textId="77777777" w:rsidR="006465A4" w:rsidRPr="00533C68" w:rsidRDefault="006465A4" w:rsidP="001D080F">
      <w:pPr>
        <w:pStyle w:val="ADEText"/>
        <w:rPr>
          <w:lang w:val="el-GR"/>
        </w:rPr>
      </w:pPr>
    </w:p>
    <w:p w14:paraId="50941AB9" w14:textId="70064AAB" w:rsidR="002B7AAB" w:rsidRDefault="00BC2969" w:rsidP="006A7B8F">
      <w:pPr>
        <w:pStyle w:val="Heading2"/>
      </w:pPr>
      <w:bookmarkStart w:id="17" w:name="_Toc389137232"/>
      <w:r>
        <w:lastRenderedPageBreak/>
        <w:t xml:space="preserve">Υπόβαθρο </w:t>
      </w:r>
      <w:r w:rsidR="00912A8F">
        <w:t>Παράλληλη</w:t>
      </w:r>
      <w:r>
        <w:t>ς</w:t>
      </w:r>
      <w:r w:rsidR="00912A8F">
        <w:t xml:space="preserve"> – Κατανεμημένη</w:t>
      </w:r>
      <w:r>
        <w:t>ς</w:t>
      </w:r>
      <w:r w:rsidR="00912A8F">
        <w:t xml:space="preserve"> Επεξεργασία</w:t>
      </w:r>
      <w:r>
        <w:t>ς</w:t>
      </w:r>
      <w:bookmarkEnd w:id="17"/>
      <w:r w:rsidR="00912A8F">
        <w:t xml:space="preserve"> </w:t>
      </w:r>
    </w:p>
    <w:p w14:paraId="25576756" w14:textId="77777777" w:rsidR="00FD4140" w:rsidRDefault="00FD4140" w:rsidP="00FD4140">
      <w:pPr>
        <w:pStyle w:val="ADEH2"/>
      </w:pPr>
    </w:p>
    <w:p w14:paraId="698C2929" w14:textId="0CE809E5" w:rsidR="0007565E" w:rsidRDefault="000F3C1B" w:rsidP="0007565E">
      <w:pPr>
        <w:spacing w:line="360" w:lineRule="auto"/>
        <w:jc w:val="both"/>
      </w:pPr>
      <w:r>
        <w:t xml:space="preserve">Σε αυτή την ενότητα </w:t>
      </w:r>
      <w:r w:rsidR="0007565E">
        <w:t>θα δούμε συνοπτικά διάφ</w:t>
      </w:r>
      <w:r>
        <w:t>ορες έννοιες ώστε να αποκτηθεί</w:t>
      </w:r>
      <w:r w:rsidR="0007565E">
        <w:t xml:space="preserve"> το απαραίτητο θεωρητικό υπόβαθρο που θα διευκολύνει την κατανόηση</w:t>
      </w:r>
      <w:r>
        <w:t xml:space="preserve"> του αλγορίθμου αυτής της διπλωματικής εργασίας</w:t>
      </w:r>
      <w:r w:rsidR="00F80613">
        <w:t xml:space="preserve"> </w:t>
      </w:r>
      <w:r w:rsidR="0005503D">
        <w:t>και</w:t>
      </w:r>
      <w:r w:rsidR="00F80613">
        <w:t xml:space="preserve"> το μοντέλο συστήματος που επιλ</w:t>
      </w:r>
      <w:r w:rsidR="000366F0">
        <w:t>έχτηκε</w:t>
      </w:r>
      <w:r w:rsidR="0007565E">
        <w:t>.</w:t>
      </w:r>
    </w:p>
    <w:p w14:paraId="411405C0" w14:textId="77777777" w:rsidR="0007565E" w:rsidRDefault="0007565E" w:rsidP="0007565E">
      <w:pPr>
        <w:spacing w:line="360" w:lineRule="auto"/>
        <w:jc w:val="both"/>
      </w:pPr>
    </w:p>
    <w:p w14:paraId="382D7A41" w14:textId="77EA9595" w:rsidR="0007565E" w:rsidRPr="008C3749" w:rsidRDefault="0007565E" w:rsidP="006A7B8F">
      <w:pPr>
        <w:pStyle w:val="Heading3"/>
      </w:pPr>
      <w:bookmarkStart w:id="18" w:name="_Toc389137233"/>
      <w:r>
        <w:t xml:space="preserve">Παράλληλα και </w:t>
      </w:r>
      <w:r w:rsidRPr="008C3749">
        <w:t>Κατανεμημένα Συστήματα</w:t>
      </w:r>
      <w:bookmarkEnd w:id="18"/>
    </w:p>
    <w:p w14:paraId="43B7F1D8" w14:textId="77777777" w:rsidR="0007565E" w:rsidRDefault="0007565E" w:rsidP="0007565E">
      <w:pPr>
        <w:spacing w:line="360" w:lineRule="auto"/>
        <w:jc w:val="both"/>
      </w:pPr>
    </w:p>
    <w:p w14:paraId="02C5CA55" w14:textId="77777777" w:rsidR="0007565E" w:rsidRPr="002A46C1" w:rsidRDefault="0007565E" w:rsidP="0007565E">
      <w:pPr>
        <w:spacing w:line="360" w:lineRule="auto"/>
        <w:jc w:val="both"/>
      </w:pPr>
      <w:r>
        <w:t>Με το πέρασμα των χρόνων ο αριθμός των δεδομένων που επεξεργάζονται οι διάφοροι οργανισμοί αυξάνεται με εκθετικούς ρυθμούς με συνεπακόλουθο και ο χρόνος εκτέλεσης των προγραμμάτων να φτάνει απαγορευτικά επίπεδα ή ακόμα χειρότερα κάποια προγράμματα να μην τερματίζουν ποτέ.</w:t>
      </w:r>
    </w:p>
    <w:p w14:paraId="78EFD0B4" w14:textId="77777777" w:rsidR="0007565E" w:rsidRPr="002A46C1" w:rsidRDefault="0007565E" w:rsidP="0007565E">
      <w:pPr>
        <w:spacing w:line="360" w:lineRule="auto"/>
        <w:jc w:val="both"/>
      </w:pPr>
    </w:p>
    <w:p w14:paraId="23268194" w14:textId="22D59028" w:rsidR="0007565E" w:rsidRDefault="0007565E" w:rsidP="0007565E">
      <w:pPr>
        <w:spacing w:line="360" w:lineRule="auto"/>
        <w:jc w:val="both"/>
      </w:pPr>
      <w:r>
        <w:t xml:space="preserve">Αυτό είχε ως αποτέλεσμα την στροφή της επιστήμης προς την Παράλληλη επεξεργασία. Παράλληλη επεξεργασία σημαίνει ότι μοιράζουμε το πρόβλημα σε μικρότερα υπό-προβλήματα τα  οποία εκτελούνται παράλληλα, ταυτόχρονα, ώστε να μειώσουμε τον ολικό χρόνο εκτέλεσης. Υπάρχουν διάφορες κατηγορίες παράλληλης επεξεργασίας οι οποίες διαφέρουν στον τρόπο επικοινωνίας και την απόσταση μεταξύ των υπολογιστικών μονάδων που συντελούν το σύστημα. Τα δύο είδη συστημάτων που εδραιώθηκαν μέχρι σήμερα </w:t>
      </w:r>
      <w:r w:rsidR="00746DCF">
        <w:t>παρουσιάζονται πολύ επιγραμματικά στη συνέχεια.</w:t>
      </w:r>
    </w:p>
    <w:p w14:paraId="1FCD49C7" w14:textId="77777777" w:rsidR="00702A80" w:rsidRDefault="00702A80" w:rsidP="0007565E">
      <w:pPr>
        <w:spacing w:line="360" w:lineRule="auto"/>
        <w:jc w:val="both"/>
      </w:pPr>
    </w:p>
    <w:p w14:paraId="4AFA3FDD" w14:textId="77777777" w:rsidR="002D654F" w:rsidRDefault="002D654F" w:rsidP="0007565E">
      <w:pPr>
        <w:spacing w:line="360" w:lineRule="auto"/>
        <w:jc w:val="both"/>
      </w:pPr>
    </w:p>
    <w:p w14:paraId="7D70E1F0" w14:textId="77777777" w:rsidR="002D654F" w:rsidRDefault="002D654F" w:rsidP="0007565E">
      <w:pPr>
        <w:spacing w:line="360" w:lineRule="auto"/>
        <w:jc w:val="both"/>
      </w:pPr>
    </w:p>
    <w:p w14:paraId="6C0E3752" w14:textId="77777777" w:rsidR="00FD41B8" w:rsidRDefault="00FD41B8" w:rsidP="0007565E">
      <w:pPr>
        <w:spacing w:line="360" w:lineRule="auto"/>
        <w:jc w:val="both"/>
      </w:pPr>
    </w:p>
    <w:p w14:paraId="6F1AE315" w14:textId="3CEE5F5D" w:rsidR="0007565E" w:rsidRPr="00702A80" w:rsidRDefault="0007565E" w:rsidP="0007565E">
      <w:pPr>
        <w:spacing w:line="360" w:lineRule="auto"/>
        <w:jc w:val="both"/>
        <w:rPr>
          <w:b/>
        </w:rPr>
      </w:pPr>
      <w:r w:rsidRPr="00702A80">
        <w:rPr>
          <w:b/>
        </w:rPr>
        <w:t>Παράλληλα Συστήματα κοινής μνήμης (</w:t>
      </w:r>
      <w:r w:rsidRPr="00702A80">
        <w:rPr>
          <w:b/>
          <w:lang w:val="en-US"/>
        </w:rPr>
        <w:t>Shared</w:t>
      </w:r>
      <w:r w:rsidRPr="00702A80">
        <w:rPr>
          <w:b/>
        </w:rPr>
        <w:t xml:space="preserve"> </w:t>
      </w:r>
      <w:r w:rsidRPr="00702A80">
        <w:rPr>
          <w:b/>
          <w:lang w:val="en-US"/>
        </w:rPr>
        <w:t>memory</w:t>
      </w:r>
      <w:r w:rsidRPr="00702A80">
        <w:rPr>
          <w:b/>
        </w:rPr>
        <w:t xml:space="preserve"> </w:t>
      </w:r>
      <w:r w:rsidRPr="00702A80">
        <w:rPr>
          <w:b/>
          <w:lang w:val="en-US"/>
        </w:rPr>
        <w:t>Systems</w:t>
      </w:r>
      <w:r w:rsidRPr="00702A80">
        <w:rPr>
          <w:b/>
        </w:rPr>
        <w:t>)</w:t>
      </w:r>
    </w:p>
    <w:p w14:paraId="75868C32" w14:textId="77777777" w:rsidR="0007565E" w:rsidRDefault="0007565E" w:rsidP="0007565E">
      <w:pPr>
        <w:spacing w:line="360" w:lineRule="auto"/>
        <w:jc w:val="both"/>
      </w:pPr>
    </w:p>
    <w:p w14:paraId="45BD45D6" w14:textId="09323436" w:rsidR="0007565E" w:rsidRDefault="0007565E" w:rsidP="0007565E">
      <w:pPr>
        <w:spacing w:line="360" w:lineRule="auto"/>
        <w:jc w:val="both"/>
      </w:pPr>
      <w:r>
        <w:t>Τα παράλληλα συστήματα είναι υπολογιστικές μονάδες συνδεδεμένες μεταξύ τ</w:t>
      </w:r>
      <w:r w:rsidR="00AF6499">
        <w:t>ους σε πολύ μικρές αποστάσεις (</w:t>
      </w:r>
      <w:r>
        <w:t xml:space="preserve">&lt; </w:t>
      </w:r>
      <w:r w:rsidRPr="00CF6553">
        <w:t>~</w:t>
      </w:r>
      <w:r>
        <w:t>0.5</w:t>
      </w:r>
      <w:r>
        <w:rPr>
          <w:lang w:val="en-US"/>
        </w:rPr>
        <w:t>m</w:t>
      </w:r>
      <w:r>
        <w:t>) οι οποίες μοιράζονται διάφορους υπολογιστικούς πόρους, και ειδικά την κύρια μνήμη (</w:t>
      </w:r>
      <w:r>
        <w:rPr>
          <w:lang w:val="en-US"/>
        </w:rPr>
        <w:t>shared</w:t>
      </w:r>
      <w:r w:rsidRPr="00D14CED">
        <w:t xml:space="preserve"> </w:t>
      </w:r>
      <w:r>
        <w:rPr>
          <w:lang w:val="en-US"/>
        </w:rPr>
        <w:t>memory</w:t>
      </w:r>
      <w:r>
        <w:t xml:space="preserve">) η οποία είναι και το μέσω επικοινωνίας μεταξύ </w:t>
      </w:r>
      <w:r w:rsidR="00356FFE">
        <w:t>τους</w:t>
      </w:r>
      <w:r>
        <w:t>. Παραδείγματα παράλληλων συστημάτων είναι οι πολυπύρηνοι υπολογιστές όπου έχουμε πολλούς πυρήνες (</w:t>
      </w:r>
      <w:r>
        <w:rPr>
          <w:lang w:val="en-US"/>
        </w:rPr>
        <w:t>cores</w:t>
      </w:r>
      <w:r>
        <w:t xml:space="preserve">) στο ίδιο επεξεργαστή </w:t>
      </w:r>
      <w:r>
        <w:lastRenderedPageBreak/>
        <w:t>(</w:t>
      </w:r>
      <w:r>
        <w:rPr>
          <w:lang w:val="en-US"/>
        </w:rPr>
        <w:t>processor</w:t>
      </w:r>
      <w:r>
        <w:t>-</w:t>
      </w:r>
      <w:r>
        <w:rPr>
          <w:lang w:val="en-US"/>
        </w:rPr>
        <w:t>cpu</w:t>
      </w:r>
      <w:r>
        <w:t xml:space="preserve">) ή ακόμα και οι υπέρ-υπολογιστές οι αποτελούνται από πολλούς πολυπύρηνες επεξεργαστές </w:t>
      </w:r>
      <w:r w:rsidR="00DF7D63">
        <w:t>συνδεδεμένους</w:t>
      </w:r>
      <w:r>
        <w:t xml:space="preserve"> </w:t>
      </w:r>
      <w:r w:rsidR="00DF7D63">
        <w:t>έχοντας</w:t>
      </w:r>
      <w:r>
        <w:t xml:space="preserve"> ενιαία</w:t>
      </w:r>
      <w:r w:rsidR="00002051">
        <w:t xml:space="preserve"> κοινή</w:t>
      </w:r>
      <w:r>
        <w:t xml:space="preserve"> κύρια μνήμη.</w:t>
      </w:r>
    </w:p>
    <w:p w14:paraId="092CFD56" w14:textId="77777777" w:rsidR="0007565E" w:rsidRDefault="0007565E" w:rsidP="0007565E">
      <w:pPr>
        <w:spacing w:line="360" w:lineRule="auto"/>
        <w:jc w:val="both"/>
      </w:pPr>
    </w:p>
    <w:p w14:paraId="6B8C01C4" w14:textId="19B8AD9C" w:rsidR="0007565E" w:rsidRDefault="0007565E" w:rsidP="0007565E">
      <w:pPr>
        <w:spacing w:line="360" w:lineRule="auto"/>
        <w:jc w:val="both"/>
      </w:pPr>
      <w:r>
        <w:t>Κύρια μονάδα επεξεργασίας σε αυτά τα συστήματα είναι ο πυρήνας (processor core), είτε λογικός είτε φυσικός. Μέσο επικοινωνίας μεταξύ των πυρήνων είναι η κύρια μνήμη. Αφού όλοι οι πυρήνες έχουν πρόσβαση σε όλη την έκταση της μνήμης, για να επικοινωνήσει ο πυρήνας Α με τον πυρήνα Β, θα γράψει κάτι σε ένα κελί διεύθυνσης στην μνήμη ο Α και ακολούθως ο Β θα διαβάσει από την ίδια διεύθυνση ώστε να μάθει την τιμή που έγραψε ο Α.</w:t>
      </w:r>
    </w:p>
    <w:p w14:paraId="49238B32" w14:textId="7CC66921" w:rsidR="003E7E5D" w:rsidRDefault="003E7E5D" w:rsidP="003E7E5D">
      <w:pPr>
        <w:keepNext/>
        <w:spacing w:line="360" w:lineRule="auto"/>
        <w:jc w:val="both"/>
        <w:rPr>
          <w:color w:val="FF0000"/>
        </w:rPr>
      </w:pPr>
    </w:p>
    <w:p w14:paraId="62BC0F65" w14:textId="1E420431" w:rsidR="00585651" w:rsidRDefault="00585651" w:rsidP="00585651">
      <w:pPr>
        <w:keepNext/>
        <w:spacing w:line="360" w:lineRule="auto"/>
        <w:jc w:val="center"/>
      </w:pPr>
      <w:r>
        <w:object w:dxaOrig="5161" w:dyaOrig="3631" w14:anchorId="6CBCB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81.5pt" o:ole="">
            <v:imagedata r:id="rId13" o:title=""/>
          </v:shape>
          <o:OLEObject Type="Embed" ProgID="Visio.Drawing.15" ShapeID="_x0000_i1025" DrawAspect="Content" ObjectID="_1502442281" r:id="rId14"/>
        </w:object>
      </w:r>
    </w:p>
    <w:p w14:paraId="3F38F7FE" w14:textId="419A0C55" w:rsidR="0007565E" w:rsidRPr="00A90173" w:rsidRDefault="003E7E5D" w:rsidP="003E7E5D">
      <w:pPr>
        <w:pStyle w:val="Caption"/>
        <w:jc w:val="center"/>
        <w:rPr>
          <w:color w:val="FF0000"/>
        </w:rPr>
      </w:pPr>
      <w:r>
        <w:t>Σχήμα</w:t>
      </w:r>
      <w:r w:rsidRPr="00A90173">
        <w:t xml:space="preserve"> </w:t>
      </w:r>
      <w:fldSimple w:instr=" STYLEREF 1 \s ">
        <w:r w:rsidR="0074650E">
          <w:rPr>
            <w:noProof/>
          </w:rPr>
          <w:t>2</w:t>
        </w:r>
      </w:fldSimple>
      <w:r w:rsidR="005122E5">
        <w:t>.</w:t>
      </w:r>
      <w:fldSimple w:instr=" SEQ Σχήμα \* ARABIC \s 1 ">
        <w:r w:rsidR="0074650E">
          <w:rPr>
            <w:noProof/>
          </w:rPr>
          <w:t>1</w:t>
        </w:r>
      </w:fldSimple>
      <w:r w:rsidRPr="00A90173">
        <w:t xml:space="preserve"> : </w:t>
      </w:r>
      <w:r>
        <w:t>Ένα</w:t>
      </w:r>
      <w:r w:rsidRPr="00A90173">
        <w:t xml:space="preserve"> </w:t>
      </w:r>
      <w:r>
        <w:rPr>
          <w:lang w:val="en-GB"/>
        </w:rPr>
        <w:t>Shared</w:t>
      </w:r>
      <w:r w:rsidRPr="00A90173">
        <w:t xml:space="preserve"> </w:t>
      </w:r>
      <w:r>
        <w:rPr>
          <w:lang w:val="en-GB"/>
        </w:rPr>
        <w:t>Memory</w:t>
      </w:r>
      <w:r w:rsidRPr="00A90173">
        <w:t xml:space="preserve"> </w:t>
      </w:r>
      <w:r>
        <w:t>σύστημα</w:t>
      </w:r>
      <w:r w:rsidR="00A90173">
        <w:t xml:space="preserve"> όπου η επικοινωνία γίνεται με εγγραφές σε κοινή κύρια μνήμη</w:t>
      </w:r>
    </w:p>
    <w:p w14:paraId="77AF68D7" w14:textId="77777777" w:rsidR="003E7E5D" w:rsidRPr="00A90173" w:rsidRDefault="003E7E5D" w:rsidP="0007565E">
      <w:pPr>
        <w:spacing w:line="360" w:lineRule="auto"/>
        <w:jc w:val="both"/>
      </w:pPr>
    </w:p>
    <w:p w14:paraId="2CE058E0" w14:textId="77777777" w:rsidR="005E5331" w:rsidRDefault="005E5331" w:rsidP="0007565E">
      <w:pPr>
        <w:spacing w:line="360" w:lineRule="auto"/>
        <w:jc w:val="both"/>
        <w:rPr>
          <w:b/>
        </w:rPr>
      </w:pPr>
    </w:p>
    <w:p w14:paraId="078EAC29" w14:textId="3C92306F" w:rsidR="0007565E" w:rsidRPr="00E96220" w:rsidRDefault="0007565E" w:rsidP="0007565E">
      <w:pPr>
        <w:spacing w:line="360" w:lineRule="auto"/>
        <w:jc w:val="both"/>
        <w:rPr>
          <w:b/>
        </w:rPr>
      </w:pPr>
      <w:r w:rsidRPr="00E96220">
        <w:rPr>
          <w:b/>
        </w:rPr>
        <w:t>Κατανεμημένα Συστήματα (</w:t>
      </w:r>
      <w:r w:rsidRPr="00E96220">
        <w:rPr>
          <w:b/>
          <w:lang w:val="en-US"/>
        </w:rPr>
        <w:t>Distributed</w:t>
      </w:r>
      <w:r w:rsidRPr="00E96220">
        <w:rPr>
          <w:b/>
        </w:rPr>
        <w:t xml:space="preserve"> </w:t>
      </w:r>
      <w:r w:rsidRPr="00E96220">
        <w:rPr>
          <w:b/>
          <w:lang w:val="en-US"/>
        </w:rPr>
        <w:t>Systems</w:t>
      </w:r>
      <w:r w:rsidRPr="00E96220">
        <w:rPr>
          <w:b/>
        </w:rPr>
        <w:t>)</w:t>
      </w:r>
    </w:p>
    <w:p w14:paraId="076F4F0E" w14:textId="77777777" w:rsidR="0007565E" w:rsidRDefault="0007565E" w:rsidP="0007565E">
      <w:pPr>
        <w:spacing w:line="360" w:lineRule="auto"/>
        <w:jc w:val="both"/>
      </w:pPr>
    </w:p>
    <w:p w14:paraId="54387B5D" w14:textId="5FBECA52" w:rsidR="0007565E" w:rsidRDefault="0007565E" w:rsidP="0007565E">
      <w:pPr>
        <w:spacing w:line="360" w:lineRule="auto"/>
        <w:jc w:val="both"/>
      </w:pPr>
      <w:r>
        <w:t>Τα κατανεμημένα συστήματα είναι τα συστήματα όπου οι υπολογιστικές μονάδες που συντελούν το σύστημα δεν είναι κατ’ ανάγκη κοντά η μια στην άλλη, και συνήθως βρίσκονται αρκετά μακριά ακόμα και σε διαφορετι</w:t>
      </w:r>
      <w:r w:rsidR="009E0A8B">
        <w:t>κές χώρες και είναι συνδεδεμένες</w:t>
      </w:r>
      <w:r>
        <w:t xml:space="preserve"> μεταξύ τους με κοινούς τρόπους δικτύωσης (ως επί των πλείστων </w:t>
      </w:r>
      <w:r>
        <w:rPr>
          <w:lang w:val="en-US"/>
        </w:rPr>
        <w:t>TCP</w:t>
      </w:r>
      <w:r>
        <w:t xml:space="preserve">). Με αυτό τον τρόπο μπορούμε να έχουμε διάσπαρτες υπολογιστικές μονάδες, συνήθως πολυπύρηνες επεξεργαστές οι οποίες επικοινωνούν μεταξύ τους και δημιουργούν ένα μεγάλης ισχύς υπολογιστικό σύστημα. Είναι προφανές ότι στα κατανεμημένα συστήματα δεν μπορεί να γίνει χρήση κοινής μνήμης σαν μέσω επικοινωνίας αφού ένας υπολογιστής δεν έχει απαραίτητα πρόσβαση σε πόρους άλλου υπολογιστή του συστήματος. Ο τρόπος </w:t>
      </w:r>
      <w:r>
        <w:lastRenderedPageBreak/>
        <w:t>επικοινωνίας μεταξύ των υπολογιστικών μονάδων στα συστήματα αυτά είναι η ανταλλαγή μηνυμάτων διαμέσου του δικτύου επικοινωνίας.</w:t>
      </w:r>
    </w:p>
    <w:p w14:paraId="15E1903B" w14:textId="74E35379" w:rsidR="0007565E" w:rsidRDefault="0007565E" w:rsidP="0007565E">
      <w:pPr>
        <w:spacing w:line="360" w:lineRule="auto"/>
        <w:jc w:val="both"/>
      </w:pPr>
      <w:r>
        <w:t xml:space="preserve">Για παράδειγμα, για να επικοινωνήσει κάποιος υπολογιστικός κόμβος Α με τον υπολογιστικό κόμβο Β, θα στείλει ένα μήνυμα μέσω του πρωτοκόλλου </w:t>
      </w:r>
      <w:r>
        <w:rPr>
          <w:lang w:val="en-US"/>
        </w:rPr>
        <w:t>TCP</w:t>
      </w:r>
      <w:r>
        <w:t xml:space="preserve"> στον Β. Κατά κάποιον τρόπο όλες οι υπολογιστικές μονάδες εφαρμόζουν </w:t>
      </w:r>
      <w:r w:rsidR="0031532F">
        <w:t>το μοντέλο πελάτη-εξυπηρετητή (</w:t>
      </w:r>
      <w:r>
        <w:rPr>
          <w:lang w:val="en-US"/>
        </w:rPr>
        <w:t>client</w:t>
      </w:r>
      <w:r w:rsidRPr="00C37ED8">
        <w:t>-</w:t>
      </w:r>
      <w:r>
        <w:rPr>
          <w:lang w:val="en-US"/>
        </w:rPr>
        <w:t>server</w:t>
      </w:r>
      <w:r>
        <w:t>) εκτελώντας και τις</w:t>
      </w:r>
      <w:r w:rsidR="00F069C9">
        <w:t xml:space="preserve"> δύο λειτουργίες, δηλαδή</w:t>
      </w:r>
      <w:r w:rsidR="00326EB2">
        <w:t xml:space="preserve"> όλοι</w:t>
      </w:r>
      <w:r w:rsidRPr="00025096">
        <w:t xml:space="preserve"> λαμβ</w:t>
      </w:r>
      <w:r>
        <w:t>άνουν και αποστέλλουν μηνύματα.</w:t>
      </w:r>
    </w:p>
    <w:p w14:paraId="0966DB10" w14:textId="77777777" w:rsidR="0007565E" w:rsidRPr="00191340" w:rsidRDefault="0007565E" w:rsidP="0007565E">
      <w:pPr>
        <w:spacing w:line="360" w:lineRule="auto"/>
        <w:jc w:val="both"/>
      </w:pPr>
    </w:p>
    <w:p w14:paraId="2C84F681" w14:textId="1FD9B217" w:rsidR="00493CB4" w:rsidRDefault="008F4401" w:rsidP="00493CB4">
      <w:pPr>
        <w:keepNext/>
        <w:spacing w:line="360" w:lineRule="auto"/>
        <w:jc w:val="center"/>
      </w:pPr>
      <w:r>
        <w:object w:dxaOrig="7396" w:dyaOrig="8295" w14:anchorId="3F8C1D80">
          <v:shape id="_x0000_i1026" type="#_x0000_t75" style="width:276.75pt;height:311.25pt" o:ole="">
            <v:imagedata r:id="rId15" o:title=""/>
          </v:shape>
          <o:OLEObject Type="Embed" ProgID="Visio.Drawing.15" ShapeID="_x0000_i1026" DrawAspect="Content" ObjectID="_1502442282" r:id="rId16"/>
        </w:object>
      </w:r>
    </w:p>
    <w:p w14:paraId="664274A8" w14:textId="5034EDE7" w:rsidR="0007565E" w:rsidRPr="00880EC9" w:rsidRDefault="00493CB4" w:rsidP="00493CB4">
      <w:pPr>
        <w:pStyle w:val="Caption"/>
        <w:jc w:val="center"/>
        <w:rPr>
          <w:color w:val="FF0000"/>
        </w:rPr>
      </w:pPr>
      <w:r>
        <w:t>Σχήμα</w:t>
      </w:r>
      <w:r w:rsidRPr="00880EC9">
        <w:t xml:space="preserve"> </w:t>
      </w:r>
      <w:fldSimple w:instr=" STYLEREF 1 \s ">
        <w:r w:rsidR="0074650E">
          <w:rPr>
            <w:noProof/>
          </w:rPr>
          <w:t>2</w:t>
        </w:r>
      </w:fldSimple>
      <w:r w:rsidR="005122E5">
        <w:t>.</w:t>
      </w:r>
      <w:fldSimple w:instr=" SEQ Σχήμα \* ARABIC \s 1 ">
        <w:r w:rsidR="0074650E">
          <w:rPr>
            <w:noProof/>
          </w:rPr>
          <w:t>2</w:t>
        </w:r>
      </w:fldSimple>
      <w:r w:rsidRPr="00880EC9">
        <w:t xml:space="preserve"> : </w:t>
      </w:r>
      <w:r>
        <w:t>Ένα</w:t>
      </w:r>
      <w:r w:rsidRPr="00880EC9">
        <w:t xml:space="preserve"> </w:t>
      </w:r>
      <w:r>
        <w:rPr>
          <w:lang w:val="en-GB"/>
        </w:rPr>
        <w:t>Distributed</w:t>
      </w:r>
      <w:r w:rsidRPr="00880EC9">
        <w:t xml:space="preserve"> </w:t>
      </w:r>
      <w:r>
        <w:rPr>
          <w:lang w:val="en-GB"/>
        </w:rPr>
        <w:t>Memory</w:t>
      </w:r>
      <w:r w:rsidRPr="00880EC9">
        <w:t xml:space="preserve"> </w:t>
      </w:r>
      <w:r>
        <w:t>σύστημα</w:t>
      </w:r>
      <w:r w:rsidR="00880EC9" w:rsidRPr="00880EC9">
        <w:rPr>
          <w:noProof/>
        </w:rPr>
        <w:t xml:space="preserve"> </w:t>
      </w:r>
      <w:r w:rsidR="00880EC9">
        <w:rPr>
          <w:noProof/>
        </w:rPr>
        <w:t>όπου η επικοινωνία γίνεται με ανταλλαγή μηνυμάτων</w:t>
      </w:r>
    </w:p>
    <w:p w14:paraId="3BCBD125" w14:textId="77777777" w:rsidR="00493CB4" w:rsidRPr="00880EC9" w:rsidRDefault="00493CB4" w:rsidP="0007565E">
      <w:pPr>
        <w:spacing w:line="360" w:lineRule="auto"/>
        <w:jc w:val="both"/>
      </w:pPr>
    </w:p>
    <w:p w14:paraId="1E824087" w14:textId="3219A37B" w:rsidR="0007565E" w:rsidRDefault="0007565E" w:rsidP="0007565E">
      <w:pPr>
        <w:spacing w:line="360" w:lineRule="auto"/>
        <w:jc w:val="both"/>
      </w:pPr>
      <w:r>
        <w:t>Όπως είπαμε πιο πάνω το μεγαλύτερο πρόβλημα στην επεξεργασία μεγάλων δεδομένων είναι ότι δεν χωράνε στην μνήμη ταυτόχρονα όλα τα δεδομένα. Επίσης, τα συστήματα που έχουν πολλή υπολογιστική ισχύ και τεράστιες ποσότητες μνήμης είναι α</w:t>
      </w:r>
      <w:r w:rsidR="00DE4153">
        <w:t>ρκετά ακριβά (υπέρ-υπολογιστές</w:t>
      </w:r>
      <w:r>
        <w:t xml:space="preserve">) γι’ αυτό πολλοί μεγάλοι οργανισμοί και οι πλείστες εταιρείες καταφεύγουν σε λύσεις που εφαρμόζονται σε κατανεμημένα συστήματα. Το μεγάλο πλεονέκτημα των κατανεμημένων συστημάτων είναι ότι δεν είναι απαραίτητο οι υπολογιστικές μονάδες να είναι του ίδιου τύπου ή ακόμα και των ίδιων προδιαγραφών. Συνεπώς, με λιγότερο κόστος μπορούμε να έχουμε ένα υπολογιστικό σύστημα μεγάλης </w:t>
      </w:r>
      <w:r>
        <w:lastRenderedPageBreak/>
        <w:t xml:space="preserve">υπολογιστικής ισχύς. Επίσης, πλέον στις μέρες μας υπάρχει πληθώρα υπηρεσιών που προσφέρουν υποδομές κατανεμημένων συστημάτων προς ενοικίαση, όπως </w:t>
      </w:r>
      <w:r>
        <w:rPr>
          <w:lang w:val="en-US"/>
        </w:rPr>
        <w:t>Amazon</w:t>
      </w:r>
      <w:r w:rsidRPr="002418CF">
        <w:t xml:space="preserve"> </w:t>
      </w:r>
      <w:r>
        <w:rPr>
          <w:lang w:val="en-US"/>
        </w:rPr>
        <w:t>Web</w:t>
      </w:r>
      <w:r w:rsidRPr="002418CF">
        <w:t xml:space="preserve"> </w:t>
      </w:r>
      <w:r>
        <w:rPr>
          <w:lang w:val="en-US"/>
        </w:rPr>
        <w:t>Services</w:t>
      </w:r>
      <w:r w:rsidR="00FE5626">
        <w:rPr>
          <w:lang w:val="en-US"/>
        </w:rPr>
        <w:fldChar w:fldCharType="begin"/>
      </w:r>
      <w:r w:rsidR="00FC3A46">
        <w:instrText xml:space="preserve"> ADDIN ZOTERO_ITEM CSL_CITATION {"citationID":"1hlk1a3ias","properties":{"formattedCitation":"[18]","plainCitation":"[18]"},"citationItems":[{"id":38,"uris":["http://zotero.org/users/local/ZPwT1KTx/items/MGFGNR7E"],"uri":["http://zotero.org/users/local/ZPwT1KTx/items/MGFGNR7E"],"itemData":{"id":38,"type":"webpage","title":"Amazon Web Services","URL":"https://aws.amazon.com/"}}],"schema":"https://github.com/citation-style-language/schema/raw/master/csl-citation.json"} </w:instrText>
      </w:r>
      <w:r w:rsidR="00FE5626">
        <w:rPr>
          <w:lang w:val="en-US"/>
        </w:rPr>
        <w:fldChar w:fldCharType="separate"/>
      </w:r>
      <w:r w:rsidR="00FC3A46" w:rsidRPr="00FC3A46">
        <w:t>[18]</w:t>
      </w:r>
      <w:r w:rsidR="00FE5626">
        <w:rPr>
          <w:lang w:val="en-US"/>
        </w:rPr>
        <w:fldChar w:fldCharType="end"/>
      </w:r>
      <w:r w:rsidRPr="002418CF">
        <w:t xml:space="preserve"> </w:t>
      </w:r>
      <w:r>
        <w:t xml:space="preserve">και </w:t>
      </w:r>
      <w:r>
        <w:rPr>
          <w:lang w:val="en-US"/>
        </w:rPr>
        <w:t>Google</w:t>
      </w:r>
      <w:r w:rsidRPr="002418CF">
        <w:t xml:space="preserve"> </w:t>
      </w:r>
      <w:r>
        <w:rPr>
          <w:lang w:val="en-US"/>
        </w:rPr>
        <w:t>Cloud</w:t>
      </w:r>
      <w:r w:rsidRPr="003F1BAB">
        <w:t xml:space="preserve"> </w:t>
      </w:r>
      <w:r>
        <w:rPr>
          <w:lang w:val="en-US"/>
        </w:rPr>
        <w:t>Platform</w:t>
      </w:r>
      <w:r w:rsidR="00FE5626">
        <w:rPr>
          <w:lang w:val="en-US"/>
        </w:rPr>
        <w:fldChar w:fldCharType="begin"/>
      </w:r>
      <w:r w:rsidR="00FC3A46">
        <w:instrText xml:space="preserve"> ADDIN ZOTERO_ITEM CSL_CITATION {"citationID":"mldra4cfr","properties":{"formattedCitation":"[19]","plainCitation":"[19]"},"citationItems":[{"id":39,"uris":["http://zotero.org/users/local/ZPwT1KTx/items/NHAFQIDX"],"uri":["http://zotero.org/users/local/ZPwT1KTx/items/NHAFQIDX"],"itemData":{"id":39,"type":"webpage","title":"Google Cloud Platform","URL":"https://cloud.google.com/"}}],"schema":"https://github.com/citation-style-language/schema/raw/master/csl-citation.json"} </w:instrText>
      </w:r>
      <w:r w:rsidR="00FE5626">
        <w:rPr>
          <w:lang w:val="en-US"/>
        </w:rPr>
        <w:fldChar w:fldCharType="separate"/>
      </w:r>
      <w:r w:rsidR="00FC3A46" w:rsidRPr="00FC3A46">
        <w:t>[19]</w:t>
      </w:r>
      <w:r w:rsidR="00FE5626">
        <w:rPr>
          <w:lang w:val="en-US"/>
        </w:rPr>
        <w:fldChar w:fldCharType="end"/>
      </w:r>
      <w:r>
        <w:t>, με αποτέλεσμα να είναι πιο εύκολη η εφαρμογή ενός αλγορίθμου σχεδιασμένου για κατανεμημένα συστήματα</w:t>
      </w:r>
      <w:r w:rsidR="004E5652" w:rsidRPr="004E5652">
        <w:t xml:space="preserve"> </w:t>
      </w:r>
      <w:r w:rsidR="004E5652">
        <w:t>και η άμεση χρήση του</w:t>
      </w:r>
      <w:r w:rsidRPr="003F1BAB">
        <w:t>.</w:t>
      </w:r>
    </w:p>
    <w:p w14:paraId="05F23950" w14:textId="77777777" w:rsidR="0007565E" w:rsidRDefault="0007565E" w:rsidP="0007565E">
      <w:pPr>
        <w:spacing w:line="360" w:lineRule="auto"/>
        <w:jc w:val="both"/>
      </w:pPr>
    </w:p>
    <w:p w14:paraId="388D635E" w14:textId="6FEFFAD6" w:rsidR="0007565E" w:rsidRDefault="0007565E" w:rsidP="0007565E">
      <w:pPr>
        <w:spacing w:line="360" w:lineRule="auto"/>
        <w:jc w:val="both"/>
      </w:pPr>
      <w:r>
        <w:t>Επιπρόσθετα, το πρόβλημα μνήμης όπως αναφέρθηκε μπορεί να επιλυθεί εντελώς με την χρήση αλγορίθμων που χρησιμοποιούν τον δίσκο ως ενδιάμεσο χώρο αποτελεσμάτων. Ως εκ τούτου ο αλγόριθμος που θα παρουσιαστεί σε αυτό το κεφάλαιο είναι προορισμένος για κατανεμημένα συστήματα και στοχεύει στην εξάλειψη της αναγκαιότητας για διαθέσιμη μνήμη ανάλογη με το μέγεθος των δεδομένων</w:t>
      </w:r>
      <w:r w:rsidR="00871365">
        <w:t>, κάτι που θα του επιτρέπει να χειρίζεται υπέρογκο πλήθος δεδομένων</w:t>
      </w:r>
      <w:r>
        <w:t>.</w:t>
      </w:r>
    </w:p>
    <w:p w14:paraId="2329D48F" w14:textId="77777777" w:rsidR="0007565E" w:rsidRDefault="0007565E" w:rsidP="0007565E">
      <w:pPr>
        <w:spacing w:line="360" w:lineRule="auto"/>
        <w:jc w:val="both"/>
      </w:pPr>
    </w:p>
    <w:p w14:paraId="16CC2966" w14:textId="22F0FD39" w:rsidR="0007565E" w:rsidRPr="00E67948" w:rsidRDefault="0007565E" w:rsidP="006A7B8F">
      <w:pPr>
        <w:pStyle w:val="Heading3"/>
      </w:pPr>
      <w:bookmarkStart w:id="19" w:name="_Toc389137234"/>
      <w:r w:rsidRPr="00E67948">
        <w:t xml:space="preserve">Μοντέλα προγραμματισμού </w:t>
      </w:r>
      <w:r>
        <w:t>για</w:t>
      </w:r>
      <w:r w:rsidRPr="00E67948">
        <w:t xml:space="preserve"> κατανεμημένα συστήματα</w:t>
      </w:r>
      <w:bookmarkEnd w:id="19"/>
    </w:p>
    <w:p w14:paraId="315CF16B" w14:textId="77777777" w:rsidR="0007565E" w:rsidRDefault="0007565E" w:rsidP="0007565E">
      <w:pPr>
        <w:spacing w:line="360" w:lineRule="auto"/>
        <w:jc w:val="both"/>
      </w:pPr>
    </w:p>
    <w:p w14:paraId="55A654A9" w14:textId="77777777" w:rsidR="0007565E" w:rsidRDefault="0007565E" w:rsidP="0007565E">
      <w:pPr>
        <w:spacing w:line="360" w:lineRule="auto"/>
        <w:jc w:val="both"/>
      </w:pPr>
      <w:r>
        <w:t>Σε αυτή την ενότητα θα μελετήσουμε συνοπτικά τα κυριότερα μοντέλα προγραμματισμού στα κατανεμημένα συστήματα. Ειδικότερα μας αφορούν τα μοντέλα που χρησιμοποιούνται κατά κόρων για την επεξεργασία  Μεγάλων Δεδομένων (</w:t>
      </w:r>
      <w:r>
        <w:rPr>
          <w:lang w:val="en-US"/>
        </w:rPr>
        <w:t>Big</w:t>
      </w:r>
      <w:r w:rsidRPr="000251AF">
        <w:t xml:space="preserve"> </w:t>
      </w:r>
      <w:r>
        <w:rPr>
          <w:lang w:val="en-US"/>
        </w:rPr>
        <w:t>Data</w:t>
      </w:r>
      <w:r>
        <w:t>).</w:t>
      </w:r>
    </w:p>
    <w:p w14:paraId="690AB979" w14:textId="77777777" w:rsidR="0007565E" w:rsidRDefault="0007565E" w:rsidP="0007565E">
      <w:pPr>
        <w:spacing w:line="360" w:lineRule="auto"/>
        <w:jc w:val="both"/>
      </w:pPr>
    </w:p>
    <w:p w14:paraId="5B7A4E3E" w14:textId="17033F73" w:rsidR="0007565E" w:rsidRPr="001A6876" w:rsidRDefault="0007565E" w:rsidP="0007565E">
      <w:pPr>
        <w:spacing w:line="360" w:lineRule="auto"/>
        <w:jc w:val="both"/>
      </w:pPr>
      <w:r>
        <w:t xml:space="preserve">Συγκεκριμένα θα περιγράψουμε τα δύο </w:t>
      </w:r>
      <w:r>
        <w:rPr>
          <w:lang w:val="en-US"/>
        </w:rPr>
        <w:t>de</w:t>
      </w:r>
      <w:r w:rsidRPr="001A6876">
        <w:t>-</w:t>
      </w:r>
      <w:r>
        <w:rPr>
          <w:lang w:val="en-US"/>
        </w:rPr>
        <w:t>facto</w:t>
      </w:r>
      <w:r>
        <w:t xml:space="preserve"> μοντέλα των τελευταίων χρόνων, το </w:t>
      </w:r>
      <w:r>
        <w:rPr>
          <w:lang w:val="en-US"/>
        </w:rPr>
        <w:t>MPI</w:t>
      </w:r>
      <w:r w:rsidR="00F36969" w:rsidRPr="00563452">
        <w:t xml:space="preserve"> </w:t>
      </w:r>
      <w:r w:rsidR="007A1A5A">
        <w:rPr>
          <w:lang w:val="en-US"/>
        </w:rPr>
        <w:fldChar w:fldCharType="begin"/>
      </w:r>
      <w:r w:rsidR="00FC3A46">
        <w:instrText xml:space="preserve"> ADDIN ZOTERO_ITEM CSL_CITATION {"citationID":"17qdhiqe1s","properties":{"formattedCitation":"[20]","plainCitation":"[20]"},"citationItems":[{"id":40,"uris":["http://zotero.org/users/local/ZPwT1KTx/items/79VZ9GWD"],"uri":["http://zotero.org/users/local/ZPwT1KTx/items/79VZ9GWD"],"itemData":{"id":40,"type":"webpage","title":"Message Passing Interface - MPI: http://en.wikipedia.org/wiki/Message_Passing_Interface"}}],"schema":"https://github.com/citation-style-language/schema/raw/master/csl-citation.json"} </w:instrText>
      </w:r>
      <w:r w:rsidR="007A1A5A">
        <w:rPr>
          <w:lang w:val="en-US"/>
        </w:rPr>
        <w:fldChar w:fldCharType="separate"/>
      </w:r>
      <w:r w:rsidR="00FC3A46" w:rsidRPr="00FC3A46">
        <w:t>[20]</w:t>
      </w:r>
      <w:r w:rsidR="007A1A5A">
        <w:rPr>
          <w:lang w:val="en-US"/>
        </w:rPr>
        <w:fldChar w:fldCharType="end"/>
      </w:r>
      <w:r w:rsidRPr="001A6876">
        <w:t xml:space="preserve"> ( </w:t>
      </w:r>
      <w:r>
        <w:t>Διεπαφή ανταλλαγής μηνυμάτων</w:t>
      </w:r>
      <w:r w:rsidRPr="001A6876">
        <w:t xml:space="preserve"> ) </w:t>
      </w:r>
      <w:r>
        <w:t xml:space="preserve">και το </w:t>
      </w:r>
      <w:r>
        <w:rPr>
          <w:lang w:val="en-US"/>
        </w:rPr>
        <w:t>Hadoop</w:t>
      </w:r>
      <w:r w:rsidRPr="001A6876">
        <w:t xml:space="preserve"> </w:t>
      </w:r>
      <w:r>
        <w:rPr>
          <w:lang w:val="en-US"/>
        </w:rPr>
        <w:t>framework</w:t>
      </w:r>
      <w:r>
        <w:t xml:space="preserve"> ( σύστημα βασισμένο στο </w:t>
      </w:r>
      <w:r>
        <w:rPr>
          <w:lang w:val="en-US"/>
        </w:rPr>
        <w:t>MapReduce</w:t>
      </w:r>
      <w:r w:rsidRPr="001A6876">
        <w:t xml:space="preserve"> </w:t>
      </w:r>
      <w:r>
        <w:t xml:space="preserve">μοντέλο  ) με το δεύτερο να έχει πιο αναλυτική περιγραφή λόγω του ότι είναι και το σύστημα στο οποίο βασίζεται ο αλγόριθμος που θα παρουσιαστεί αργότερα. </w:t>
      </w:r>
    </w:p>
    <w:p w14:paraId="7E1880F4" w14:textId="77777777" w:rsidR="0007565E" w:rsidRDefault="0007565E" w:rsidP="0007565E">
      <w:pPr>
        <w:spacing w:line="360" w:lineRule="auto"/>
        <w:jc w:val="both"/>
      </w:pPr>
    </w:p>
    <w:p w14:paraId="0D180814" w14:textId="3CC3F48E" w:rsidR="0007565E" w:rsidRPr="00563452" w:rsidRDefault="00C7068F" w:rsidP="0007565E">
      <w:pPr>
        <w:spacing w:line="360" w:lineRule="auto"/>
        <w:jc w:val="both"/>
        <w:rPr>
          <w:b/>
        </w:rPr>
      </w:pPr>
      <w:r w:rsidRPr="00563452">
        <w:rPr>
          <w:b/>
        </w:rPr>
        <w:t xml:space="preserve">Πλαίσιο προγραμματισμού </w:t>
      </w:r>
      <w:r w:rsidR="0007565E" w:rsidRPr="00563452">
        <w:rPr>
          <w:b/>
          <w:lang w:val="en-US"/>
        </w:rPr>
        <w:t>MPI</w:t>
      </w:r>
      <w:r w:rsidR="0007565E" w:rsidRPr="00563452">
        <w:rPr>
          <w:b/>
        </w:rPr>
        <w:t xml:space="preserve"> </w:t>
      </w:r>
    </w:p>
    <w:p w14:paraId="6DFAAF6B" w14:textId="77777777" w:rsidR="0007565E" w:rsidRDefault="0007565E" w:rsidP="0007565E">
      <w:pPr>
        <w:spacing w:line="360" w:lineRule="auto"/>
        <w:jc w:val="both"/>
      </w:pPr>
    </w:p>
    <w:p w14:paraId="45289900" w14:textId="67C6CBE4" w:rsidR="0007565E" w:rsidRPr="00DC3417" w:rsidRDefault="0007565E" w:rsidP="0007565E">
      <w:pPr>
        <w:spacing w:line="360" w:lineRule="auto"/>
        <w:jc w:val="both"/>
      </w:pPr>
      <w:r>
        <w:t>Το</w:t>
      </w:r>
      <w:r w:rsidRPr="00DC3417">
        <w:t xml:space="preserve"> </w:t>
      </w:r>
      <w:r>
        <w:t>ακρώνυμο</w:t>
      </w:r>
      <w:r w:rsidRPr="00DC3417">
        <w:t xml:space="preserve"> </w:t>
      </w:r>
      <w:r w:rsidRPr="00DC3417">
        <w:rPr>
          <w:lang w:val="en-US"/>
        </w:rPr>
        <w:t>MPI</w:t>
      </w:r>
      <w:r w:rsidRPr="00DC3417">
        <w:t xml:space="preserve"> </w:t>
      </w:r>
      <w:r>
        <w:t xml:space="preserve">συμβολίζει την φράση </w:t>
      </w:r>
      <w:r>
        <w:rPr>
          <w:lang w:val="en-US"/>
        </w:rPr>
        <w:t>Message</w:t>
      </w:r>
      <w:r w:rsidRPr="00DC3417">
        <w:t xml:space="preserve"> </w:t>
      </w:r>
      <w:r>
        <w:rPr>
          <w:lang w:val="en-US"/>
        </w:rPr>
        <w:t>Passing</w:t>
      </w:r>
      <w:r w:rsidRPr="00DC3417">
        <w:t xml:space="preserve"> </w:t>
      </w:r>
      <w:r>
        <w:rPr>
          <w:lang w:val="en-US"/>
        </w:rPr>
        <w:t>Interface</w:t>
      </w:r>
      <w:r w:rsidR="000E150A">
        <w:t>, «</w:t>
      </w:r>
      <w:r>
        <w:t>Διεπαφή ανταλλαγής μηνυμάτων</w:t>
      </w:r>
      <w:r w:rsidR="000E150A">
        <w:t>»</w:t>
      </w:r>
      <w:r>
        <w:t xml:space="preserve"> και προέρχεται από το γεγονός ότι το κύριο μέσο επικοινωνίας στο μοντέλο αυτό είναι μηνύματα διαμέσου του δικτύου. Συγκεκριμένα, γίνεται χρήση του πρωτοκόλλου </w:t>
      </w:r>
      <w:r>
        <w:rPr>
          <w:lang w:val="en-US"/>
        </w:rPr>
        <w:t>TCP</w:t>
      </w:r>
      <w:r>
        <w:t xml:space="preserve"> για την επίτευξη της επικοινωνίας μεταξύ των υπολογιστικών μονάδων.</w:t>
      </w:r>
    </w:p>
    <w:p w14:paraId="41827C07" w14:textId="77777777" w:rsidR="0007565E" w:rsidRPr="00DC3417" w:rsidRDefault="0007565E" w:rsidP="0007565E">
      <w:pPr>
        <w:spacing w:line="360" w:lineRule="auto"/>
        <w:jc w:val="both"/>
      </w:pPr>
    </w:p>
    <w:p w14:paraId="45DCE904" w14:textId="3939DA2B" w:rsidR="0007565E" w:rsidRPr="00905170" w:rsidRDefault="00D817D1" w:rsidP="0007565E">
      <w:pPr>
        <w:spacing w:line="360" w:lineRule="auto"/>
        <w:jc w:val="both"/>
        <w:rPr>
          <w:b/>
        </w:rPr>
      </w:pPr>
      <w:r>
        <w:rPr>
          <w:b/>
        </w:rPr>
        <w:t>Προγραμματιστικό Μοντέλο</w:t>
      </w:r>
      <w:r w:rsidR="0007565E" w:rsidRPr="00A05973">
        <w:rPr>
          <w:b/>
        </w:rPr>
        <w:t xml:space="preserve"> </w:t>
      </w:r>
      <w:r w:rsidR="0007565E" w:rsidRPr="00A05973">
        <w:rPr>
          <w:b/>
          <w:lang w:val="en-US"/>
        </w:rPr>
        <w:t>Map</w:t>
      </w:r>
      <w:r w:rsidR="0007565E" w:rsidRPr="00A05973">
        <w:rPr>
          <w:b/>
        </w:rPr>
        <w:t xml:space="preserve"> </w:t>
      </w:r>
      <w:r w:rsidR="0007565E" w:rsidRPr="00A05973">
        <w:rPr>
          <w:b/>
          <w:lang w:val="en-US"/>
        </w:rPr>
        <w:t>Reduce</w:t>
      </w:r>
      <w:r w:rsidR="0003196D" w:rsidRPr="00A05973">
        <w:rPr>
          <w:b/>
        </w:rPr>
        <w:t xml:space="preserve"> </w:t>
      </w:r>
      <w:r w:rsidR="00824A2A" w:rsidRPr="00A05973">
        <w:rPr>
          <w:b/>
        </w:rPr>
        <w:t>(</w:t>
      </w:r>
      <w:r w:rsidR="00824A2A" w:rsidRPr="00A05973">
        <w:rPr>
          <w:b/>
          <w:lang w:val="en-US"/>
        </w:rPr>
        <w:t>Google</w:t>
      </w:r>
      <w:r w:rsidR="00824A2A" w:rsidRPr="00A05973">
        <w:rPr>
          <w:b/>
        </w:rPr>
        <w:t>)</w:t>
      </w:r>
    </w:p>
    <w:p w14:paraId="135D5E2C" w14:textId="77777777" w:rsidR="0007565E" w:rsidRPr="008146F3" w:rsidRDefault="0007565E" w:rsidP="0007565E">
      <w:pPr>
        <w:spacing w:line="360" w:lineRule="auto"/>
        <w:jc w:val="both"/>
      </w:pPr>
    </w:p>
    <w:p w14:paraId="7FF27594" w14:textId="17781AD1" w:rsidR="0007565E" w:rsidRDefault="0007565E" w:rsidP="0007565E">
      <w:pPr>
        <w:spacing w:line="360" w:lineRule="auto"/>
        <w:jc w:val="both"/>
      </w:pPr>
      <w:r>
        <w:t>Το</w:t>
      </w:r>
      <w:r w:rsidRPr="00CC0C16">
        <w:t xml:space="preserve"> </w:t>
      </w:r>
      <w:r>
        <w:rPr>
          <w:lang w:val="en-US"/>
        </w:rPr>
        <w:t>MapReduce</w:t>
      </w:r>
      <w:r>
        <w:t xml:space="preserve"> είναι ένα προγραμματιστικό μοντέλο το οποίο είναι ιδανικό για επεξεργασία και δημιουργία τεράστιου όγκου δεδομένων. Έχει επινοηθεί από την </w:t>
      </w:r>
      <w:r>
        <w:rPr>
          <w:lang w:val="en-US"/>
        </w:rPr>
        <w:t>Google</w:t>
      </w:r>
      <w:r>
        <w:t xml:space="preserve"> το 2004 και είναι βασισμένο στο συναρτησιακό είδος προγραμματισμού επιτρέποντας του να είναι εξαιρετικά παράλληλο (</w:t>
      </w:r>
      <w:r>
        <w:rPr>
          <w:lang w:val="en-US"/>
        </w:rPr>
        <w:t>massively</w:t>
      </w:r>
      <w:r w:rsidRPr="001403C7">
        <w:t xml:space="preserve"> </w:t>
      </w:r>
      <w:r>
        <w:rPr>
          <w:lang w:val="en-US"/>
        </w:rPr>
        <w:t>parallel</w:t>
      </w:r>
      <w:r>
        <w:t>) και να τρέχει σε συμπλέγματα μεγάλου αριθμού υπολογιστικών κόμβων</w:t>
      </w:r>
      <w:r w:rsidR="00470CD1">
        <w:t xml:space="preserve"> (</w:t>
      </w:r>
      <w:r>
        <w:rPr>
          <w:lang w:val="en-US"/>
        </w:rPr>
        <w:t>cluster</w:t>
      </w:r>
      <w:r w:rsidRPr="001403C7">
        <w:t xml:space="preserve"> </w:t>
      </w:r>
      <w:r>
        <w:rPr>
          <w:lang w:val="en-US"/>
        </w:rPr>
        <w:t>of</w:t>
      </w:r>
      <w:r w:rsidRPr="001403C7">
        <w:t xml:space="preserve"> </w:t>
      </w:r>
      <w:r>
        <w:rPr>
          <w:lang w:val="en-US"/>
        </w:rPr>
        <w:t>processors</w:t>
      </w:r>
      <w:r>
        <w:t xml:space="preserve"> </w:t>
      </w:r>
      <w:r w:rsidRPr="002862FB">
        <w:t xml:space="preserve">/ </w:t>
      </w:r>
      <w:r>
        <w:rPr>
          <w:lang w:val="en-US"/>
        </w:rPr>
        <w:t>computers</w:t>
      </w:r>
      <w:r w:rsidRPr="001403C7">
        <w:t>)</w:t>
      </w:r>
      <w:r>
        <w:t>.</w:t>
      </w:r>
    </w:p>
    <w:p w14:paraId="7114C20B" w14:textId="77777777" w:rsidR="00537FDD" w:rsidRPr="00C659CB" w:rsidRDefault="00537FDD" w:rsidP="0007565E">
      <w:pPr>
        <w:spacing w:line="360" w:lineRule="auto"/>
        <w:jc w:val="both"/>
      </w:pP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385"/>
        <w:gridCol w:w="8118"/>
      </w:tblGrid>
      <w:tr w:rsidR="00537FDD" w:rsidRPr="00253DF7" w14:paraId="4208B339" w14:textId="77777777" w:rsidTr="006D06C7">
        <w:tc>
          <w:tcPr>
            <w:tcW w:w="8719" w:type="dxa"/>
            <w:gridSpan w:val="2"/>
            <w:shd w:val="clear" w:color="auto" w:fill="auto"/>
            <w:vAlign w:val="center"/>
          </w:tcPr>
          <w:p w14:paraId="2F00855B" w14:textId="50698660" w:rsidR="00537FDD" w:rsidRPr="006D06C7" w:rsidRDefault="00777DB5" w:rsidP="005248CA">
            <w:pPr>
              <w:pStyle w:val="ADECode"/>
              <w:rPr>
                <w:b/>
                <w:szCs w:val="20"/>
              </w:rPr>
            </w:pPr>
            <w:r w:rsidRPr="006D06C7">
              <w:rPr>
                <w:b/>
                <w:szCs w:val="20"/>
                <w:lang w:val="en-GB"/>
              </w:rPr>
              <w:t xml:space="preserve">Pseudocode </w:t>
            </w:r>
            <w:r w:rsidR="00DD27A6" w:rsidRPr="006D06C7">
              <w:rPr>
                <w:b/>
                <w:szCs w:val="20"/>
                <w:lang w:val="en-GB"/>
              </w:rPr>
              <w:t>2.</w:t>
            </w:r>
            <w:r w:rsidRPr="006D06C7">
              <w:rPr>
                <w:b/>
                <w:szCs w:val="20"/>
                <w:lang w:val="en-GB"/>
              </w:rPr>
              <w:t xml:space="preserve">1: </w:t>
            </w:r>
            <w:r w:rsidR="00537FDD" w:rsidRPr="006D06C7">
              <w:rPr>
                <w:b/>
                <w:szCs w:val="20"/>
              </w:rPr>
              <w:t>Map Reduce Paradigm</w:t>
            </w:r>
            <w:r w:rsidR="00245A24" w:rsidRPr="006D06C7">
              <w:rPr>
                <w:b/>
                <w:szCs w:val="20"/>
              </w:rPr>
              <w:t xml:space="preserve"> – Main functions</w:t>
            </w:r>
          </w:p>
        </w:tc>
      </w:tr>
      <w:tr w:rsidR="00537FDD" w:rsidRPr="00253DF7" w14:paraId="636692A5" w14:textId="77777777" w:rsidTr="006D06C7">
        <w:tc>
          <w:tcPr>
            <w:tcW w:w="392" w:type="dxa"/>
            <w:shd w:val="clear" w:color="auto" w:fill="auto"/>
            <w:vAlign w:val="center"/>
          </w:tcPr>
          <w:p w14:paraId="62D07044" w14:textId="77777777" w:rsidR="00537FDD" w:rsidRPr="006D06C7" w:rsidRDefault="00537FDD" w:rsidP="00CB6FA2">
            <w:pPr>
              <w:pStyle w:val="ADECode"/>
              <w:spacing w:before="0" w:after="0"/>
              <w:rPr>
                <w:szCs w:val="20"/>
              </w:rPr>
            </w:pPr>
          </w:p>
        </w:tc>
        <w:tc>
          <w:tcPr>
            <w:tcW w:w="8327" w:type="dxa"/>
            <w:shd w:val="clear" w:color="auto" w:fill="auto"/>
            <w:vAlign w:val="center"/>
          </w:tcPr>
          <w:p w14:paraId="716FC362" w14:textId="77777777" w:rsidR="00537FDD" w:rsidRPr="006D06C7" w:rsidRDefault="00537FDD" w:rsidP="00CB6FA2">
            <w:pPr>
              <w:pStyle w:val="ADECode"/>
              <w:spacing w:before="0" w:after="0"/>
              <w:rPr>
                <w:rFonts w:cs="Consolas"/>
                <w:b/>
                <w:szCs w:val="20"/>
              </w:rPr>
            </w:pPr>
            <w:r w:rsidRPr="006D06C7">
              <w:rPr>
                <w:rFonts w:cs="Consolas"/>
                <w:b/>
                <w:szCs w:val="20"/>
              </w:rPr>
              <w:t>Map</w:t>
            </w:r>
          </w:p>
          <w:p w14:paraId="67A768E8" w14:textId="77777777" w:rsidR="00537FDD" w:rsidRPr="006D06C7" w:rsidRDefault="00537FDD" w:rsidP="00CB6FA2">
            <w:pPr>
              <w:pStyle w:val="ADECode"/>
              <w:spacing w:before="0" w:after="0"/>
              <w:rPr>
                <w:rFonts w:cs="Consolas"/>
                <w:szCs w:val="20"/>
                <w:shd w:val="clear" w:color="auto" w:fill="FFFFFF"/>
              </w:rPr>
            </w:pPr>
            <w:r w:rsidRPr="006D06C7">
              <w:rPr>
                <w:rFonts w:cs="Consolas"/>
                <w:szCs w:val="20"/>
                <w:shd w:val="clear" w:color="auto" w:fill="FFFFFF"/>
              </w:rPr>
              <w:t>map (in_key, in_value) -&gt; list(out_key, intermediate_value)</w:t>
            </w:r>
          </w:p>
          <w:p w14:paraId="1C70721C" w14:textId="77777777" w:rsidR="00537FDD" w:rsidRPr="006D06C7" w:rsidRDefault="00537FDD" w:rsidP="00CB6FA2">
            <w:pPr>
              <w:pStyle w:val="ADECode"/>
              <w:spacing w:before="0" w:after="0"/>
              <w:rPr>
                <w:rFonts w:cs="Consolas"/>
                <w:szCs w:val="20"/>
                <w:shd w:val="clear" w:color="auto" w:fill="FFFFFF"/>
              </w:rPr>
            </w:pPr>
          </w:p>
          <w:p w14:paraId="20D6703E" w14:textId="77777777" w:rsidR="00537FDD" w:rsidRPr="006D06C7" w:rsidRDefault="00537FDD" w:rsidP="00CB6FA2">
            <w:pPr>
              <w:pStyle w:val="ADECode"/>
              <w:spacing w:before="0" w:after="0"/>
              <w:rPr>
                <w:rFonts w:cs="Consolas"/>
                <w:b/>
                <w:szCs w:val="20"/>
              </w:rPr>
            </w:pPr>
            <w:r w:rsidRPr="006D06C7">
              <w:rPr>
                <w:rFonts w:cs="Consolas"/>
                <w:b/>
                <w:szCs w:val="20"/>
              </w:rPr>
              <w:t>Reduce</w:t>
            </w:r>
          </w:p>
          <w:p w14:paraId="5D9CCCB8" w14:textId="29FF5954" w:rsidR="00537FDD" w:rsidRPr="006D06C7" w:rsidRDefault="00537FDD" w:rsidP="00CB6FA2">
            <w:pPr>
              <w:pStyle w:val="ADECode"/>
              <w:keepNext/>
              <w:spacing w:before="0" w:after="0"/>
              <w:rPr>
                <w:szCs w:val="20"/>
              </w:rPr>
            </w:pPr>
            <w:r w:rsidRPr="006D06C7">
              <w:rPr>
                <w:rFonts w:cs="Consolas"/>
                <w:szCs w:val="20"/>
                <w:shd w:val="clear" w:color="auto" w:fill="FFFFFF"/>
              </w:rPr>
              <w:t>reduce (out_key, list(intermediate_value)) -&gt; list(out_value)</w:t>
            </w:r>
            <w:r w:rsidR="006E66EC">
              <w:rPr>
                <w:rFonts w:cs="Consolas"/>
                <w:szCs w:val="20"/>
                <w:shd w:val="clear" w:color="auto" w:fill="FFFFFF"/>
              </w:rPr>
              <w:br/>
            </w:r>
          </w:p>
        </w:tc>
      </w:tr>
    </w:tbl>
    <w:p w14:paraId="4DDA2921" w14:textId="77777777" w:rsidR="008C2915" w:rsidRPr="00880422" w:rsidRDefault="008C2915" w:rsidP="0007565E">
      <w:pPr>
        <w:spacing w:line="360" w:lineRule="auto"/>
        <w:jc w:val="both"/>
        <w:rPr>
          <w:lang w:val="en-GB"/>
        </w:rPr>
      </w:pPr>
    </w:p>
    <w:p w14:paraId="60AB4A5B" w14:textId="61B69DDC" w:rsidR="00552120" w:rsidRDefault="0007565E" w:rsidP="0007565E">
      <w:pPr>
        <w:spacing w:line="360" w:lineRule="auto"/>
        <w:jc w:val="both"/>
      </w:pPr>
      <w:r>
        <w:t xml:space="preserve">Η βασική λειτουργία του </w:t>
      </w:r>
      <w:r>
        <w:rPr>
          <w:lang w:val="en-US"/>
        </w:rPr>
        <w:t>MapReduce</w:t>
      </w:r>
      <w:r w:rsidRPr="0045091A">
        <w:t xml:space="preserve"> </w:t>
      </w:r>
      <w:r>
        <w:t xml:space="preserve">βασίζεται στη χρήση δύο συναρτήσεων. Η πρώτη συνάρτηση είναι η </w:t>
      </w:r>
      <w:r w:rsidRPr="0045091A">
        <w:rPr>
          <w:i/>
          <w:lang w:val="en-US"/>
        </w:rPr>
        <w:t>Map</w:t>
      </w:r>
      <w:r>
        <w:t xml:space="preserve"> η οποία παίρνει σαν είσοδο ένα ζευγάρι </w:t>
      </w:r>
      <w:r w:rsidRPr="003C30ED">
        <w:rPr>
          <w:i/>
        </w:rPr>
        <w:t>Κλειδί – Τιμής</w:t>
      </w:r>
      <w:r>
        <w:t xml:space="preserve"> ( </w:t>
      </w:r>
      <w:r>
        <w:rPr>
          <w:lang w:val="en-US"/>
        </w:rPr>
        <w:t>key</w:t>
      </w:r>
      <w:r w:rsidRPr="00906708">
        <w:t>-</w:t>
      </w:r>
      <w:r>
        <w:rPr>
          <w:lang w:val="en-US"/>
        </w:rPr>
        <w:t>value</w:t>
      </w:r>
      <w:r w:rsidRPr="00906708">
        <w:t xml:space="preserve"> </w:t>
      </w:r>
      <w:r>
        <w:rPr>
          <w:lang w:val="en-US"/>
        </w:rPr>
        <w:t>pair</w:t>
      </w:r>
      <w:r>
        <w:t xml:space="preserve"> )</w:t>
      </w:r>
      <w:r w:rsidR="003C30ED" w:rsidRPr="003C30ED">
        <w:t xml:space="preserve"> </w:t>
      </w:r>
      <w:r w:rsidR="003C30ED">
        <w:t>όπου κάθε τιμή συνήθως είναι μια γραμμή από τα δεδομένα εισόδου</w:t>
      </w:r>
      <w:r w:rsidRPr="00906708">
        <w:t xml:space="preserve"> </w:t>
      </w:r>
      <w:r>
        <w:t>και μετά από επεξεργασία παράγει ένα ή και περισσότερα ενδιάμεσα ζευγάρια</w:t>
      </w:r>
      <w:r w:rsidRPr="00CA404E">
        <w:t xml:space="preserve"> </w:t>
      </w:r>
      <w:r>
        <w:t xml:space="preserve">τύπου </w:t>
      </w:r>
      <w:r w:rsidRPr="003C30ED">
        <w:rPr>
          <w:i/>
        </w:rPr>
        <w:t>Κλειδί – Τιμή</w:t>
      </w:r>
      <w:r>
        <w:t xml:space="preserve">. Τα ενδιάμεσα αυτά αποτελέσματα τροφοδοτούνται στην δεύτερη συνάρτηση, </w:t>
      </w:r>
      <w:r w:rsidRPr="00A04A18">
        <w:rPr>
          <w:i/>
          <w:lang w:val="en-US"/>
        </w:rPr>
        <w:t>Reduce</w:t>
      </w:r>
      <w:r w:rsidRPr="00A04A18">
        <w:t xml:space="preserve">, </w:t>
      </w:r>
      <w:r>
        <w:t>η οποία παραλαμβάνει όλα τα ενδιάμεσα ζευγάρια που παράχθηκαν με το ίδιο κλειδί και μετά από επεξεργασία παράγει τα τελικά αποτελέσματα συνδυάζοντας τις διάφορες τιμές κάθε κλειδιού.</w:t>
      </w:r>
    </w:p>
    <w:tbl>
      <w:tblPr>
        <w:tblpPr w:leftFromText="180" w:rightFromText="180" w:vertAnchor="text" w:horzAnchor="margin" w:tblpY="202"/>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666"/>
        <w:gridCol w:w="7837"/>
      </w:tblGrid>
      <w:tr w:rsidR="000501EA" w:rsidRPr="00E15241" w14:paraId="6273E2ED" w14:textId="77777777" w:rsidTr="00903CE4">
        <w:tc>
          <w:tcPr>
            <w:tcW w:w="8719" w:type="dxa"/>
            <w:gridSpan w:val="2"/>
          </w:tcPr>
          <w:p w14:paraId="7E1ABA8E" w14:textId="77777777" w:rsidR="000501EA" w:rsidRPr="00E15241" w:rsidRDefault="000501EA" w:rsidP="00903CE4">
            <w:pPr>
              <w:pStyle w:val="ADECode"/>
              <w:rPr>
                <w:szCs w:val="20"/>
                <w:lang w:val="el-GR"/>
              </w:rPr>
            </w:pPr>
            <w:r w:rsidRPr="00D51288">
              <w:rPr>
                <w:b/>
                <w:szCs w:val="20"/>
              </w:rPr>
              <w:t>Algorithm</w:t>
            </w:r>
            <w:r w:rsidRPr="00E15241">
              <w:rPr>
                <w:b/>
                <w:szCs w:val="20"/>
                <w:lang w:val="el-GR"/>
              </w:rPr>
              <w:t xml:space="preserve"> 2.1:</w:t>
            </w:r>
            <w:r w:rsidRPr="00E15241">
              <w:rPr>
                <w:szCs w:val="20"/>
                <w:lang w:val="el-GR"/>
              </w:rPr>
              <w:t xml:space="preserve"> Όπως περιγράφεται σε παράδειγμα στις διαφάνειες του </w:t>
            </w:r>
            <w:r w:rsidRPr="00BB7853">
              <w:rPr>
                <w:szCs w:val="20"/>
              </w:rPr>
              <w:t>Map</w:t>
            </w:r>
            <w:r w:rsidRPr="00E15241">
              <w:rPr>
                <w:szCs w:val="20"/>
                <w:lang w:val="el-GR"/>
              </w:rPr>
              <w:t xml:space="preserve"> </w:t>
            </w:r>
            <w:r w:rsidRPr="00BB7853">
              <w:rPr>
                <w:szCs w:val="20"/>
              </w:rPr>
              <w:t>Reduce</w:t>
            </w:r>
            <w:r w:rsidRPr="00E15241">
              <w:rPr>
                <w:szCs w:val="20"/>
                <w:lang w:val="el-GR"/>
              </w:rPr>
              <w:t xml:space="preserve"> από την </w:t>
            </w:r>
            <w:r w:rsidRPr="00BB7853">
              <w:rPr>
                <w:szCs w:val="20"/>
              </w:rPr>
              <w:t>Google</w:t>
            </w:r>
            <w:r w:rsidRPr="00BB7853">
              <w:rPr>
                <w:szCs w:val="20"/>
              </w:rPr>
              <w:fldChar w:fldCharType="begin"/>
            </w:r>
            <w:r w:rsidRPr="00E15241">
              <w:rPr>
                <w:szCs w:val="20"/>
                <w:lang w:val="el-GR"/>
              </w:rPr>
              <w:instrText xml:space="preserve"> </w:instrText>
            </w:r>
            <w:r w:rsidRPr="00BB7853">
              <w:rPr>
                <w:szCs w:val="20"/>
              </w:rPr>
              <w:instrText>ADDIN</w:instrText>
            </w:r>
            <w:r w:rsidRPr="00E15241">
              <w:rPr>
                <w:szCs w:val="20"/>
                <w:lang w:val="el-GR"/>
              </w:rPr>
              <w:instrText xml:space="preserve"> </w:instrText>
            </w:r>
            <w:r w:rsidRPr="00BB7853">
              <w:rPr>
                <w:szCs w:val="20"/>
              </w:rPr>
              <w:instrText>ZOTERO</w:instrText>
            </w:r>
            <w:r w:rsidRPr="00E15241">
              <w:rPr>
                <w:szCs w:val="20"/>
                <w:lang w:val="el-GR"/>
              </w:rPr>
              <w:instrText>_</w:instrText>
            </w:r>
            <w:r w:rsidRPr="00BB7853">
              <w:rPr>
                <w:szCs w:val="20"/>
              </w:rPr>
              <w:instrText>ITEM</w:instrText>
            </w:r>
            <w:r w:rsidRPr="00E15241">
              <w:rPr>
                <w:szCs w:val="20"/>
                <w:lang w:val="el-GR"/>
              </w:rPr>
              <w:instrText xml:space="preserve"> </w:instrText>
            </w:r>
            <w:r w:rsidRPr="00BB7853">
              <w:rPr>
                <w:szCs w:val="20"/>
              </w:rPr>
              <w:instrText>CSL</w:instrText>
            </w:r>
            <w:r w:rsidRPr="00E15241">
              <w:rPr>
                <w:szCs w:val="20"/>
                <w:lang w:val="el-GR"/>
              </w:rPr>
              <w:instrText>_</w:instrText>
            </w:r>
            <w:r w:rsidRPr="00BB7853">
              <w:rPr>
                <w:szCs w:val="20"/>
              </w:rPr>
              <w:instrText>CITATION</w:instrText>
            </w:r>
            <w:r w:rsidRPr="00E15241">
              <w:rPr>
                <w:szCs w:val="20"/>
                <w:lang w:val="el-GR"/>
              </w:rPr>
              <w:instrText xml:space="preserve"> {"</w:instrText>
            </w:r>
            <w:r w:rsidRPr="00BB7853">
              <w:rPr>
                <w:szCs w:val="20"/>
              </w:rPr>
              <w:instrText>citationID</w:instrText>
            </w:r>
            <w:r w:rsidRPr="00E15241">
              <w:rPr>
                <w:szCs w:val="20"/>
                <w:lang w:val="el-GR"/>
              </w:rPr>
              <w:instrText>":"24</w:instrText>
            </w:r>
            <w:r w:rsidRPr="00BB7853">
              <w:rPr>
                <w:szCs w:val="20"/>
              </w:rPr>
              <w:instrText>oa</w:instrText>
            </w:r>
            <w:r w:rsidRPr="00E15241">
              <w:rPr>
                <w:szCs w:val="20"/>
                <w:lang w:val="el-GR"/>
              </w:rPr>
              <w:instrText>6</w:instrText>
            </w:r>
            <w:r w:rsidRPr="00BB7853">
              <w:rPr>
                <w:szCs w:val="20"/>
              </w:rPr>
              <w:instrText>gcn</w:instrText>
            </w:r>
            <w:r w:rsidRPr="00E15241">
              <w:rPr>
                <w:szCs w:val="20"/>
                <w:lang w:val="el-GR"/>
              </w:rPr>
              <w:instrText>4</w:instrText>
            </w:r>
            <w:r w:rsidRPr="00BB7853">
              <w:rPr>
                <w:szCs w:val="20"/>
              </w:rPr>
              <w:instrText>r</w:instrText>
            </w:r>
            <w:r w:rsidRPr="00E15241">
              <w:rPr>
                <w:szCs w:val="20"/>
                <w:lang w:val="el-GR"/>
              </w:rPr>
              <w:instrText>","</w:instrText>
            </w:r>
            <w:r w:rsidRPr="00BB7853">
              <w:rPr>
                <w:szCs w:val="20"/>
              </w:rPr>
              <w:instrText>properties</w:instrText>
            </w:r>
            <w:r w:rsidRPr="00E15241">
              <w:rPr>
                <w:szCs w:val="20"/>
                <w:lang w:val="el-GR"/>
              </w:rPr>
              <w:instrText>":{"</w:instrText>
            </w:r>
            <w:r w:rsidRPr="00BB7853">
              <w:rPr>
                <w:szCs w:val="20"/>
              </w:rPr>
              <w:instrText>formattedCitation</w:instrText>
            </w:r>
            <w:r w:rsidRPr="00E15241">
              <w:rPr>
                <w:szCs w:val="20"/>
                <w:lang w:val="el-GR"/>
              </w:rPr>
              <w:instrText>":"[21]","</w:instrText>
            </w:r>
            <w:r w:rsidRPr="00BB7853">
              <w:rPr>
                <w:szCs w:val="20"/>
              </w:rPr>
              <w:instrText>plainCitation</w:instrText>
            </w:r>
            <w:r w:rsidRPr="00E15241">
              <w:rPr>
                <w:szCs w:val="20"/>
                <w:lang w:val="el-GR"/>
              </w:rPr>
              <w:instrText>":"[21]"},"</w:instrText>
            </w:r>
            <w:r w:rsidRPr="00BB7853">
              <w:rPr>
                <w:szCs w:val="20"/>
              </w:rPr>
              <w:instrText>citationItems</w:instrText>
            </w:r>
            <w:r w:rsidRPr="00E15241">
              <w:rPr>
                <w:szCs w:val="20"/>
                <w:lang w:val="el-GR"/>
              </w:rPr>
              <w:instrText>":[{"</w:instrText>
            </w:r>
            <w:r w:rsidRPr="00BB7853">
              <w:rPr>
                <w:szCs w:val="20"/>
              </w:rPr>
              <w:instrText>id</w:instrText>
            </w:r>
            <w:r w:rsidRPr="00E15241">
              <w:rPr>
                <w:szCs w:val="20"/>
                <w:lang w:val="el-GR"/>
              </w:rPr>
              <w:instrText>":41,"</w:instrText>
            </w:r>
            <w:r w:rsidRPr="00BB7853">
              <w:rPr>
                <w:szCs w:val="20"/>
              </w:rPr>
              <w:instrText>uris</w:instrText>
            </w:r>
            <w:r w:rsidRPr="00E15241">
              <w:rPr>
                <w:szCs w:val="20"/>
                <w:lang w:val="el-GR"/>
              </w:rPr>
              <w:instrText>":["</w:instrText>
            </w:r>
            <w:r w:rsidRPr="00BB7853">
              <w:rPr>
                <w:szCs w:val="20"/>
              </w:rPr>
              <w:instrText>http</w:instrText>
            </w:r>
            <w:r w:rsidRPr="00E15241">
              <w:rPr>
                <w:szCs w:val="20"/>
                <w:lang w:val="el-GR"/>
              </w:rPr>
              <w:instrText>://</w:instrText>
            </w:r>
            <w:r w:rsidRPr="00BB7853">
              <w:rPr>
                <w:szCs w:val="20"/>
              </w:rPr>
              <w:instrText>zotero</w:instrText>
            </w:r>
            <w:r w:rsidRPr="00E15241">
              <w:rPr>
                <w:szCs w:val="20"/>
                <w:lang w:val="el-GR"/>
              </w:rPr>
              <w:instrText>.</w:instrText>
            </w:r>
            <w:r w:rsidRPr="00BB7853">
              <w:rPr>
                <w:szCs w:val="20"/>
              </w:rPr>
              <w:instrText>org</w:instrText>
            </w:r>
            <w:r w:rsidRPr="00E15241">
              <w:rPr>
                <w:szCs w:val="20"/>
                <w:lang w:val="el-GR"/>
              </w:rPr>
              <w:instrText>/</w:instrText>
            </w:r>
            <w:r w:rsidRPr="00BB7853">
              <w:rPr>
                <w:szCs w:val="20"/>
              </w:rPr>
              <w:instrText>users</w:instrText>
            </w:r>
            <w:r w:rsidRPr="00E15241">
              <w:rPr>
                <w:szCs w:val="20"/>
                <w:lang w:val="el-GR"/>
              </w:rPr>
              <w:instrText>/</w:instrText>
            </w:r>
            <w:r w:rsidRPr="00BB7853">
              <w:rPr>
                <w:szCs w:val="20"/>
              </w:rPr>
              <w:instrText>local</w:instrText>
            </w:r>
            <w:r w:rsidRPr="00E15241">
              <w:rPr>
                <w:szCs w:val="20"/>
                <w:lang w:val="el-GR"/>
              </w:rPr>
              <w:instrText>/</w:instrText>
            </w:r>
            <w:r w:rsidRPr="00BB7853">
              <w:rPr>
                <w:szCs w:val="20"/>
              </w:rPr>
              <w:instrText>ZPwT</w:instrText>
            </w:r>
            <w:r w:rsidRPr="00E15241">
              <w:rPr>
                <w:szCs w:val="20"/>
                <w:lang w:val="el-GR"/>
              </w:rPr>
              <w:instrText>1</w:instrText>
            </w:r>
            <w:r w:rsidRPr="00BB7853">
              <w:rPr>
                <w:szCs w:val="20"/>
              </w:rPr>
              <w:instrText>KTx</w:instrText>
            </w:r>
            <w:r w:rsidRPr="00E15241">
              <w:rPr>
                <w:szCs w:val="20"/>
                <w:lang w:val="el-GR"/>
              </w:rPr>
              <w:instrText>/</w:instrText>
            </w:r>
            <w:r w:rsidRPr="00BB7853">
              <w:rPr>
                <w:szCs w:val="20"/>
              </w:rPr>
              <w:instrText>items</w:instrText>
            </w:r>
            <w:r w:rsidRPr="00E15241">
              <w:rPr>
                <w:szCs w:val="20"/>
                <w:lang w:val="el-GR"/>
              </w:rPr>
              <w:instrText>/</w:instrText>
            </w:r>
            <w:r w:rsidRPr="00BB7853">
              <w:rPr>
                <w:szCs w:val="20"/>
              </w:rPr>
              <w:instrText>CM</w:instrText>
            </w:r>
            <w:r w:rsidRPr="00E15241">
              <w:rPr>
                <w:szCs w:val="20"/>
                <w:lang w:val="el-GR"/>
              </w:rPr>
              <w:instrText>6</w:instrText>
            </w:r>
            <w:r w:rsidRPr="00BB7853">
              <w:rPr>
                <w:szCs w:val="20"/>
              </w:rPr>
              <w:instrText>GJRUA</w:instrText>
            </w:r>
            <w:r w:rsidRPr="00E15241">
              <w:rPr>
                <w:szCs w:val="20"/>
                <w:lang w:val="el-GR"/>
              </w:rPr>
              <w:instrText>"],"</w:instrText>
            </w:r>
            <w:r w:rsidRPr="00BB7853">
              <w:rPr>
                <w:szCs w:val="20"/>
              </w:rPr>
              <w:instrText>uri</w:instrText>
            </w:r>
            <w:r w:rsidRPr="00E15241">
              <w:rPr>
                <w:szCs w:val="20"/>
                <w:lang w:val="el-GR"/>
              </w:rPr>
              <w:instrText>":["</w:instrText>
            </w:r>
            <w:r w:rsidRPr="00BB7853">
              <w:rPr>
                <w:szCs w:val="20"/>
              </w:rPr>
              <w:instrText>http</w:instrText>
            </w:r>
            <w:r w:rsidRPr="00E15241">
              <w:rPr>
                <w:szCs w:val="20"/>
                <w:lang w:val="el-GR"/>
              </w:rPr>
              <w:instrText>://</w:instrText>
            </w:r>
            <w:r w:rsidRPr="00BB7853">
              <w:rPr>
                <w:szCs w:val="20"/>
              </w:rPr>
              <w:instrText>zotero</w:instrText>
            </w:r>
            <w:r w:rsidRPr="00E15241">
              <w:rPr>
                <w:szCs w:val="20"/>
                <w:lang w:val="el-GR"/>
              </w:rPr>
              <w:instrText>.</w:instrText>
            </w:r>
            <w:r w:rsidRPr="00BB7853">
              <w:rPr>
                <w:szCs w:val="20"/>
              </w:rPr>
              <w:instrText>org</w:instrText>
            </w:r>
            <w:r w:rsidRPr="00E15241">
              <w:rPr>
                <w:szCs w:val="20"/>
                <w:lang w:val="el-GR"/>
              </w:rPr>
              <w:instrText>/</w:instrText>
            </w:r>
            <w:r w:rsidRPr="00BB7853">
              <w:rPr>
                <w:szCs w:val="20"/>
              </w:rPr>
              <w:instrText>users</w:instrText>
            </w:r>
            <w:r w:rsidRPr="00E15241">
              <w:rPr>
                <w:szCs w:val="20"/>
                <w:lang w:val="el-GR"/>
              </w:rPr>
              <w:instrText>/</w:instrText>
            </w:r>
            <w:r w:rsidRPr="00BB7853">
              <w:rPr>
                <w:szCs w:val="20"/>
              </w:rPr>
              <w:instrText>local</w:instrText>
            </w:r>
            <w:r w:rsidRPr="00E15241">
              <w:rPr>
                <w:szCs w:val="20"/>
                <w:lang w:val="el-GR"/>
              </w:rPr>
              <w:instrText>/</w:instrText>
            </w:r>
            <w:r w:rsidRPr="00BB7853">
              <w:rPr>
                <w:szCs w:val="20"/>
              </w:rPr>
              <w:instrText>ZPwT</w:instrText>
            </w:r>
            <w:r w:rsidRPr="00E15241">
              <w:rPr>
                <w:szCs w:val="20"/>
                <w:lang w:val="el-GR"/>
              </w:rPr>
              <w:instrText>1</w:instrText>
            </w:r>
            <w:r w:rsidRPr="00BB7853">
              <w:rPr>
                <w:szCs w:val="20"/>
              </w:rPr>
              <w:instrText>KTx</w:instrText>
            </w:r>
            <w:r w:rsidRPr="00E15241">
              <w:rPr>
                <w:szCs w:val="20"/>
                <w:lang w:val="el-GR"/>
              </w:rPr>
              <w:instrText>/</w:instrText>
            </w:r>
            <w:r w:rsidRPr="00BB7853">
              <w:rPr>
                <w:szCs w:val="20"/>
              </w:rPr>
              <w:instrText>items</w:instrText>
            </w:r>
            <w:r w:rsidRPr="00E15241">
              <w:rPr>
                <w:szCs w:val="20"/>
                <w:lang w:val="el-GR"/>
              </w:rPr>
              <w:instrText>/</w:instrText>
            </w:r>
            <w:r w:rsidRPr="00BB7853">
              <w:rPr>
                <w:szCs w:val="20"/>
              </w:rPr>
              <w:instrText>CM</w:instrText>
            </w:r>
            <w:r w:rsidRPr="00E15241">
              <w:rPr>
                <w:szCs w:val="20"/>
                <w:lang w:val="el-GR"/>
              </w:rPr>
              <w:instrText>6</w:instrText>
            </w:r>
            <w:r w:rsidRPr="00BB7853">
              <w:rPr>
                <w:szCs w:val="20"/>
              </w:rPr>
              <w:instrText>GJRUA</w:instrText>
            </w:r>
            <w:r w:rsidRPr="00E15241">
              <w:rPr>
                <w:szCs w:val="20"/>
                <w:lang w:val="el-GR"/>
              </w:rPr>
              <w:instrText>"],"</w:instrText>
            </w:r>
            <w:r w:rsidRPr="00BB7853">
              <w:rPr>
                <w:szCs w:val="20"/>
              </w:rPr>
              <w:instrText>itemData</w:instrText>
            </w:r>
            <w:r w:rsidRPr="00E15241">
              <w:rPr>
                <w:szCs w:val="20"/>
                <w:lang w:val="el-GR"/>
              </w:rPr>
              <w:instrText>":{"</w:instrText>
            </w:r>
            <w:r w:rsidRPr="00BB7853">
              <w:rPr>
                <w:szCs w:val="20"/>
              </w:rPr>
              <w:instrText>id</w:instrText>
            </w:r>
            <w:r w:rsidRPr="00E15241">
              <w:rPr>
                <w:szCs w:val="20"/>
                <w:lang w:val="el-GR"/>
              </w:rPr>
              <w:instrText>":41,"</w:instrText>
            </w:r>
            <w:r w:rsidRPr="00BB7853">
              <w:rPr>
                <w:szCs w:val="20"/>
              </w:rPr>
              <w:instrText>type</w:instrText>
            </w:r>
            <w:r w:rsidRPr="00E15241">
              <w:rPr>
                <w:szCs w:val="20"/>
                <w:lang w:val="el-GR"/>
              </w:rPr>
              <w:instrText>":"</w:instrText>
            </w:r>
            <w:r w:rsidRPr="00BB7853">
              <w:rPr>
                <w:szCs w:val="20"/>
              </w:rPr>
              <w:instrText>webpage</w:instrText>
            </w:r>
            <w:r w:rsidRPr="00E15241">
              <w:rPr>
                <w:szCs w:val="20"/>
                <w:lang w:val="el-GR"/>
              </w:rPr>
              <w:instrText>","</w:instrText>
            </w:r>
            <w:r w:rsidRPr="00BB7853">
              <w:rPr>
                <w:szCs w:val="20"/>
              </w:rPr>
              <w:instrText>title</w:instrText>
            </w:r>
            <w:r w:rsidRPr="00E15241">
              <w:rPr>
                <w:szCs w:val="20"/>
                <w:lang w:val="el-GR"/>
              </w:rPr>
              <w:instrText>":"</w:instrText>
            </w:r>
            <w:r w:rsidRPr="00BB7853">
              <w:rPr>
                <w:szCs w:val="20"/>
              </w:rPr>
              <w:instrText>Map</w:instrText>
            </w:r>
            <w:r w:rsidRPr="00E15241">
              <w:rPr>
                <w:szCs w:val="20"/>
                <w:lang w:val="el-GR"/>
              </w:rPr>
              <w:instrText xml:space="preserve"> </w:instrText>
            </w:r>
            <w:r w:rsidRPr="00BB7853">
              <w:rPr>
                <w:szCs w:val="20"/>
              </w:rPr>
              <w:instrText>Reduce</w:instrText>
            </w:r>
            <w:r w:rsidRPr="00E15241">
              <w:rPr>
                <w:szCs w:val="20"/>
                <w:lang w:val="el-GR"/>
              </w:rPr>
              <w:instrText xml:space="preserve"> </w:instrText>
            </w:r>
            <w:r w:rsidRPr="00BB7853">
              <w:rPr>
                <w:szCs w:val="20"/>
              </w:rPr>
              <w:instrText>Slides</w:instrText>
            </w:r>
            <w:r w:rsidRPr="00E15241">
              <w:rPr>
                <w:szCs w:val="20"/>
                <w:lang w:val="el-GR"/>
              </w:rPr>
              <w:instrText>","</w:instrText>
            </w:r>
            <w:r w:rsidRPr="00BB7853">
              <w:rPr>
                <w:szCs w:val="20"/>
              </w:rPr>
              <w:instrText>URL</w:instrText>
            </w:r>
            <w:r w:rsidRPr="00E15241">
              <w:rPr>
                <w:szCs w:val="20"/>
                <w:lang w:val="el-GR"/>
              </w:rPr>
              <w:instrText>":"</w:instrText>
            </w:r>
            <w:r w:rsidRPr="00BB7853">
              <w:rPr>
                <w:szCs w:val="20"/>
              </w:rPr>
              <w:instrText>http</w:instrText>
            </w:r>
            <w:r w:rsidRPr="00E15241">
              <w:rPr>
                <w:szCs w:val="20"/>
                <w:lang w:val="el-GR"/>
              </w:rPr>
              <w:instrText>://</w:instrText>
            </w:r>
            <w:r w:rsidRPr="00BB7853">
              <w:rPr>
                <w:szCs w:val="20"/>
              </w:rPr>
              <w:instrText>research</w:instrText>
            </w:r>
            <w:r w:rsidRPr="00E15241">
              <w:rPr>
                <w:szCs w:val="20"/>
                <w:lang w:val="el-GR"/>
              </w:rPr>
              <w:instrText>.</w:instrText>
            </w:r>
            <w:r w:rsidRPr="00BB7853">
              <w:rPr>
                <w:szCs w:val="20"/>
              </w:rPr>
              <w:instrText>google</w:instrText>
            </w:r>
            <w:r w:rsidRPr="00E15241">
              <w:rPr>
                <w:szCs w:val="20"/>
                <w:lang w:val="el-GR"/>
              </w:rPr>
              <w:instrText>.</w:instrText>
            </w:r>
            <w:r w:rsidRPr="00BB7853">
              <w:rPr>
                <w:szCs w:val="20"/>
              </w:rPr>
              <w:instrText>com</w:instrText>
            </w:r>
            <w:r w:rsidRPr="00E15241">
              <w:rPr>
                <w:szCs w:val="20"/>
                <w:lang w:val="el-GR"/>
              </w:rPr>
              <w:instrText>/</w:instrText>
            </w:r>
            <w:r w:rsidRPr="00BB7853">
              <w:rPr>
                <w:szCs w:val="20"/>
              </w:rPr>
              <w:instrText>archive</w:instrText>
            </w:r>
            <w:r w:rsidRPr="00E15241">
              <w:rPr>
                <w:szCs w:val="20"/>
                <w:lang w:val="el-GR"/>
              </w:rPr>
              <w:instrText>/</w:instrText>
            </w:r>
            <w:r w:rsidRPr="00BB7853">
              <w:rPr>
                <w:szCs w:val="20"/>
              </w:rPr>
              <w:instrText>mapreduce</w:instrText>
            </w:r>
            <w:r w:rsidRPr="00E15241">
              <w:rPr>
                <w:szCs w:val="20"/>
                <w:lang w:val="el-GR"/>
              </w:rPr>
              <w:instrText>-</w:instrText>
            </w:r>
            <w:r w:rsidRPr="00BB7853">
              <w:rPr>
                <w:szCs w:val="20"/>
              </w:rPr>
              <w:instrText>osdi</w:instrText>
            </w:r>
            <w:r w:rsidRPr="00E15241">
              <w:rPr>
                <w:szCs w:val="20"/>
                <w:lang w:val="el-GR"/>
              </w:rPr>
              <w:instrText>04-</w:instrText>
            </w:r>
            <w:r w:rsidRPr="00BB7853">
              <w:rPr>
                <w:szCs w:val="20"/>
              </w:rPr>
              <w:instrText>slides</w:instrText>
            </w:r>
            <w:r w:rsidRPr="00E15241">
              <w:rPr>
                <w:szCs w:val="20"/>
                <w:lang w:val="el-GR"/>
              </w:rPr>
              <w:instrText>/</w:instrText>
            </w:r>
            <w:r w:rsidRPr="00BB7853">
              <w:rPr>
                <w:szCs w:val="20"/>
              </w:rPr>
              <w:instrText>index</w:instrText>
            </w:r>
            <w:r w:rsidRPr="00E15241">
              <w:rPr>
                <w:szCs w:val="20"/>
                <w:lang w:val="el-GR"/>
              </w:rPr>
              <w:instrText>-</w:instrText>
            </w:r>
            <w:r w:rsidRPr="00BB7853">
              <w:rPr>
                <w:szCs w:val="20"/>
              </w:rPr>
              <w:instrText>auto</w:instrText>
            </w:r>
            <w:r w:rsidRPr="00E15241">
              <w:rPr>
                <w:szCs w:val="20"/>
                <w:lang w:val="el-GR"/>
              </w:rPr>
              <w:instrText>-0004.</w:instrText>
            </w:r>
            <w:r w:rsidRPr="00BB7853">
              <w:rPr>
                <w:szCs w:val="20"/>
              </w:rPr>
              <w:instrText>html</w:instrText>
            </w:r>
            <w:r w:rsidRPr="00E15241">
              <w:rPr>
                <w:szCs w:val="20"/>
                <w:lang w:val="el-GR"/>
              </w:rPr>
              <w:instrText>"}}],"</w:instrText>
            </w:r>
            <w:r w:rsidRPr="00BB7853">
              <w:rPr>
                <w:szCs w:val="20"/>
              </w:rPr>
              <w:instrText>schema</w:instrText>
            </w:r>
            <w:r w:rsidRPr="00E15241">
              <w:rPr>
                <w:szCs w:val="20"/>
                <w:lang w:val="el-GR"/>
              </w:rPr>
              <w:instrText>":"</w:instrText>
            </w:r>
            <w:r w:rsidRPr="00BB7853">
              <w:rPr>
                <w:szCs w:val="20"/>
              </w:rPr>
              <w:instrText>https</w:instrText>
            </w:r>
            <w:r w:rsidRPr="00E15241">
              <w:rPr>
                <w:szCs w:val="20"/>
                <w:lang w:val="el-GR"/>
              </w:rPr>
              <w:instrText>://</w:instrText>
            </w:r>
            <w:r w:rsidRPr="00BB7853">
              <w:rPr>
                <w:szCs w:val="20"/>
              </w:rPr>
              <w:instrText>github</w:instrText>
            </w:r>
            <w:r w:rsidRPr="00E15241">
              <w:rPr>
                <w:szCs w:val="20"/>
                <w:lang w:val="el-GR"/>
              </w:rPr>
              <w:instrText>.</w:instrText>
            </w:r>
            <w:r w:rsidRPr="00BB7853">
              <w:rPr>
                <w:szCs w:val="20"/>
              </w:rPr>
              <w:instrText>com</w:instrText>
            </w:r>
            <w:r w:rsidRPr="00E15241">
              <w:rPr>
                <w:szCs w:val="20"/>
                <w:lang w:val="el-GR"/>
              </w:rPr>
              <w:instrText>/</w:instrText>
            </w:r>
            <w:r w:rsidRPr="00BB7853">
              <w:rPr>
                <w:szCs w:val="20"/>
              </w:rPr>
              <w:instrText>citation</w:instrText>
            </w:r>
            <w:r w:rsidRPr="00E15241">
              <w:rPr>
                <w:szCs w:val="20"/>
                <w:lang w:val="el-GR"/>
              </w:rPr>
              <w:instrText>-</w:instrText>
            </w:r>
            <w:r w:rsidRPr="00BB7853">
              <w:rPr>
                <w:szCs w:val="20"/>
              </w:rPr>
              <w:instrText>style</w:instrText>
            </w:r>
            <w:r w:rsidRPr="00E15241">
              <w:rPr>
                <w:szCs w:val="20"/>
                <w:lang w:val="el-GR"/>
              </w:rPr>
              <w:instrText>-</w:instrText>
            </w:r>
            <w:r w:rsidRPr="00BB7853">
              <w:rPr>
                <w:szCs w:val="20"/>
              </w:rPr>
              <w:instrText>language</w:instrText>
            </w:r>
            <w:r w:rsidRPr="00E15241">
              <w:rPr>
                <w:szCs w:val="20"/>
                <w:lang w:val="el-GR"/>
              </w:rPr>
              <w:instrText>/</w:instrText>
            </w:r>
            <w:r w:rsidRPr="00BB7853">
              <w:rPr>
                <w:szCs w:val="20"/>
              </w:rPr>
              <w:instrText>schema</w:instrText>
            </w:r>
            <w:r w:rsidRPr="00E15241">
              <w:rPr>
                <w:szCs w:val="20"/>
                <w:lang w:val="el-GR"/>
              </w:rPr>
              <w:instrText>/</w:instrText>
            </w:r>
            <w:r w:rsidRPr="00BB7853">
              <w:rPr>
                <w:szCs w:val="20"/>
              </w:rPr>
              <w:instrText>raw</w:instrText>
            </w:r>
            <w:r w:rsidRPr="00E15241">
              <w:rPr>
                <w:szCs w:val="20"/>
                <w:lang w:val="el-GR"/>
              </w:rPr>
              <w:instrText>/</w:instrText>
            </w:r>
            <w:r w:rsidRPr="00BB7853">
              <w:rPr>
                <w:szCs w:val="20"/>
              </w:rPr>
              <w:instrText>master</w:instrText>
            </w:r>
            <w:r w:rsidRPr="00E15241">
              <w:rPr>
                <w:szCs w:val="20"/>
                <w:lang w:val="el-GR"/>
              </w:rPr>
              <w:instrText>/</w:instrText>
            </w:r>
            <w:r w:rsidRPr="00BB7853">
              <w:rPr>
                <w:szCs w:val="20"/>
              </w:rPr>
              <w:instrText>csl</w:instrText>
            </w:r>
            <w:r w:rsidRPr="00E15241">
              <w:rPr>
                <w:szCs w:val="20"/>
                <w:lang w:val="el-GR"/>
              </w:rPr>
              <w:instrText>-</w:instrText>
            </w:r>
            <w:r w:rsidRPr="00BB7853">
              <w:rPr>
                <w:szCs w:val="20"/>
              </w:rPr>
              <w:instrText>citation</w:instrText>
            </w:r>
            <w:r w:rsidRPr="00E15241">
              <w:rPr>
                <w:szCs w:val="20"/>
                <w:lang w:val="el-GR"/>
              </w:rPr>
              <w:instrText>.</w:instrText>
            </w:r>
            <w:r w:rsidRPr="00BB7853">
              <w:rPr>
                <w:szCs w:val="20"/>
              </w:rPr>
              <w:instrText>json</w:instrText>
            </w:r>
            <w:r w:rsidRPr="00E15241">
              <w:rPr>
                <w:szCs w:val="20"/>
                <w:lang w:val="el-GR"/>
              </w:rPr>
              <w:instrText xml:space="preserve">"} </w:instrText>
            </w:r>
            <w:r w:rsidRPr="00BB7853">
              <w:rPr>
                <w:szCs w:val="20"/>
              </w:rPr>
              <w:fldChar w:fldCharType="separate"/>
            </w:r>
            <w:r w:rsidRPr="00E15241">
              <w:rPr>
                <w:szCs w:val="20"/>
                <w:lang w:val="el-GR"/>
              </w:rPr>
              <w:t>[21]</w:t>
            </w:r>
            <w:r w:rsidRPr="00BB7853">
              <w:rPr>
                <w:szCs w:val="20"/>
              </w:rPr>
              <w:fldChar w:fldCharType="end"/>
            </w:r>
          </w:p>
        </w:tc>
      </w:tr>
      <w:tr w:rsidR="000501EA" w:rsidRPr="00253DF7" w14:paraId="4326F83F" w14:textId="77777777" w:rsidTr="00903CE4">
        <w:tc>
          <w:tcPr>
            <w:tcW w:w="675" w:type="dxa"/>
          </w:tcPr>
          <w:p w14:paraId="12D59C5B" w14:textId="77777777" w:rsidR="000501EA" w:rsidRPr="00F11522" w:rsidRDefault="000501EA" w:rsidP="00903CE4">
            <w:pPr>
              <w:pStyle w:val="ADECode"/>
              <w:spacing w:before="0" w:after="0"/>
              <w:rPr>
                <w:b/>
                <w:szCs w:val="20"/>
              </w:rPr>
            </w:pPr>
            <w:r w:rsidRPr="00F11522">
              <w:rPr>
                <w:b/>
                <w:szCs w:val="20"/>
              </w:rPr>
              <w:t>1:</w:t>
            </w:r>
          </w:p>
          <w:p w14:paraId="27DC0502" w14:textId="77777777" w:rsidR="000501EA" w:rsidRPr="00F11522" w:rsidRDefault="000501EA" w:rsidP="00903CE4">
            <w:pPr>
              <w:pStyle w:val="ADECode"/>
              <w:spacing w:before="0" w:after="0"/>
              <w:rPr>
                <w:b/>
                <w:szCs w:val="20"/>
              </w:rPr>
            </w:pPr>
            <w:r w:rsidRPr="00F11522">
              <w:rPr>
                <w:b/>
                <w:szCs w:val="20"/>
              </w:rPr>
              <w:t>2:</w:t>
            </w:r>
          </w:p>
          <w:p w14:paraId="3EB8EF2D" w14:textId="77777777" w:rsidR="000501EA" w:rsidRPr="00F11522" w:rsidRDefault="000501EA" w:rsidP="00903CE4">
            <w:pPr>
              <w:pStyle w:val="ADECode"/>
              <w:spacing w:before="0" w:after="0"/>
              <w:rPr>
                <w:b/>
                <w:szCs w:val="20"/>
              </w:rPr>
            </w:pPr>
            <w:r w:rsidRPr="00F11522">
              <w:rPr>
                <w:b/>
                <w:szCs w:val="20"/>
              </w:rPr>
              <w:t>3:</w:t>
            </w:r>
          </w:p>
          <w:p w14:paraId="57BC55D5" w14:textId="77777777" w:rsidR="000501EA" w:rsidRPr="00F11522" w:rsidRDefault="000501EA" w:rsidP="00903CE4">
            <w:pPr>
              <w:pStyle w:val="ADECode"/>
              <w:spacing w:before="0" w:after="0"/>
              <w:rPr>
                <w:b/>
                <w:szCs w:val="20"/>
              </w:rPr>
            </w:pPr>
            <w:r w:rsidRPr="00F11522">
              <w:rPr>
                <w:b/>
                <w:szCs w:val="20"/>
              </w:rPr>
              <w:t>4:</w:t>
            </w:r>
          </w:p>
          <w:p w14:paraId="6F35A6F7" w14:textId="77777777" w:rsidR="000501EA" w:rsidRPr="00F11522" w:rsidRDefault="000501EA" w:rsidP="00903CE4">
            <w:pPr>
              <w:pStyle w:val="ADECode"/>
              <w:spacing w:before="0" w:after="0"/>
              <w:rPr>
                <w:b/>
                <w:szCs w:val="20"/>
              </w:rPr>
            </w:pPr>
            <w:r w:rsidRPr="00F11522">
              <w:rPr>
                <w:b/>
                <w:szCs w:val="20"/>
              </w:rPr>
              <w:t>5:</w:t>
            </w:r>
          </w:p>
          <w:p w14:paraId="785342B8" w14:textId="77777777" w:rsidR="000501EA" w:rsidRPr="00F11522" w:rsidRDefault="000501EA" w:rsidP="00903CE4">
            <w:pPr>
              <w:pStyle w:val="ADECode"/>
              <w:spacing w:before="0" w:after="0"/>
              <w:rPr>
                <w:b/>
                <w:szCs w:val="20"/>
              </w:rPr>
            </w:pPr>
          </w:p>
          <w:p w14:paraId="2D3389C0" w14:textId="77777777" w:rsidR="000501EA" w:rsidRPr="00F11522" w:rsidRDefault="000501EA" w:rsidP="00903CE4">
            <w:pPr>
              <w:pStyle w:val="ADECode"/>
              <w:spacing w:before="0" w:after="0"/>
              <w:rPr>
                <w:b/>
                <w:szCs w:val="20"/>
              </w:rPr>
            </w:pPr>
            <w:r w:rsidRPr="00F11522">
              <w:rPr>
                <w:b/>
                <w:szCs w:val="20"/>
              </w:rPr>
              <w:t>1:</w:t>
            </w:r>
          </w:p>
          <w:p w14:paraId="2D385CCC" w14:textId="77777777" w:rsidR="000501EA" w:rsidRPr="00F11522" w:rsidRDefault="000501EA" w:rsidP="00903CE4">
            <w:pPr>
              <w:pStyle w:val="ADECode"/>
              <w:spacing w:before="0" w:after="0"/>
              <w:rPr>
                <w:b/>
                <w:szCs w:val="20"/>
              </w:rPr>
            </w:pPr>
            <w:r w:rsidRPr="00F11522">
              <w:rPr>
                <w:b/>
                <w:szCs w:val="20"/>
              </w:rPr>
              <w:t>2:</w:t>
            </w:r>
          </w:p>
          <w:p w14:paraId="664CD3FA" w14:textId="77777777" w:rsidR="000501EA" w:rsidRPr="00F11522" w:rsidRDefault="000501EA" w:rsidP="00903CE4">
            <w:pPr>
              <w:pStyle w:val="ADECode"/>
              <w:spacing w:before="0" w:after="0"/>
              <w:rPr>
                <w:b/>
                <w:szCs w:val="20"/>
              </w:rPr>
            </w:pPr>
            <w:r w:rsidRPr="00F11522">
              <w:rPr>
                <w:b/>
                <w:szCs w:val="20"/>
              </w:rPr>
              <w:t>3:</w:t>
            </w:r>
          </w:p>
          <w:p w14:paraId="2C6CFDCE" w14:textId="77777777" w:rsidR="000501EA" w:rsidRPr="00F11522" w:rsidRDefault="000501EA" w:rsidP="00903CE4">
            <w:pPr>
              <w:pStyle w:val="ADECode"/>
              <w:spacing w:before="0" w:after="0"/>
              <w:rPr>
                <w:b/>
                <w:szCs w:val="20"/>
              </w:rPr>
            </w:pPr>
            <w:r w:rsidRPr="00F11522">
              <w:rPr>
                <w:b/>
                <w:szCs w:val="20"/>
              </w:rPr>
              <w:t>4:</w:t>
            </w:r>
          </w:p>
          <w:p w14:paraId="6C519576" w14:textId="77777777" w:rsidR="000501EA" w:rsidRPr="00F11522" w:rsidRDefault="000501EA" w:rsidP="00903CE4">
            <w:pPr>
              <w:pStyle w:val="ADECode"/>
              <w:spacing w:before="0" w:after="0"/>
              <w:rPr>
                <w:b/>
                <w:szCs w:val="20"/>
              </w:rPr>
            </w:pPr>
            <w:r w:rsidRPr="00F11522">
              <w:rPr>
                <w:b/>
                <w:szCs w:val="20"/>
              </w:rPr>
              <w:t>5:</w:t>
            </w:r>
          </w:p>
          <w:p w14:paraId="10DFB09A" w14:textId="77777777" w:rsidR="000501EA" w:rsidRPr="00F11522" w:rsidRDefault="000501EA" w:rsidP="00903CE4">
            <w:pPr>
              <w:pStyle w:val="ADECode"/>
              <w:spacing w:before="0" w:after="0"/>
              <w:rPr>
                <w:b/>
                <w:szCs w:val="20"/>
              </w:rPr>
            </w:pPr>
            <w:r w:rsidRPr="00F11522">
              <w:rPr>
                <w:b/>
                <w:szCs w:val="20"/>
              </w:rPr>
              <w:t>6:</w:t>
            </w:r>
          </w:p>
          <w:p w14:paraId="7086CA9A" w14:textId="77777777" w:rsidR="000501EA" w:rsidRPr="00F11522" w:rsidRDefault="000501EA" w:rsidP="00903CE4">
            <w:pPr>
              <w:pStyle w:val="ADECode"/>
              <w:spacing w:before="0" w:after="0"/>
              <w:rPr>
                <w:b/>
                <w:szCs w:val="20"/>
              </w:rPr>
            </w:pPr>
            <w:r w:rsidRPr="00F11522">
              <w:rPr>
                <w:b/>
                <w:szCs w:val="20"/>
              </w:rPr>
              <w:t>7:</w:t>
            </w:r>
          </w:p>
        </w:tc>
        <w:tc>
          <w:tcPr>
            <w:tcW w:w="8044" w:type="dxa"/>
            <w:shd w:val="clear" w:color="auto" w:fill="auto"/>
          </w:tcPr>
          <w:p w14:paraId="7E175ACC" w14:textId="77777777" w:rsidR="000501EA" w:rsidRPr="004D03EF" w:rsidRDefault="000501EA" w:rsidP="00903CE4">
            <w:pPr>
              <w:pStyle w:val="ADECode"/>
              <w:spacing w:before="0" w:after="0"/>
              <w:rPr>
                <w:b/>
                <w:szCs w:val="20"/>
              </w:rPr>
            </w:pPr>
            <w:r w:rsidRPr="004D03EF">
              <w:rPr>
                <w:b/>
                <w:szCs w:val="20"/>
              </w:rPr>
              <w:t>map(String input_key, String input_value):</w:t>
            </w:r>
          </w:p>
          <w:p w14:paraId="610330D4" w14:textId="77777777" w:rsidR="000501EA" w:rsidRPr="00BB7853" w:rsidRDefault="000501EA" w:rsidP="00903CE4">
            <w:pPr>
              <w:pStyle w:val="ADECode"/>
              <w:spacing w:before="0" w:after="0"/>
              <w:rPr>
                <w:szCs w:val="20"/>
              </w:rPr>
            </w:pPr>
            <w:r w:rsidRPr="00BB7853">
              <w:rPr>
                <w:szCs w:val="20"/>
              </w:rPr>
              <w:t xml:space="preserve">   // input_key: document name</w:t>
            </w:r>
          </w:p>
          <w:p w14:paraId="5275246F" w14:textId="77777777" w:rsidR="000501EA" w:rsidRPr="00BB7853" w:rsidRDefault="000501EA" w:rsidP="00903CE4">
            <w:pPr>
              <w:pStyle w:val="ADECode"/>
              <w:spacing w:before="0" w:after="0"/>
              <w:rPr>
                <w:szCs w:val="20"/>
              </w:rPr>
            </w:pPr>
            <w:r w:rsidRPr="00BB7853">
              <w:rPr>
                <w:szCs w:val="20"/>
              </w:rPr>
              <w:t xml:space="preserve">   // input_value: document contents</w:t>
            </w:r>
          </w:p>
          <w:p w14:paraId="730393FB" w14:textId="77777777" w:rsidR="000501EA" w:rsidRPr="00BB7853" w:rsidRDefault="000501EA" w:rsidP="00903CE4">
            <w:pPr>
              <w:pStyle w:val="ADECode"/>
              <w:spacing w:before="0" w:after="0"/>
              <w:rPr>
                <w:szCs w:val="20"/>
              </w:rPr>
            </w:pPr>
            <w:r w:rsidRPr="00BB7853">
              <w:rPr>
                <w:szCs w:val="20"/>
              </w:rPr>
              <w:t xml:space="preserve">   for each word w in input_value:</w:t>
            </w:r>
          </w:p>
          <w:p w14:paraId="6B510655" w14:textId="77777777" w:rsidR="000501EA" w:rsidRPr="00BB7853" w:rsidRDefault="000501EA" w:rsidP="00903CE4">
            <w:pPr>
              <w:pStyle w:val="ADECode"/>
              <w:spacing w:before="0" w:after="0"/>
              <w:rPr>
                <w:szCs w:val="20"/>
              </w:rPr>
            </w:pPr>
            <w:r w:rsidRPr="00BB7853">
              <w:rPr>
                <w:szCs w:val="20"/>
              </w:rPr>
              <w:t xml:space="preserve">       EmitIntermediate(w, ‘1’);</w:t>
            </w:r>
          </w:p>
          <w:p w14:paraId="1E6CD85A" w14:textId="77777777" w:rsidR="000501EA" w:rsidRPr="00BB7853" w:rsidRDefault="000501EA" w:rsidP="00903CE4">
            <w:pPr>
              <w:pStyle w:val="ADECode"/>
              <w:spacing w:before="0" w:after="0"/>
              <w:rPr>
                <w:szCs w:val="20"/>
              </w:rPr>
            </w:pPr>
          </w:p>
          <w:p w14:paraId="50B4B6B5" w14:textId="77777777" w:rsidR="000501EA" w:rsidRPr="004D03EF" w:rsidRDefault="000501EA" w:rsidP="00903CE4">
            <w:pPr>
              <w:pStyle w:val="ADECode"/>
              <w:spacing w:before="0" w:after="0"/>
              <w:rPr>
                <w:b/>
                <w:szCs w:val="20"/>
              </w:rPr>
            </w:pPr>
            <w:r w:rsidRPr="004D03EF">
              <w:rPr>
                <w:b/>
                <w:szCs w:val="20"/>
              </w:rPr>
              <w:t>reduce(String output_key, Iterator intermediate_values):</w:t>
            </w:r>
          </w:p>
          <w:p w14:paraId="3FD21891" w14:textId="77777777" w:rsidR="000501EA" w:rsidRPr="00BB7853" w:rsidRDefault="000501EA" w:rsidP="00903CE4">
            <w:pPr>
              <w:pStyle w:val="ADECode"/>
              <w:spacing w:before="0" w:after="0"/>
              <w:rPr>
                <w:szCs w:val="20"/>
              </w:rPr>
            </w:pPr>
            <w:r w:rsidRPr="00BB7853">
              <w:rPr>
                <w:szCs w:val="20"/>
              </w:rPr>
              <w:t xml:space="preserve">    // output_key: a word</w:t>
            </w:r>
          </w:p>
          <w:p w14:paraId="7A055235" w14:textId="77777777" w:rsidR="000501EA" w:rsidRPr="00BB7853" w:rsidRDefault="000501EA" w:rsidP="00903CE4">
            <w:pPr>
              <w:pStyle w:val="ADECode"/>
              <w:spacing w:before="0" w:after="0"/>
              <w:rPr>
                <w:szCs w:val="20"/>
              </w:rPr>
            </w:pPr>
            <w:r w:rsidRPr="00BB7853">
              <w:rPr>
                <w:szCs w:val="20"/>
              </w:rPr>
              <w:t xml:space="preserve">    // output_values: a list of counts</w:t>
            </w:r>
          </w:p>
          <w:p w14:paraId="392FABCC" w14:textId="77777777" w:rsidR="000501EA" w:rsidRPr="00BB7853" w:rsidRDefault="000501EA" w:rsidP="00903CE4">
            <w:pPr>
              <w:pStyle w:val="ADECode"/>
              <w:spacing w:before="0" w:after="0"/>
              <w:rPr>
                <w:szCs w:val="20"/>
              </w:rPr>
            </w:pPr>
            <w:r w:rsidRPr="00BB7853">
              <w:rPr>
                <w:szCs w:val="20"/>
              </w:rPr>
              <w:t xml:space="preserve">    int result = 0;</w:t>
            </w:r>
          </w:p>
          <w:p w14:paraId="74DE845A" w14:textId="77777777" w:rsidR="000501EA" w:rsidRPr="00BB7853" w:rsidRDefault="000501EA" w:rsidP="00903CE4">
            <w:pPr>
              <w:pStyle w:val="ADECode"/>
              <w:spacing w:before="0" w:after="0"/>
              <w:rPr>
                <w:szCs w:val="20"/>
              </w:rPr>
            </w:pPr>
            <w:r w:rsidRPr="00BB7853">
              <w:rPr>
                <w:szCs w:val="20"/>
              </w:rPr>
              <w:t xml:space="preserve">    for each v in intermediate_values:</w:t>
            </w:r>
          </w:p>
          <w:p w14:paraId="17886955" w14:textId="77777777" w:rsidR="000501EA" w:rsidRPr="00BB7853" w:rsidRDefault="000501EA" w:rsidP="00903CE4">
            <w:pPr>
              <w:pStyle w:val="ADECode"/>
              <w:spacing w:before="0" w:after="0"/>
              <w:rPr>
                <w:szCs w:val="20"/>
              </w:rPr>
            </w:pPr>
            <w:r w:rsidRPr="00BB7853">
              <w:rPr>
                <w:szCs w:val="20"/>
              </w:rPr>
              <w:t xml:space="preserve">        result += ParseInt(v);</w:t>
            </w:r>
          </w:p>
          <w:p w14:paraId="673DA670" w14:textId="77777777" w:rsidR="000501EA" w:rsidRPr="00BB7853" w:rsidRDefault="000501EA" w:rsidP="00903CE4">
            <w:pPr>
              <w:pStyle w:val="ADECode"/>
              <w:spacing w:before="0" w:after="0"/>
              <w:rPr>
                <w:szCs w:val="20"/>
              </w:rPr>
            </w:pPr>
            <w:r w:rsidRPr="00BB7853">
              <w:rPr>
                <w:szCs w:val="20"/>
              </w:rPr>
              <w:t xml:space="preserve">    Emit(AsString(result));</w:t>
            </w:r>
          </w:p>
        </w:tc>
      </w:tr>
    </w:tbl>
    <w:p w14:paraId="47B5FDD3" w14:textId="77777777" w:rsidR="000501EA" w:rsidRPr="000501EA" w:rsidRDefault="000501EA" w:rsidP="0007565E">
      <w:pPr>
        <w:spacing w:line="360" w:lineRule="auto"/>
        <w:jc w:val="both"/>
        <w:rPr>
          <w:lang w:val="en-GB"/>
        </w:rPr>
      </w:pPr>
    </w:p>
    <w:p w14:paraId="64CA10EE" w14:textId="40432006" w:rsidR="0007565E" w:rsidRDefault="00C5165C" w:rsidP="0007565E">
      <w:pPr>
        <w:spacing w:line="360" w:lineRule="auto"/>
        <w:jc w:val="both"/>
      </w:pPr>
      <w:r>
        <w:lastRenderedPageBreak/>
        <w:t>Ένα απλό</w:t>
      </w:r>
      <w:r w:rsidR="0007565E">
        <w:t xml:space="preserve"> παράδειγμα</w:t>
      </w:r>
      <w:r w:rsidR="0046676E">
        <w:t xml:space="preserve"> </w:t>
      </w:r>
      <w:r>
        <w:t>είναι α</w:t>
      </w:r>
      <w:r w:rsidR="0007565E">
        <w:t>υτό</w:t>
      </w:r>
      <w:r w:rsidR="008E0E8E">
        <w:t xml:space="preserve"> όπου</w:t>
      </w:r>
      <w:r w:rsidR="0007565E">
        <w:t xml:space="preserve"> μετράμε τις εμφανίσεις κάθε λέξης στην είσοδο </w:t>
      </w:r>
      <w:r w:rsidR="0046676E">
        <w:t>μας όπως περιγράφεται στο</w:t>
      </w:r>
      <w:r w:rsidR="00291395">
        <w:t>ν</w:t>
      </w:r>
      <w:r w:rsidR="0046676E">
        <w:t xml:space="preserve"> </w:t>
      </w:r>
      <w:r w:rsidR="00291395">
        <w:rPr>
          <w:i/>
        </w:rPr>
        <w:t>Algorithm 2.</w:t>
      </w:r>
      <w:r w:rsidR="00291395" w:rsidRPr="003C30ED">
        <w:rPr>
          <w:i/>
        </w:rPr>
        <w:t>1</w:t>
      </w:r>
      <w:r w:rsidR="00B462FA" w:rsidRPr="00B462FA">
        <w:rPr>
          <w:i/>
        </w:rPr>
        <w:t xml:space="preserve"> </w:t>
      </w:r>
      <w:r w:rsidR="00B462FA">
        <w:t xml:space="preserve">και όπως φαίνεται στο </w:t>
      </w:r>
      <w:r w:rsidR="00B462FA" w:rsidRPr="00B462FA">
        <w:rPr>
          <w:i/>
        </w:rPr>
        <w:t>σχήμα 2.3.</w:t>
      </w:r>
      <w:r w:rsidR="0007565E">
        <w:t xml:space="preserve"> Η συνάρτηση </w:t>
      </w:r>
      <w:r w:rsidR="0007565E" w:rsidRPr="004860D8">
        <w:rPr>
          <w:i/>
          <w:lang w:val="en-US"/>
        </w:rPr>
        <w:t>Map</w:t>
      </w:r>
      <w:r w:rsidR="0007565E" w:rsidRPr="004860D8">
        <w:rPr>
          <w:i/>
        </w:rPr>
        <w:t xml:space="preserve"> </w:t>
      </w:r>
      <w:r w:rsidR="0007565E">
        <w:t>παίρνει Κλειδί το κείμενο και</w:t>
      </w:r>
      <w:r w:rsidR="00615BAB">
        <w:t xml:space="preserve"> Τιμή κάθε φορά είναι μια γραμμή κειμένου. Ακολούθως</w:t>
      </w:r>
      <w:r w:rsidR="0007565E">
        <w:t xml:space="preserve"> για κάθε λέξη</w:t>
      </w:r>
      <w:r w:rsidR="00615BAB">
        <w:t xml:space="preserve"> της εισόδου</w:t>
      </w:r>
      <w:r w:rsidR="0007565E">
        <w:t xml:space="preserve"> παράγει το ζευγάρι </w:t>
      </w:r>
      <w:r w:rsidR="0007565E" w:rsidRPr="00F75BF1">
        <w:rPr>
          <w:i/>
        </w:rPr>
        <w:t>&lt;Λέξη, 1&gt;</w:t>
      </w:r>
      <w:r w:rsidR="0007565E">
        <w:t xml:space="preserve">. Ακολούθως η συνάρτηση </w:t>
      </w:r>
      <w:r w:rsidR="0007565E" w:rsidRPr="004860D8">
        <w:rPr>
          <w:i/>
          <w:lang w:val="en-US"/>
        </w:rPr>
        <w:t>Reduce</w:t>
      </w:r>
      <w:r w:rsidR="0007565E" w:rsidRPr="004860D8">
        <w:rPr>
          <w:i/>
        </w:rPr>
        <w:t xml:space="preserve"> </w:t>
      </w:r>
      <w:r w:rsidR="0007565E">
        <w:t xml:space="preserve">θα πάρει ως κλειδί την κάθε λέξη και ως </w:t>
      </w:r>
      <w:r w:rsidR="0007565E">
        <w:rPr>
          <w:lang w:val="en-US"/>
        </w:rPr>
        <w:t>intermediate</w:t>
      </w:r>
      <w:r w:rsidR="0007565E" w:rsidRPr="004860D8">
        <w:t>_</w:t>
      </w:r>
      <w:r w:rsidR="0007565E">
        <w:rPr>
          <w:lang w:val="en-US"/>
        </w:rPr>
        <w:t>values</w:t>
      </w:r>
      <w:r w:rsidR="00DD43E6">
        <w:t xml:space="preserve"> (λίστα – δεύτερη παράμετρος στον </w:t>
      </w:r>
      <w:r w:rsidR="00DD43E6" w:rsidRPr="00DD43E6">
        <w:rPr>
          <w:i/>
          <w:lang w:val="en-GB"/>
        </w:rPr>
        <w:t>Algorithm</w:t>
      </w:r>
      <w:r w:rsidR="00DD43E6" w:rsidRPr="00DD43E6">
        <w:rPr>
          <w:i/>
        </w:rPr>
        <w:t xml:space="preserve"> 2.1</w:t>
      </w:r>
      <w:r w:rsidR="00DD43E6">
        <w:t>)</w:t>
      </w:r>
      <w:r w:rsidR="0007565E">
        <w:t xml:space="preserve"> όλες</w:t>
      </w:r>
      <w:r w:rsidR="0007565E" w:rsidRPr="00D6736E">
        <w:t xml:space="preserve"> </w:t>
      </w:r>
      <w:r w:rsidR="0007565E">
        <w:t xml:space="preserve">τις ενδιάμεσες τιμές των συναρτήσεων </w:t>
      </w:r>
      <w:r w:rsidR="0007565E">
        <w:rPr>
          <w:lang w:val="en-US"/>
        </w:rPr>
        <w:t>Map</w:t>
      </w:r>
      <w:r w:rsidR="0007565E" w:rsidRPr="004860D8">
        <w:t>,</w:t>
      </w:r>
      <w:r w:rsidR="0007565E">
        <w:t xml:space="preserve"> δηλαδή για κάθε φορά που εμφανίστηκε η λέξη πρέπει να υπάρχει και ένας άσσος στα </w:t>
      </w:r>
      <w:r w:rsidR="0007565E">
        <w:rPr>
          <w:lang w:val="en-US"/>
        </w:rPr>
        <w:t>intermediate</w:t>
      </w:r>
      <w:r w:rsidR="0007565E" w:rsidRPr="00135D18">
        <w:t>_</w:t>
      </w:r>
      <w:r w:rsidR="0007565E">
        <w:rPr>
          <w:lang w:val="en-US"/>
        </w:rPr>
        <w:t>values</w:t>
      </w:r>
      <w:r w:rsidR="0007565E" w:rsidRPr="00135D18">
        <w:t>.</w:t>
      </w:r>
    </w:p>
    <w:p w14:paraId="36F856EC" w14:textId="4D0DF151" w:rsidR="0007565E" w:rsidRPr="00D6736E" w:rsidRDefault="0007565E" w:rsidP="0007565E">
      <w:pPr>
        <w:spacing w:line="360" w:lineRule="auto"/>
        <w:jc w:val="both"/>
      </w:pPr>
      <w:r>
        <w:t xml:space="preserve">Συνεπώς στο </w:t>
      </w:r>
      <w:r w:rsidRPr="00D6736E">
        <w:rPr>
          <w:i/>
          <w:lang w:val="en-US"/>
        </w:rPr>
        <w:t>Reduce</w:t>
      </w:r>
      <w:r w:rsidRPr="00D6736E">
        <w:rPr>
          <w:i/>
        </w:rPr>
        <w:t xml:space="preserve"> </w:t>
      </w:r>
      <w:r>
        <w:t xml:space="preserve">απλά μετράμε πόσες εμφανίσεις έχει η κάθε λέξη και παράγουμε το ζευγάρι </w:t>
      </w:r>
      <w:r w:rsidRPr="00EF5B1A">
        <w:rPr>
          <w:i/>
        </w:rPr>
        <w:t>&lt;Λέξη, Συνολικές Εμφανίσεις&gt;</w:t>
      </w:r>
      <w:r w:rsidR="00EF5B1A">
        <w:rPr>
          <w:i/>
        </w:rPr>
        <w:t>.</w:t>
      </w:r>
    </w:p>
    <w:p w14:paraId="540FB966" w14:textId="4E87B362" w:rsidR="005122E5" w:rsidRPr="00B048AE" w:rsidRDefault="00A47848" w:rsidP="005122E5">
      <w:pPr>
        <w:keepNext/>
        <w:spacing w:line="360" w:lineRule="auto"/>
        <w:jc w:val="center"/>
        <w:rPr>
          <w:lang w:val="en-GB"/>
        </w:rPr>
      </w:pPr>
      <w:r>
        <w:object w:dxaOrig="8731" w:dyaOrig="11071" w14:anchorId="50C70504">
          <v:shape id="_x0000_i1027" type="#_x0000_t75" style="width:358.5pt;height:455.25pt" o:ole="">
            <v:imagedata r:id="rId17" o:title=""/>
          </v:shape>
          <o:OLEObject Type="Embed" ProgID="Visio.Drawing.15" ShapeID="_x0000_i1027" DrawAspect="Content" ObjectID="_1502442283" r:id="rId18"/>
        </w:object>
      </w:r>
    </w:p>
    <w:p w14:paraId="66448C92" w14:textId="0EA3EFFD" w:rsidR="0041350A" w:rsidRDefault="005122E5" w:rsidP="005122E5">
      <w:pPr>
        <w:pStyle w:val="Caption"/>
        <w:jc w:val="center"/>
      </w:pPr>
      <w:r>
        <w:t xml:space="preserve">Σχήμα </w:t>
      </w:r>
      <w:fldSimple w:instr=" STYLEREF 1 \s ">
        <w:r w:rsidR="0074650E">
          <w:rPr>
            <w:noProof/>
          </w:rPr>
          <w:t>2</w:t>
        </w:r>
      </w:fldSimple>
      <w:r>
        <w:t>.</w:t>
      </w:r>
      <w:fldSimple w:instr=" SEQ Σχήμα \* ARABIC \s 1 ">
        <w:r w:rsidR="0074650E">
          <w:rPr>
            <w:noProof/>
          </w:rPr>
          <w:t>3</w:t>
        </w:r>
      </w:fldSimple>
      <w:r>
        <w:t xml:space="preserve"> : Ροή εκτέλεσης του παραδείγματος για καταμέτρηση των εμφανήσεων κάθε λέξης σε ένα κείμενο.</w:t>
      </w:r>
    </w:p>
    <w:p w14:paraId="423A661F" w14:textId="77777777" w:rsidR="005122E5" w:rsidRDefault="005122E5" w:rsidP="0007565E">
      <w:pPr>
        <w:spacing w:line="360" w:lineRule="auto"/>
        <w:jc w:val="both"/>
      </w:pPr>
    </w:p>
    <w:p w14:paraId="17BE7CD9" w14:textId="296BAC1E" w:rsidR="003B7D45" w:rsidRPr="003B7D45" w:rsidRDefault="003B7D45" w:rsidP="0007565E">
      <w:pPr>
        <w:spacing w:line="360" w:lineRule="auto"/>
        <w:jc w:val="both"/>
      </w:pPr>
      <w:r>
        <w:t xml:space="preserve">Πρέπει να σημειώσουμε ότι για κάθε γραμμή στο κείμενο θα γίνει ένα κάλεσμα της συνάρτησης </w:t>
      </w:r>
      <w:r w:rsidRPr="003B7D45">
        <w:rPr>
          <w:i/>
          <w:lang w:val="en-GB"/>
        </w:rPr>
        <w:t>Map</w:t>
      </w:r>
      <w:r w:rsidRPr="003B7D45">
        <w:t xml:space="preserve">, </w:t>
      </w:r>
      <w:r>
        <w:t xml:space="preserve">χωρίς όμως να σημαίνει ότι κάθε </w:t>
      </w:r>
      <w:r w:rsidRPr="003B7D45">
        <w:t>κ</w:t>
      </w:r>
      <w:r>
        <w:t xml:space="preserve">άλεσμα της θα εκτελεστεί από διαφορετικό </w:t>
      </w:r>
      <w:r w:rsidRPr="003B7D45">
        <w:rPr>
          <w:i/>
          <w:lang w:val="en-GB"/>
        </w:rPr>
        <w:t>Mapper</w:t>
      </w:r>
      <w:r w:rsidRPr="003B7D45">
        <w:t xml:space="preserve">. </w:t>
      </w:r>
      <w:r>
        <w:t xml:space="preserve">Συνήθως οι </w:t>
      </w:r>
      <w:r>
        <w:rPr>
          <w:lang w:val="en-GB"/>
        </w:rPr>
        <w:t>Mapper</w:t>
      </w:r>
      <w:r>
        <w:t xml:space="preserve"> είναι πολύ λιγότεροι από τα καλέσματα της </w:t>
      </w:r>
      <w:r>
        <w:rPr>
          <w:lang w:val="en-GB"/>
        </w:rPr>
        <w:t>Map</w:t>
      </w:r>
      <w:r>
        <w:t xml:space="preserve"> και είναι πιο κοντά στον αριθμό των κόμβων που έχουμε (κάποτε ακριβ</w:t>
      </w:r>
      <w:r w:rsidR="004502B4">
        <w:t>ώς ί</w:t>
      </w:r>
      <w:r w:rsidR="005179E7">
        <w:t>διος</w:t>
      </w:r>
      <w:r>
        <w:t>).</w:t>
      </w:r>
    </w:p>
    <w:p w14:paraId="4A104948" w14:textId="5E879F8B" w:rsidR="00697EE9" w:rsidRDefault="0041350A" w:rsidP="0007565E">
      <w:pPr>
        <w:spacing w:line="360" w:lineRule="auto"/>
        <w:jc w:val="both"/>
      </w:pPr>
      <w:r>
        <w:t>Τα προγράμματα που γράφονται με αυτό το τύπο είναι αυτόματα εύκολο να παραλληλοποιηθούν και να εκτελεστούν σε συγκροτήματα χιλι</w:t>
      </w:r>
      <w:r w:rsidR="00AD40D4">
        <w:t>άδων υπολογιστών κοινού τύπου (</w:t>
      </w:r>
      <w:r>
        <w:rPr>
          <w:lang w:val="en-US"/>
        </w:rPr>
        <w:t>commodity</w:t>
      </w:r>
      <w:r w:rsidRPr="00DB25AB">
        <w:t xml:space="preserve"> </w:t>
      </w:r>
      <w:r>
        <w:rPr>
          <w:lang w:val="en-US"/>
        </w:rPr>
        <w:t>PCs</w:t>
      </w:r>
      <w:r>
        <w:t>)</w:t>
      </w:r>
      <w:r w:rsidRPr="00DB25AB">
        <w:t xml:space="preserve">. </w:t>
      </w:r>
      <w:r>
        <w:t xml:space="preserve">Το μοντέλο αυτό επιτρέπει στους προγραμματιστές να γράφουν προγράμματα έτοιμα για εκτέλεση σε κατανεμημένα συστήματα χωρίς να έχουν τεχνική γνώση για τις λεπτομέρειες κατανεμημένων συστημάτων, κάτι πολύ σημαντικό </w:t>
      </w:r>
      <w:r>
        <w:lastRenderedPageBreak/>
        <w:t>και ένας από τους παράγοντες που είχαν ως αποτέλεσμα την εδραίωση του μοντέλου αυτού.</w:t>
      </w:r>
    </w:p>
    <w:p w14:paraId="44ADD548" w14:textId="77777777" w:rsidR="00746FFE" w:rsidRPr="00556E92" w:rsidRDefault="00746FFE" w:rsidP="0007565E">
      <w:pPr>
        <w:spacing w:line="360" w:lineRule="auto"/>
        <w:jc w:val="both"/>
      </w:pPr>
    </w:p>
    <w:p w14:paraId="4F18FECC" w14:textId="4008AF26" w:rsidR="008E5F9D" w:rsidRDefault="0007565E" w:rsidP="00952C8B">
      <w:pPr>
        <w:spacing w:line="360" w:lineRule="auto"/>
        <w:jc w:val="both"/>
      </w:pPr>
      <w:r>
        <w:t xml:space="preserve">Το </w:t>
      </w:r>
      <w:r>
        <w:rPr>
          <w:lang w:val="en-US"/>
        </w:rPr>
        <w:t>MapReduce</w:t>
      </w:r>
      <w:r>
        <w:t xml:space="preserve"> έχει εξαπλωθεί με γοργούς ρυθμούς από την μέρα δημοσίευσης του και χρησιμοποιείται κατά κόρον σε πολλά προγράμματα της </w:t>
      </w:r>
      <w:r>
        <w:rPr>
          <w:lang w:val="en-US"/>
        </w:rPr>
        <w:t>Google</w:t>
      </w:r>
      <w:r>
        <w:t xml:space="preserve"> με πιο γνωστό τον αλγόριθμο </w:t>
      </w:r>
      <w:r>
        <w:rPr>
          <w:lang w:val="en-US"/>
        </w:rPr>
        <w:t>PageRank</w:t>
      </w:r>
      <w:r w:rsidRPr="008E1404">
        <w:t xml:space="preserve"> </w:t>
      </w:r>
      <w:r>
        <w:t>ο οποίος χρησιμοποιείται για τη ταξινόμηση των αποτελεσμάτων αναζήτησης.</w:t>
      </w:r>
      <w:r w:rsidR="00B048AE" w:rsidRPr="00B048AE">
        <w:t xml:space="preserve"> </w:t>
      </w:r>
      <w:r>
        <w:t xml:space="preserve">Άλλα παραδείγματα χρήσης του </w:t>
      </w:r>
      <w:r>
        <w:rPr>
          <w:lang w:val="en-US"/>
        </w:rPr>
        <w:t>MapReduce</w:t>
      </w:r>
      <w:r w:rsidRPr="00BF089C">
        <w:t xml:space="preserve"> ε</w:t>
      </w:r>
      <w:r>
        <w:t xml:space="preserve">ίναι </w:t>
      </w:r>
      <w:r>
        <w:rPr>
          <w:lang w:val="en-US"/>
        </w:rPr>
        <w:t>Distributed</w:t>
      </w:r>
      <w:r w:rsidRPr="00BF089C">
        <w:t xml:space="preserve"> </w:t>
      </w:r>
      <w:r>
        <w:rPr>
          <w:lang w:val="en-US"/>
        </w:rPr>
        <w:t>Grep</w:t>
      </w:r>
      <w:r w:rsidRPr="00BF089C">
        <w:t xml:space="preserve"> (κατανεμημ</w:t>
      </w:r>
      <w:r>
        <w:t xml:space="preserve">ένη υλοποίηση της εντολής </w:t>
      </w:r>
      <w:r>
        <w:rPr>
          <w:lang w:val="en-US"/>
        </w:rPr>
        <w:t>grep</w:t>
      </w:r>
      <w:r w:rsidRPr="00BF089C">
        <w:t>)</w:t>
      </w:r>
      <w:r w:rsidR="00004D41">
        <w:t xml:space="preserve"> και</w:t>
      </w:r>
      <w:r w:rsidRPr="00BF089C">
        <w:t xml:space="preserve"> </w:t>
      </w:r>
      <w:r>
        <w:rPr>
          <w:lang w:val="en-US"/>
        </w:rPr>
        <w:t>Reverse</w:t>
      </w:r>
      <w:r w:rsidRPr="00BF089C">
        <w:t xml:space="preserve"> </w:t>
      </w:r>
      <w:r>
        <w:rPr>
          <w:lang w:val="en-US"/>
        </w:rPr>
        <w:t>Web</w:t>
      </w:r>
      <w:r w:rsidRPr="00BF089C">
        <w:t>-</w:t>
      </w:r>
      <w:r>
        <w:rPr>
          <w:lang w:val="en-US"/>
        </w:rPr>
        <w:t>Link</w:t>
      </w:r>
      <w:r w:rsidRPr="00BF089C">
        <w:t xml:space="preserve"> </w:t>
      </w:r>
      <w:r>
        <w:rPr>
          <w:lang w:val="en-US"/>
        </w:rPr>
        <w:t>Graph</w:t>
      </w:r>
      <w:r w:rsidR="00D17920">
        <w:t xml:space="preserve"> (</w:t>
      </w:r>
      <w:r>
        <w:t>εύρεση όλων των</w:t>
      </w:r>
      <w:r w:rsidR="000E35BD">
        <w:t xml:space="preserve"> σελίδων που δείχνουν σε ένα υπ</w:t>
      </w:r>
      <w:r w:rsidR="00D9491D">
        <w:t>ε</w:t>
      </w:r>
      <w:r>
        <w:t>ρσύνδεσμο</w:t>
      </w:r>
      <w:r w:rsidRPr="00BF089C">
        <w:t>)</w:t>
      </w:r>
      <w:r>
        <w:t>.</w:t>
      </w:r>
    </w:p>
    <w:p w14:paraId="19646380" w14:textId="070C26EF" w:rsidR="00C27387" w:rsidRPr="00952C8B" w:rsidRDefault="00347407" w:rsidP="00347407">
      <w:pPr>
        <w:pStyle w:val="Heading1"/>
      </w:pPr>
      <w:r>
        <w:br w:type="page"/>
      </w:r>
      <w:r>
        <w:lastRenderedPageBreak/>
        <w:br/>
      </w:r>
      <w:r>
        <w:br/>
      </w:r>
      <w:bookmarkStart w:id="20" w:name="_Toc389137235"/>
      <w:r w:rsidR="002400F0" w:rsidRPr="00952C8B">
        <w:rPr>
          <w:rStyle w:val="ADEH1Char"/>
          <w:b/>
          <w:bCs/>
          <w:szCs w:val="32"/>
          <w:lang w:val="el-GR" w:eastAsia="el-GR"/>
        </w:rPr>
        <w:t>Αρχιτεκτονική του AnyPlace</w:t>
      </w:r>
      <w:bookmarkEnd w:id="20"/>
    </w:p>
    <w:p w14:paraId="67E88888" w14:textId="77777777" w:rsidR="000E4345" w:rsidRPr="00320BC4" w:rsidRDefault="000E4345" w:rsidP="00C27387">
      <w:pPr>
        <w:pBdr>
          <w:bottom w:val="single" w:sz="12" w:space="1" w:color="auto"/>
        </w:pBdr>
        <w:spacing w:line="360" w:lineRule="auto"/>
        <w:jc w:val="both"/>
      </w:pPr>
    </w:p>
    <w:p w14:paraId="3B49EA0F" w14:textId="77777777" w:rsidR="00C27387" w:rsidRPr="00320BC4" w:rsidRDefault="00C27387" w:rsidP="00C27387">
      <w:pPr>
        <w:spacing w:line="360" w:lineRule="auto"/>
        <w:jc w:val="both"/>
      </w:pPr>
    </w:p>
    <w:tbl>
      <w:tblPr>
        <w:tblW w:w="0" w:type="auto"/>
        <w:tblLook w:val="04A0" w:firstRow="1" w:lastRow="0" w:firstColumn="1" w:lastColumn="0" w:noHBand="0" w:noVBand="1"/>
      </w:tblPr>
      <w:tblGrid>
        <w:gridCol w:w="534"/>
        <w:gridCol w:w="7442"/>
        <w:gridCol w:w="527"/>
      </w:tblGrid>
      <w:tr w:rsidR="007C5AA8" w:rsidRPr="00D40361" w14:paraId="7DFCD9C8" w14:textId="77777777" w:rsidTr="007C5AA8">
        <w:tc>
          <w:tcPr>
            <w:tcW w:w="534" w:type="dxa"/>
            <w:shd w:val="clear" w:color="auto" w:fill="auto"/>
          </w:tcPr>
          <w:p w14:paraId="6AEF60D2" w14:textId="5AD5FB9A" w:rsidR="008229D1" w:rsidRPr="006514CE" w:rsidRDefault="00920B31" w:rsidP="001304BD">
            <w:pPr>
              <w:pStyle w:val="ADEText"/>
              <w:rPr>
                <w:lang w:val="el-GR"/>
              </w:rPr>
            </w:pPr>
            <w:r w:rsidRPr="006514CE">
              <w:rPr>
                <w:lang w:val="el-GR"/>
              </w:rPr>
              <w:t>3.1</w:t>
            </w:r>
          </w:p>
          <w:p w14:paraId="60E46E62" w14:textId="77777777" w:rsidR="00920B31" w:rsidRPr="006514CE" w:rsidRDefault="00920B31" w:rsidP="001304BD">
            <w:pPr>
              <w:pStyle w:val="ADEText"/>
              <w:rPr>
                <w:lang w:val="el-GR"/>
              </w:rPr>
            </w:pPr>
            <w:r w:rsidRPr="006514CE">
              <w:rPr>
                <w:lang w:val="el-GR"/>
              </w:rPr>
              <w:t>3.2</w:t>
            </w:r>
          </w:p>
          <w:p w14:paraId="5674D32B" w14:textId="77777777" w:rsidR="00920B31" w:rsidRPr="006514CE" w:rsidRDefault="00920B31" w:rsidP="001304BD">
            <w:pPr>
              <w:pStyle w:val="ADEText"/>
              <w:rPr>
                <w:lang w:val="el-GR"/>
              </w:rPr>
            </w:pPr>
            <w:r w:rsidRPr="006514CE">
              <w:rPr>
                <w:lang w:val="el-GR"/>
              </w:rPr>
              <w:t>3.3</w:t>
            </w:r>
          </w:p>
          <w:p w14:paraId="639026CB" w14:textId="77777777" w:rsidR="00920B31" w:rsidRPr="006514CE" w:rsidRDefault="00920B31" w:rsidP="001304BD">
            <w:pPr>
              <w:pStyle w:val="ADEText"/>
              <w:rPr>
                <w:lang w:val="el-GR"/>
              </w:rPr>
            </w:pPr>
          </w:p>
          <w:p w14:paraId="2C2D2079" w14:textId="77777777" w:rsidR="00EB650F" w:rsidRPr="006514CE" w:rsidRDefault="00EB650F" w:rsidP="001304BD">
            <w:pPr>
              <w:pStyle w:val="ADEText"/>
              <w:rPr>
                <w:lang w:val="el-GR"/>
              </w:rPr>
            </w:pPr>
          </w:p>
          <w:p w14:paraId="145A9B39" w14:textId="4E43B068" w:rsidR="00EB650F" w:rsidRPr="006514CE" w:rsidRDefault="00EB650F" w:rsidP="001304BD">
            <w:pPr>
              <w:pStyle w:val="ADEText"/>
              <w:rPr>
                <w:lang w:val="el-GR"/>
              </w:rPr>
            </w:pPr>
            <w:r w:rsidRPr="006514CE">
              <w:rPr>
                <w:lang w:val="el-GR"/>
              </w:rPr>
              <w:t>3.4</w:t>
            </w:r>
          </w:p>
        </w:tc>
        <w:tc>
          <w:tcPr>
            <w:tcW w:w="7654" w:type="dxa"/>
            <w:shd w:val="clear" w:color="auto" w:fill="auto"/>
          </w:tcPr>
          <w:p w14:paraId="34AE2B67" w14:textId="771D4422" w:rsidR="00920B31" w:rsidRPr="00FC0E0B" w:rsidRDefault="00920B31" w:rsidP="001304BD">
            <w:pPr>
              <w:pStyle w:val="ADEText"/>
              <w:rPr>
                <w:lang w:val="el-GR"/>
              </w:rPr>
            </w:pPr>
            <w:r w:rsidRPr="00FC0E0B">
              <w:rPr>
                <w:lang w:val="el-GR"/>
              </w:rPr>
              <w:t xml:space="preserve">Υποδομή </w:t>
            </w:r>
            <w:r w:rsidR="00111523">
              <w:rPr>
                <w:lang w:val="el-GR"/>
              </w:rPr>
              <w:t xml:space="preserve">Ραχοκοκαλιάς </w:t>
            </w:r>
          </w:p>
          <w:p w14:paraId="18C3CB0A" w14:textId="4FCD9B14" w:rsidR="00920B31" w:rsidRPr="00FC0E0B" w:rsidRDefault="00706D8F" w:rsidP="001304BD">
            <w:pPr>
              <w:pStyle w:val="ADEText"/>
              <w:rPr>
                <w:lang w:val="el-GR"/>
              </w:rPr>
            </w:pPr>
            <w:r w:rsidRPr="00FC0E0B">
              <w:rPr>
                <w:lang w:val="el-GR"/>
              </w:rPr>
              <w:t>Ε</w:t>
            </w:r>
            <w:r w:rsidR="00920B31" w:rsidRPr="00FC0E0B">
              <w:rPr>
                <w:lang w:val="el-GR"/>
              </w:rPr>
              <w:t>φαρμογές</w:t>
            </w:r>
            <w:r w:rsidRPr="00FC0E0B">
              <w:rPr>
                <w:lang w:val="el-GR"/>
              </w:rPr>
              <w:t xml:space="preserve"> στον Παγκόσμιο Ιστό</w:t>
            </w:r>
          </w:p>
          <w:p w14:paraId="2A50F016" w14:textId="7DE1811C" w:rsidR="00920B31" w:rsidRPr="00FC0E0B" w:rsidRDefault="00920B31" w:rsidP="001304BD">
            <w:pPr>
              <w:pStyle w:val="ADEText"/>
              <w:rPr>
                <w:lang w:val="el-GR"/>
              </w:rPr>
            </w:pPr>
            <w:r w:rsidRPr="00FC0E0B">
              <w:rPr>
                <w:lang w:val="el-GR"/>
              </w:rPr>
              <w:t xml:space="preserve">Εφαρμογές για έξυπνα κινητά </w:t>
            </w:r>
            <w:r w:rsidRPr="007C5AA8">
              <w:t>Android</w:t>
            </w:r>
          </w:p>
          <w:p w14:paraId="7AA83FC9" w14:textId="70A19B48" w:rsidR="009E70C8" w:rsidRPr="00DD5656" w:rsidRDefault="00920B31" w:rsidP="00015854">
            <w:pPr>
              <w:pStyle w:val="ADEText"/>
              <w:numPr>
                <w:ilvl w:val="2"/>
                <w:numId w:val="16"/>
              </w:numPr>
              <w:rPr>
                <w:lang w:val="el-GR"/>
              </w:rPr>
            </w:pPr>
            <w:r w:rsidRPr="007C5AA8">
              <w:t>AnyPlace</w:t>
            </w:r>
            <w:r w:rsidRPr="00FC0E0B">
              <w:rPr>
                <w:lang w:val="el-GR"/>
              </w:rPr>
              <w:t xml:space="preserve"> </w:t>
            </w:r>
            <w:r w:rsidR="004338DD">
              <w:rPr>
                <w:lang w:val="en-GB"/>
              </w:rPr>
              <w:t>Logger</w:t>
            </w:r>
          </w:p>
          <w:p w14:paraId="318E12BB" w14:textId="5E20CF56" w:rsidR="008229D1" w:rsidRPr="004E35B5" w:rsidRDefault="00920B31" w:rsidP="00015854">
            <w:pPr>
              <w:pStyle w:val="ADEText"/>
              <w:numPr>
                <w:ilvl w:val="2"/>
                <w:numId w:val="16"/>
              </w:numPr>
              <w:rPr>
                <w:lang w:val="el-GR"/>
              </w:rPr>
            </w:pPr>
            <w:r w:rsidRPr="007C5AA8">
              <w:t>AnyPlace</w:t>
            </w:r>
            <w:r w:rsidRPr="004E35B5">
              <w:rPr>
                <w:lang w:val="el-GR"/>
              </w:rPr>
              <w:t xml:space="preserve"> </w:t>
            </w:r>
            <w:r w:rsidR="004338DD">
              <w:t>Navigator</w:t>
            </w:r>
          </w:p>
          <w:p w14:paraId="60BACBE5" w14:textId="77777777" w:rsidR="009E70C8" w:rsidRDefault="00EB650F" w:rsidP="009E70C8">
            <w:pPr>
              <w:pStyle w:val="ADEText"/>
              <w:rPr>
                <w:lang w:val="el-GR"/>
              </w:rPr>
            </w:pPr>
            <w:r w:rsidRPr="007164A5">
              <w:rPr>
                <w:lang w:val="el-GR"/>
              </w:rPr>
              <w:t>Ροή</w:t>
            </w:r>
            <w:r w:rsidRPr="007D4C77">
              <w:rPr>
                <w:lang w:val="el-GR"/>
              </w:rPr>
              <w:t xml:space="preserve"> </w:t>
            </w:r>
            <w:r w:rsidRPr="007164A5">
              <w:rPr>
                <w:lang w:val="el-GR"/>
              </w:rPr>
              <w:t>πληροφορίας</w:t>
            </w:r>
            <w:r w:rsidRPr="007D4C77">
              <w:rPr>
                <w:lang w:val="el-GR"/>
              </w:rPr>
              <w:t xml:space="preserve"> </w:t>
            </w:r>
            <w:r w:rsidRPr="007164A5">
              <w:rPr>
                <w:lang w:val="el-GR"/>
              </w:rPr>
              <w:t>στο</w:t>
            </w:r>
            <w:r w:rsidRPr="007D4C77">
              <w:rPr>
                <w:lang w:val="el-GR"/>
              </w:rPr>
              <w:t xml:space="preserve"> </w:t>
            </w:r>
            <w:r>
              <w:t>AnyPlace</w:t>
            </w:r>
            <w:r w:rsidR="007E412E" w:rsidRPr="007E412E">
              <w:rPr>
                <w:lang w:val="el-GR"/>
              </w:rPr>
              <w:t xml:space="preserve"> </w:t>
            </w:r>
            <w:r w:rsidR="007E412E">
              <w:rPr>
                <w:lang w:val="el-GR"/>
              </w:rPr>
              <w:t>&amp; Περιπτώσεις Χρήσης</w:t>
            </w:r>
          </w:p>
          <w:p w14:paraId="547BCFE4" w14:textId="77777777" w:rsidR="003E0ACC" w:rsidRPr="003E0ACC" w:rsidRDefault="009E70C8" w:rsidP="00015854">
            <w:pPr>
              <w:pStyle w:val="ADEText"/>
              <w:numPr>
                <w:ilvl w:val="2"/>
                <w:numId w:val="14"/>
              </w:numPr>
              <w:rPr>
                <w:lang w:val="el-GR"/>
              </w:rPr>
            </w:pPr>
            <w:r w:rsidRPr="009E70C8">
              <w:rPr>
                <w:lang w:val="el-GR"/>
              </w:rPr>
              <w:t xml:space="preserve">Χαρτογράφηση κτιρίου μέσω του </w:t>
            </w:r>
            <w:r>
              <w:t>AnyPlace</w:t>
            </w:r>
            <w:r w:rsidRPr="009E70C8">
              <w:rPr>
                <w:lang w:val="el-GR"/>
              </w:rPr>
              <w:t xml:space="preserve"> </w:t>
            </w:r>
            <w:r>
              <w:t>Architect</w:t>
            </w:r>
          </w:p>
          <w:p w14:paraId="52713AD3" w14:textId="1D3FFF30" w:rsidR="003E0ACC" w:rsidRPr="003E0ACC" w:rsidRDefault="003E0ACC" w:rsidP="00015854">
            <w:pPr>
              <w:pStyle w:val="ADEText"/>
              <w:numPr>
                <w:ilvl w:val="2"/>
                <w:numId w:val="14"/>
              </w:numPr>
              <w:rPr>
                <w:lang w:val="el-GR"/>
              </w:rPr>
            </w:pPr>
            <w:r w:rsidRPr="003E0ACC">
              <w:rPr>
                <w:lang w:val="el-GR"/>
              </w:rPr>
              <w:t xml:space="preserve">Συλλογή </w:t>
            </w:r>
            <w:r w:rsidRPr="003E0ACC">
              <w:t>RSS</w:t>
            </w:r>
            <w:r w:rsidRPr="003E0ACC">
              <w:rPr>
                <w:lang w:val="el-GR"/>
              </w:rPr>
              <w:t xml:space="preserve"> αποτυπωμάτων μέσω του </w:t>
            </w:r>
            <w:r w:rsidRPr="003E0ACC">
              <w:t>AnyPlace</w:t>
            </w:r>
            <w:r w:rsidR="00876642">
              <w:rPr>
                <w:lang w:val="el-GR"/>
              </w:rPr>
              <w:t xml:space="preserve"> Logger</w:t>
            </w:r>
          </w:p>
          <w:p w14:paraId="7301A1C9" w14:textId="5D68B39D" w:rsidR="009E70C8" w:rsidRPr="003E0ACC" w:rsidRDefault="003E0ACC" w:rsidP="00015854">
            <w:pPr>
              <w:pStyle w:val="ADEText"/>
              <w:numPr>
                <w:ilvl w:val="2"/>
                <w:numId w:val="14"/>
              </w:numPr>
            </w:pPr>
            <w:r>
              <w:t>Χρήση</w:t>
            </w:r>
            <w:r w:rsidRPr="003E0ACC">
              <w:t xml:space="preserve"> </w:t>
            </w:r>
            <w:r>
              <w:t>εφαρμογής</w:t>
            </w:r>
            <w:r w:rsidRPr="003E0ACC">
              <w:t xml:space="preserve"> AnyPlace Navigator &amp; AnyPlace Viewer</w:t>
            </w:r>
          </w:p>
        </w:tc>
        <w:tc>
          <w:tcPr>
            <w:tcW w:w="531" w:type="dxa"/>
            <w:shd w:val="clear" w:color="auto" w:fill="auto"/>
          </w:tcPr>
          <w:p w14:paraId="6D187574" w14:textId="77777777" w:rsidR="008229D1" w:rsidRDefault="0023269C" w:rsidP="001304BD">
            <w:pPr>
              <w:pStyle w:val="ADEText"/>
            </w:pPr>
            <w:r>
              <w:t>34</w:t>
            </w:r>
          </w:p>
          <w:p w14:paraId="76369BE4" w14:textId="77777777" w:rsidR="0023269C" w:rsidRDefault="0023269C" w:rsidP="001304BD">
            <w:pPr>
              <w:pStyle w:val="ADEText"/>
            </w:pPr>
            <w:r>
              <w:t>34</w:t>
            </w:r>
          </w:p>
          <w:p w14:paraId="3E5D9F35" w14:textId="77777777" w:rsidR="0023269C" w:rsidRDefault="0023269C" w:rsidP="001304BD">
            <w:pPr>
              <w:pStyle w:val="ADEText"/>
            </w:pPr>
            <w:r>
              <w:t>35</w:t>
            </w:r>
          </w:p>
          <w:p w14:paraId="3E7FA212" w14:textId="77777777" w:rsidR="0023269C" w:rsidRDefault="0023269C" w:rsidP="001304BD">
            <w:pPr>
              <w:pStyle w:val="ADEText"/>
            </w:pPr>
            <w:r>
              <w:t>35</w:t>
            </w:r>
          </w:p>
          <w:p w14:paraId="6B8FAF6E" w14:textId="77777777" w:rsidR="0023269C" w:rsidRDefault="0023269C" w:rsidP="001304BD">
            <w:pPr>
              <w:pStyle w:val="ADEText"/>
            </w:pPr>
            <w:r>
              <w:t>35</w:t>
            </w:r>
          </w:p>
          <w:p w14:paraId="6D34BB96" w14:textId="77777777" w:rsidR="0023269C" w:rsidRDefault="0023269C" w:rsidP="001304BD">
            <w:pPr>
              <w:pStyle w:val="ADEText"/>
            </w:pPr>
            <w:r>
              <w:t>36</w:t>
            </w:r>
          </w:p>
          <w:p w14:paraId="6C1B603B" w14:textId="77777777" w:rsidR="0023269C" w:rsidRDefault="0023269C" w:rsidP="001304BD">
            <w:pPr>
              <w:pStyle w:val="ADEText"/>
            </w:pPr>
            <w:r>
              <w:t>36</w:t>
            </w:r>
          </w:p>
          <w:p w14:paraId="6606A946" w14:textId="77777777" w:rsidR="0023269C" w:rsidRDefault="0023269C" w:rsidP="001304BD">
            <w:pPr>
              <w:pStyle w:val="ADEText"/>
            </w:pPr>
            <w:r>
              <w:t>37</w:t>
            </w:r>
          </w:p>
          <w:p w14:paraId="20A8922F" w14:textId="0AEDC187" w:rsidR="0023269C" w:rsidRPr="003E0ACC" w:rsidRDefault="0023269C" w:rsidP="001304BD">
            <w:pPr>
              <w:pStyle w:val="ADEText"/>
            </w:pPr>
            <w:r>
              <w:t>37</w:t>
            </w:r>
          </w:p>
        </w:tc>
      </w:tr>
    </w:tbl>
    <w:p w14:paraId="1DEB69FD" w14:textId="2898D9F1" w:rsidR="008229D1" w:rsidRPr="003E0ACC" w:rsidRDefault="008229D1" w:rsidP="00C27387">
      <w:pPr>
        <w:pBdr>
          <w:bottom w:val="single" w:sz="12" w:space="1" w:color="auto"/>
        </w:pBdr>
        <w:spacing w:line="360" w:lineRule="auto"/>
        <w:jc w:val="both"/>
        <w:rPr>
          <w:lang w:val="en-US"/>
        </w:rPr>
      </w:pPr>
    </w:p>
    <w:p w14:paraId="6B11031E" w14:textId="77777777" w:rsidR="00C27387" w:rsidRPr="003E0ACC" w:rsidRDefault="00C27387" w:rsidP="00C27387">
      <w:pPr>
        <w:spacing w:line="360" w:lineRule="auto"/>
        <w:jc w:val="both"/>
        <w:rPr>
          <w:lang w:val="en-US"/>
        </w:rPr>
      </w:pPr>
    </w:p>
    <w:p w14:paraId="0668E25C" w14:textId="77777777" w:rsidR="006F0D03" w:rsidRPr="003E0ACC" w:rsidRDefault="006F0D03" w:rsidP="00AB6842">
      <w:pPr>
        <w:pStyle w:val="ADEText"/>
      </w:pPr>
    </w:p>
    <w:p w14:paraId="6D4C46E6" w14:textId="4710ECA2" w:rsidR="00873BC5" w:rsidRPr="00F546B4" w:rsidRDefault="00873BC5" w:rsidP="00AB6842">
      <w:pPr>
        <w:pStyle w:val="ADEText"/>
        <w:rPr>
          <w:lang w:val="el-GR"/>
        </w:rPr>
      </w:pPr>
      <w:r w:rsidRPr="00F546B4">
        <w:rPr>
          <w:lang w:val="el-GR"/>
        </w:rPr>
        <w:t>Σε αυτή την ενότητα θα μελετήσουμε την αρχιτεκτονική του συστήματος ως σύνολο</w:t>
      </w:r>
      <w:r w:rsidR="00845E31">
        <w:rPr>
          <w:lang w:val="el-GR"/>
        </w:rPr>
        <w:t xml:space="preserve">, όπως φαίνεται στο </w:t>
      </w:r>
      <w:r w:rsidR="00845E31">
        <w:rPr>
          <w:i/>
          <w:lang w:val="el-GR"/>
        </w:rPr>
        <w:t>Σ</w:t>
      </w:r>
      <w:r w:rsidR="00845E31" w:rsidRPr="00845E31">
        <w:rPr>
          <w:i/>
          <w:lang w:val="el-GR"/>
        </w:rPr>
        <w:t>χήμα 3.1</w:t>
      </w:r>
      <w:r w:rsidRPr="00F546B4">
        <w:rPr>
          <w:lang w:val="el-GR"/>
        </w:rPr>
        <w:t xml:space="preserve"> και θα την περιγράψουμε επιγραμματικά. Ακολούθως θα γίνει μια σύντομη περιγραφή της χρήσης του συστήματος και πως ρέει η πληροφορία μέσα του από τη στιγμή που εισέρχεται μέχρι τη στιγμή που προβάλλεται στον χρήστη.</w:t>
      </w:r>
    </w:p>
    <w:p w14:paraId="3D42B06B" w14:textId="77777777" w:rsidR="00CA3276" w:rsidRDefault="00974B84" w:rsidP="00CA3276">
      <w:pPr>
        <w:pStyle w:val="ADEText"/>
        <w:keepNext/>
      </w:pPr>
      <w:r>
        <w:object w:dxaOrig="14131" w:dyaOrig="11221" w14:anchorId="25E35127">
          <v:shape id="_x0000_i1028" type="#_x0000_t75" style="width:424.5pt;height:337.5pt" o:ole="">
            <v:imagedata r:id="rId19" o:title=""/>
          </v:shape>
          <o:OLEObject Type="Embed" ProgID="Visio.Drawing.15" ShapeID="_x0000_i1028" DrawAspect="Content" ObjectID="_1502442284" r:id="rId20"/>
        </w:object>
      </w:r>
    </w:p>
    <w:p w14:paraId="4FDE5595" w14:textId="7A9EC373" w:rsidR="00974B84" w:rsidRPr="00CA3276" w:rsidRDefault="00CA3276" w:rsidP="00564F83">
      <w:pPr>
        <w:pStyle w:val="Caption"/>
        <w:jc w:val="center"/>
      </w:pPr>
      <w:r>
        <w:t xml:space="preserve">Σχήμα </w:t>
      </w:r>
      <w:fldSimple w:instr=" STYLEREF 1 \s ">
        <w:r w:rsidR="0074650E">
          <w:rPr>
            <w:noProof/>
          </w:rPr>
          <w:t>3</w:t>
        </w:r>
      </w:fldSimple>
      <w:r w:rsidR="005122E5">
        <w:t>.</w:t>
      </w:r>
      <w:fldSimple w:instr=" SEQ Σχήμα \* ARABIC \s 1 ">
        <w:r w:rsidR="0074650E">
          <w:rPr>
            <w:noProof/>
          </w:rPr>
          <w:t>1</w:t>
        </w:r>
      </w:fldSimple>
      <w:r w:rsidRPr="00CA3276">
        <w:t xml:space="preserve"> :</w:t>
      </w:r>
      <w:r>
        <w:t xml:space="preserve"> Η αρχιτεκτονική του </w:t>
      </w:r>
      <w:r w:rsidR="00B041A7">
        <w:t>σ</w:t>
      </w:r>
      <w:r>
        <w:t>υ</w:t>
      </w:r>
      <w:r w:rsidR="00B041A7">
        <w:t>σ</w:t>
      </w:r>
      <w:r>
        <w:t xml:space="preserve">τήματος </w:t>
      </w:r>
      <w:r>
        <w:rPr>
          <w:lang w:val="en-US"/>
        </w:rPr>
        <w:t>AnyPlace</w:t>
      </w:r>
    </w:p>
    <w:p w14:paraId="71E2B32F" w14:textId="74D8A638" w:rsidR="00A06F4B" w:rsidRPr="00A90DB4" w:rsidRDefault="00A06F4B" w:rsidP="00A06F4B">
      <w:pPr>
        <w:pStyle w:val="ADEText"/>
        <w:rPr>
          <w:lang w:val="el-GR"/>
        </w:rPr>
      </w:pPr>
    </w:p>
    <w:p w14:paraId="1E6C6A2C" w14:textId="113A1A85" w:rsidR="00A06F4B" w:rsidRPr="00A90DB4" w:rsidRDefault="00A06F4B" w:rsidP="00A06F4B">
      <w:pPr>
        <w:pStyle w:val="ADEText"/>
        <w:rPr>
          <w:lang w:val="el-GR"/>
        </w:rPr>
      </w:pPr>
      <w:r>
        <w:rPr>
          <w:lang w:val="el-GR"/>
        </w:rPr>
        <w:t xml:space="preserve">Στο σχήμα 3.1 βλέπουμε την όλη αρχιτεκτονική του συστήματος </w:t>
      </w:r>
      <w:r>
        <w:t>AnyPlace</w:t>
      </w:r>
      <w:r w:rsidRPr="00A06F4B">
        <w:rPr>
          <w:lang w:val="el-GR"/>
        </w:rPr>
        <w:t xml:space="preserve"> </w:t>
      </w:r>
      <w:r>
        <w:rPr>
          <w:lang w:val="el-GR"/>
        </w:rPr>
        <w:t>και όλα τα επιμέρους κομμάτια που την αποτελούν. Ανάλυση της κάθε μονάδας θα γίνει ξεχωριστά σε κάθε υπό-ενότητα αυτού του κεφαλαίου.</w:t>
      </w:r>
    </w:p>
    <w:p w14:paraId="4031EDAE" w14:textId="736B79D0" w:rsidR="00A06F4B" w:rsidRPr="00BF60AA" w:rsidRDefault="00A90DB4" w:rsidP="00A06F4B">
      <w:pPr>
        <w:pStyle w:val="ADEText"/>
        <w:rPr>
          <w:lang w:val="el-GR"/>
        </w:rPr>
      </w:pPr>
      <w:r>
        <w:rPr>
          <w:lang w:val="el-GR"/>
        </w:rPr>
        <w:t xml:space="preserve">Όπως φαίνεται στο σχήμα έχουμε χρήστες κινητών συσκευών </w:t>
      </w:r>
      <w:r>
        <w:t>Android</w:t>
      </w:r>
      <w:r>
        <w:rPr>
          <w:lang w:val="el-GR"/>
        </w:rPr>
        <w:t xml:space="preserve"> μέσω των εφαρμογών </w:t>
      </w:r>
      <w:r>
        <w:t>Navigator</w:t>
      </w:r>
      <w:r w:rsidRPr="00A90DB4">
        <w:rPr>
          <w:lang w:val="el-GR"/>
        </w:rPr>
        <w:t xml:space="preserve"> </w:t>
      </w:r>
      <w:r>
        <w:rPr>
          <w:lang w:val="el-GR"/>
        </w:rPr>
        <w:t xml:space="preserve">και </w:t>
      </w:r>
      <w:r>
        <w:t>Logger</w:t>
      </w:r>
      <w:r>
        <w:rPr>
          <w:lang w:val="el-GR"/>
        </w:rPr>
        <w:t xml:space="preserve">, και χρήστες των διαδικτυακών εφαρμογών </w:t>
      </w:r>
      <w:r>
        <w:t>Viewer</w:t>
      </w:r>
      <w:r w:rsidRPr="00A90DB4">
        <w:rPr>
          <w:lang w:val="el-GR"/>
        </w:rPr>
        <w:t xml:space="preserve">, </w:t>
      </w:r>
      <w:r>
        <w:t>Architect</w:t>
      </w:r>
      <w:r>
        <w:rPr>
          <w:lang w:val="el-GR"/>
        </w:rPr>
        <w:t xml:space="preserve"> και</w:t>
      </w:r>
      <w:r w:rsidRPr="00A90DB4">
        <w:rPr>
          <w:lang w:val="el-GR"/>
        </w:rPr>
        <w:t xml:space="preserve"> </w:t>
      </w:r>
      <w:r>
        <w:t>Developers</w:t>
      </w:r>
      <w:r w:rsidRPr="00A90DB4">
        <w:rPr>
          <w:lang w:val="el-GR"/>
        </w:rPr>
        <w:t xml:space="preserve">. </w:t>
      </w:r>
      <w:r>
        <w:rPr>
          <w:lang w:val="el-GR"/>
        </w:rPr>
        <w:t xml:space="preserve">Όλοι οι χρήστες επικοινωνούν με το σύστημα χρησιμοποιώντας το </w:t>
      </w:r>
      <w:r>
        <w:t>API</w:t>
      </w:r>
      <w:r>
        <w:rPr>
          <w:lang w:val="el-GR"/>
        </w:rPr>
        <w:t xml:space="preserve"> (διεπαφή προγραμματισμού εφαρμογής) που παρέχεται. </w:t>
      </w:r>
      <w:r w:rsidR="00BF60AA">
        <w:rPr>
          <w:lang w:val="el-GR"/>
        </w:rPr>
        <w:t xml:space="preserve">Το </w:t>
      </w:r>
      <w:r w:rsidR="00BF60AA">
        <w:t>API</w:t>
      </w:r>
      <w:r w:rsidR="00BF60AA">
        <w:rPr>
          <w:lang w:val="el-GR"/>
        </w:rPr>
        <w:t xml:space="preserve"> παρέχεται από τους εξυπηρετητές που φαίνονται στο </w:t>
      </w:r>
      <w:r w:rsidR="00BF60AA">
        <w:t>Web</w:t>
      </w:r>
      <w:r w:rsidR="00BF60AA" w:rsidRPr="00BF60AA">
        <w:rPr>
          <w:lang w:val="el-GR"/>
        </w:rPr>
        <w:t>-</w:t>
      </w:r>
      <w:r w:rsidR="00BF60AA">
        <w:t>Server</w:t>
      </w:r>
      <w:r w:rsidR="00BF60AA" w:rsidRPr="004700C6">
        <w:rPr>
          <w:lang w:val="el-GR"/>
        </w:rPr>
        <w:t xml:space="preserve"> </w:t>
      </w:r>
      <w:r w:rsidR="00BF60AA">
        <w:t>Layer</w:t>
      </w:r>
      <w:r w:rsidR="00BF60AA">
        <w:rPr>
          <w:lang w:val="el-GR"/>
        </w:rPr>
        <w:t xml:space="preserve"> και τα δεδομένα αποθηκεύονται ανάλογα του είδους είτε στην κατανεμημένη βάση δεδομένων είτε στο κατανεμημένο σύστημα αρχείων, </w:t>
      </w:r>
      <w:r w:rsidR="00BF60AA">
        <w:t>Data</w:t>
      </w:r>
      <w:r w:rsidR="00BF60AA" w:rsidRPr="00BF60AA">
        <w:rPr>
          <w:lang w:val="el-GR"/>
        </w:rPr>
        <w:t xml:space="preserve"> </w:t>
      </w:r>
      <w:r w:rsidR="00BF60AA">
        <w:t>Layer</w:t>
      </w:r>
      <w:r w:rsidR="00BF60AA" w:rsidRPr="00BF60AA">
        <w:rPr>
          <w:lang w:val="el-GR"/>
        </w:rPr>
        <w:t>.</w:t>
      </w:r>
    </w:p>
    <w:p w14:paraId="37DECB08" w14:textId="77777777" w:rsidR="00A90DB4" w:rsidRPr="00A06F4B" w:rsidRDefault="00A90DB4" w:rsidP="00A06F4B">
      <w:pPr>
        <w:pStyle w:val="ADEText"/>
        <w:rPr>
          <w:lang w:val="el-GR"/>
        </w:rPr>
      </w:pPr>
    </w:p>
    <w:p w14:paraId="61EA2274" w14:textId="220F6777" w:rsidR="00C27387" w:rsidRPr="00A06F4B" w:rsidRDefault="00345BC9" w:rsidP="00AB6842">
      <w:pPr>
        <w:pStyle w:val="Heading2"/>
      </w:pPr>
      <w:bookmarkStart w:id="21" w:name="_Toc389137236"/>
      <w:r w:rsidRPr="007D4C77">
        <w:lastRenderedPageBreak/>
        <w:t>Υποδομή</w:t>
      </w:r>
      <w:r w:rsidRPr="00A06F4B">
        <w:t xml:space="preserve"> </w:t>
      </w:r>
      <w:r w:rsidR="000D3EF9">
        <w:t>Ραχοκοκαλιάς</w:t>
      </w:r>
      <w:bookmarkEnd w:id="21"/>
    </w:p>
    <w:p w14:paraId="0C074FBD" w14:textId="77777777" w:rsidR="00E95390" w:rsidRDefault="00E95390" w:rsidP="00C27387">
      <w:pPr>
        <w:spacing w:line="360" w:lineRule="auto"/>
        <w:jc w:val="both"/>
      </w:pPr>
    </w:p>
    <w:p w14:paraId="6E38B36D" w14:textId="7F73D437" w:rsidR="00C27387" w:rsidRDefault="0077123F" w:rsidP="00C27387">
      <w:pPr>
        <w:spacing w:line="360" w:lineRule="auto"/>
        <w:jc w:val="both"/>
      </w:pPr>
      <w:r w:rsidRPr="0077123F">
        <w:t>Η ραχ</w:t>
      </w:r>
      <w:r>
        <w:rPr>
          <w:lang w:val="en-US"/>
        </w:rPr>
        <w:t>o</w:t>
      </w:r>
      <w:r>
        <w:t xml:space="preserve">κοκαλιά του </w:t>
      </w:r>
      <w:r>
        <w:rPr>
          <w:lang w:val="en-US"/>
        </w:rPr>
        <w:t>AnyPlace</w:t>
      </w:r>
      <w:r>
        <w:t xml:space="preserve"> συνδυάζει πολλές τεχνολογίες και πλαίσια προγραμματισμού (</w:t>
      </w:r>
      <w:r>
        <w:rPr>
          <w:lang w:val="en-US"/>
        </w:rPr>
        <w:t>programming</w:t>
      </w:r>
      <w:r w:rsidRPr="0077123F">
        <w:t xml:space="preserve"> </w:t>
      </w:r>
      <w:r>
        <w:rPr>
          <w:lang w:val="en-US"/>
        </w:rPr>
        <w:t>frameworks</w:t>
      </w:r>
      <w:r>
        <w:t>) ώστε να υποστηρίζει τις παρεχόμενες υπηρεσίες και ταυτόχρονα να εγγυάται επεκτασιμότητα και επίδοση.</w:t>
      </w:r>
    </w:p>
    <w:p w14:paraId="04BDC679" w14:textId="313F4BD0" w:rsidR="0077123F" w:rsidRPr="00807090" w:rsidRDefault="0077123F" w:rsidP="00C27387">
      <w:pPr>
        <w:spacing w:line="360" w:lineRule="auto"/>
        <w:jc w:val="both"/>
      </w:pPr>
      <w:r>
        <w:t xml:space="preserve">Ένας </w:t>
      </w:r>
      <w:r>
        <w:rPr>
          <w:lang w:val="en-US"/>
        </w:rPr>
        <w:t>HA</w:t>
      </w:r>
      <w:r w:rsidRPr="0077123F">
        <w:t>-</w:t>
      </w:r>
      <w:r>
        <w:rPr>
          <w:lang w:val="en-US"/>
        </w:rPr>
        <w:t>Proxy</w:t>
      </w:r>
      <w:r>
        <w:t xml:space="preserve"> </w:t>
      </w:r>
      <w:r w:rsidR="0060362E">
        <w:t>δια</w:t>
      </w:r>
      <w:r w:rsidR="00541DDF">
        <w:t>μοιραστής</w:t>
      </w:r>
      <w:r>
        <w:t xml:space="preserve"> φόρτου εργασίας (</w:t>
      </w:r>
      <w:r>
        <w:rPr>
          <w:lang w:val="en-US"/>
        </w:rPr>
        <w:t>load</w:t>
      </w:r>
      <w:r w:rsidRPr="0077123F">
        <w:t>-</w:t>
      </w:r>
      <w:r>
        <w:rPr>
          <w:lang w:val="en-US"/>
        </w:rPr>
        <w:t>balancer</w:t>
      </w:r>
      <w:r>
        <w:t>) είναι υπεύθυνος για να διαχειρίζεται τον φόρτο εργασ</w:t>
      </w:r>
      <w:r w:rsidR="00AD26F1">
        <w:t xml:space="preserve">ίας από τις δύο κύριες διαδικτυακές εφαρμογές, </w:t>
      </w:r>
      <w:r w:rsidR="00AD26F1">
        <w:rPr>
          <w:lang w:val="en-US"/>
        </w:rPr>
        <w:t>AnyPlace</w:t>
      </w:r>
      <w:r w:rsidR="00AD26F1" w:rsidRPr="00AD26F1">
        <w:t xml:space="preserve"> </w:t>
      </w:r>
      <w:r w:rsidR="00AD26F1">
        <w:rPr>
          <w:lang w:val="en-US"/>
        </w:rPr>
        <w:t>Viewer</w:t>
      </w:r>
      <w:r w:rsidR="00AD26F1" w:rsidRPr="00AD26F1">
        <w:t xml:space="preserve"> &amp; </w:t>
      </w:r>
      <w:r w:rsidR="00AD26F1">
        <w:rPr>
          <w:lang w:val="en-US"/>
        </w:rPr>
        <w:t>AnyPlace</w:t>
      </w:r>
      <w:r w:rsidR="00AD26F1" w:rsidRPr="00AD26F1">
        <w:t xml:space="preserve"> </w:t>
      </w:r>
      <w:r w:rsidR="00AD26F1">
        <w:rPr>
          <w:lang w:val="en-US"/>
        </w:rPr>
        <w:t>Architect</w:t>
      </w:r>
      <w:r w:rsidR="00AD26F1">
        <w:t xml:space="preserve">. Επιπλέον, ένα συγκρότημα κόμβων τρέχει το πλαίσιο προγραμματισμού </w:t>
      </w:r>
      <w:r w:rsidR="00AD26F1">
        <w:rPr>
          <w:lang w:val="en-US"/>
        </w:rPr>
        <w:t>Play</w:t>
      </w:r>
      <w:r w:rsidR="00AD26F1" w:rsidRPr="00AD26F1">
        <w:t>!</w:t>
      </w:r>
      <w:r w:rsidR="00273276" w:rsidRPr="00273276">
        <w:t xml:space="preserve"> </w:t>
      </w:r>
      <w:r w:rsidR="00273276">
        <w:fldChar w:fldCharType="begin"/>
      </w:r>
      <w:r w:rsidR="00FC3A46">
        <w:instrText xml:space="preserve"> ADDIN ZOTERO_ITEM CSL_CITATION {"citationID":"2a59uonfok","properties":{"formattedCitation":"[22]","plainCitation":"[22]"},"citationItems":[{"id":42,"uris":["http://zotero.org/users/local/ZPwT1KTx/items/7II464A6"],"uri":["http://zotero.org/users/local/ZPwT1KTx/items/7II464A6"],"itemData":{"id":42,"type":"webpage","title":"Play framework","URL":"http://www.playframework.com/"}}],"schema":"https://github.com/citation-style-language/schema/raw/master/csl-citation.json"} </w:instrText>
      </w:r>
      <w:r w:rsidR="00273276">
        <w:fldChar w:fldCharType="separate"/>
      </w:r>
      <w:r w:rsidR="00FC3A46" w:rsidRPr="00FC3A46">
        <w:t>[22]</w:t>
      </w:r>
      <w:r w:rsidR="00273276">
        <w:fldChar w:fldCharType="end"/>
      </w:r>
      <w:r w:rsidR="00AD26F1">
        <w:t xml:space="preserve"> το οποίο</w:t>
      </w:r>
      <w:r w:rsidR="00AD26F1" w:rsidRPr="00AD26F1">
        <w:t xml:space="preserve"> </w:t>
      </w:r>
      <w:r w:rsidR="00AD26F1">
        <w:t xml:space="preserve">αναλαμβάνει την εκτέλεση όλων των αιτημάτων πάνω στο </w:t>
      </w:r>
      <w:r w:rsidR="00AD26F1">
        <w:rPr>
          <w:lang w:val="en-US"/>
        </w:rPr>
        <w:t>AnyPlace</w:t>
      </w:r>
      <w:r w:rsidR="00AD26F1" w:rsidRPr="00807090">
        <w:t xml:space="preserve"> </w:t>
      </w:r>
      <w:r w:rsidR="00AD26F1">
        <w:rPr>
          <w:lang w:val="en-US"/>
        </w:rPr>
        <w:t>API</w:t>
      </w:r>
      <w:r w:rsidR="00AD26F1" w:rsidRPr="00807090">
        <w:t>.</w:t>
      </w:r>
      <w:r w:rsidR="00807090" w:rsidRPr="00807090">
        <w:t xml:space="preserve"> </w:t>
      </w:r>
      <w:r w:rsidR="00807090">
        <w:t>Τέλος, ακόμα ένα συγκρότημα κόμβων παρέχει ένα επεκτάσιμο επίπεδο όπου λειτουργεί το σύστημα διαχείρισης αρχείων και οι βάση δεδομένων.</w:t>
      </w:r>
    </w:p>
    <w:p w14:paraId="1A2454F2" w14:textId="19B70FA5" w:rsidR="00B63E32" w:rsidRDefault="00B63E32" w:rsidP="00B77FF1">
      <w:pPr>
        <w:pStyle w:val="ADEText"/>
        <w:rPr>
          <w:lang w:val="el-GR"/>
        </w:rPr>
      </w:pPr>
      <w:r>
        <w:rPr>
          <w:lang w:val="el-GR"/>
        </w:rPr>
        <w:t>Τα δεδομένα που ρέουν από το σύστημα μπορούν να χωριστούν σε δύο κατηγορίες:</w:t>
      </w:r>
    </w:p>
    <w:p w14:paraId="0B3C0C78" w14:textId="4F2E48AB" w:rsidR="00B63E32" w:rsidRDefault="00B63E32" w:rsidP="00015854">
      <w:pPr>
        <w:pStyle w:val="ADEText"/>
        <w:numPr>
          <w:ilvl w:val="0"/>
          <w:numId w:val="17"/>
        </w:numPr>
        <w:rPr>
          <w:lang w:val="el-GR"/>
        </w:rPr>
      </w:pPr>
      <w:r>
        <w:rPr>
          <w:lang w:val="el-GR"/>
        </w:rPr>
        <w:t xml:space="preserve">Δεδομένα που έχουν καθορισμένη δομή και μοντελοποιούνται ως </w:t>
      </w:r>
      <w:r>
        <w:t>JSON</w:t>
      </w:r>
      <w:r w:rsidR="007522AC" w:rsidRPr="00E41737">
        <w:rPr>
          <w:lang w:val="el-GR"/>
        </w:rPr>
        <w:t xml:space="preserve"> </w:t>
      </w:r>
      <w:r w:rsidR="00D15BC1">
        <w:fldChar w:fldCharType="begin"/>
      </w:r>
      <w:r w:rsidR="00FC3A46">
        <w:rPr>
          <w:lang w:val="el-GR"/>
        </w:rPr>
        <w:instrText xml:space="preserve"> ADDIN ZOTERO_ITEM CSL_CITATION {"citationID":"2jucuu2meb","properties":{"formattedCitation":"[23]","plainCitation":"[23]"},"citationItems":[{"id":43,"uris":["http://zotero.org/users/local/ZPwT1KTx/items/QUCJU5X4"],"uri":["http://zotero.org/users/local/ZPwT1KTx/items/QUCJU5X4"],"itemData":{"id":43,"type":"webpage","title":"JSON Homepage","URL":"http://www.json.org/"}}],"schema":"https://github.com/citation-style-language/schema/raw/master/csl-citation.json"} </w:instrText>
      </w:r>
      <w:r w:rsidR="00D15BC1">
        <w:fldChar w:fldCharType="separate"/>
      </w:r>
      <w:r w:rsidR="00FC3A46" w:rsidRPr="00FC3A46">
        <w:rPr>
          <w:lang w:val="el-GR"/>
        </w:rPr>
        <w:t>[23]</w:t>
      </w:r>
      <w:r w:rsidR="00D15BC1">
        <w:fldChar w:fldCharType="end"/>
      </w:r>
      <w:r>
        <w:rPr>
          <w:lang w:val="el-GR"/>
        </w:rPr>
        <w:t xml:space="preserve"> κείμενα </w:t>
      </w:r>
      <w:r w:rsidRPr="00B63E32">
        <w:rPr>
          <w:lang w:val="el-GR"/>
        </w:rPr>
        <w:t>(</w:t>
      </w:r>
      <w:r>
        <w:t>RSS</w:t>
      </w:r>
      <w:r w:rsidRPr="00B63E32">
        <w:rPr>
          <w:lang w:val="el-GR"/>
        </w:rPr>
        <w:t xml:space="preserve"> </w:t>
      </w:r>
      <w:r>
        <w:t>fingerprints</w:t>
      </w:r>
      <w:r w:rsidRPr="00B63E32">
        <w:rPr>
          <w:lang w:val="el-GR"/>
        </w:rPr>
        <w:t xml:space="preserve">, </w:t>
      </w:r>
      <w:r>
        <w:t>Point</w:t>
      </w:r>
      <w:r w:rsidRPr="00B63E32">
        <w:rPr>
          <w:lang w:val="el-GR"/>
        </w:rPr>
        <w:t xml:space="preserve"> </w:t>
      </w:r>
      <w:r>
        <w:t>of</w:t>
      </w:r>
      <w:r w:rsidRPr="00B63E32">
        <w:rPr>
          <w:lang w:val="el-GR"/>
        </w:rPr>
        <w:t xml:space="preserve"> </w:t>
      </w:r>
      <w:r>
        <w:t>Interest</w:t>
      </w:r>
      <w:r w:rsidRPr="00B63E32">
        <w:rPr>
          <w:lang w:val="el-GR"/>
        </w:rPr>
        <w:t xml:space="preserve"> </w:t>
      </w:r>
      <w:r>
        <w:t>information</w:t>
      </w:r>
      <w:r w:rsidRPr="00B63E32">
        <w:rPr>
          <w:lang w:val="el-GR"/>
        </w:rPr>
        <w:t>, κλπ. )</w:t>
      </w:r>
    </w:p>
    <w:p w14:paraId="1EC0B02B" w14:textId="74CF18AD" w:rsidR="00B63E32" w:rsidRPr="00B63E32" w:rsidRDefault="00B63E32" w:rsidP="00015854">
      <w:pPr>
        <w:pStyle w:val="ADEText"/>
        <w:numPr>
          <w:ilvl w:val="0"/>
          <w:numId w:val="17"/>
        </w:numPr>
        <w:rPr>
          <w:lang w:val="el-GR"/>
        </w:rPr>
      </w:pPr>
      <w:r>
        <w:rPr>
          <w:lang w:val="el-GR"/>
        </w:rPr>
        <w:t>Δεδομένα δυαδικής μορφ</w:t>
      </w:r>
      <w:r w:rsidR="00381875">
        <w:rPr>
          <w:lang w:val="el-GR"/>
        </w:rPr>
        <w:t xml:space="preserve">ής, </w:t>
      </w:r>
      <w:r>
        <w:t>binary</w:t>
      </w:r>
      <w:r w:rsidR="00381875">
        <w:rPr>
          <w:lang w:val="el-GR"/>
        </w:rPr>
        <w:t>,</w:t>
      </w:r>
      <w:r>
        <w:rPr>
          <w:lang w:val="el-GR"/>
        </w:rPr>
        <w:t xml:space="preserve"> που δεν μπορούν να αναπαρασταθούν ως κείμενο  (αρχιτεκτονικά σχέδια ορόφων, κπλ.)</w:t>
      </w:r>
    </w:p>
    <w:p w14:paraId="7EDB94A3" w14:textId="54D35C6E" w:rsidR="00B63E32" w:rsidRPr="00C16003" w:rsidRDefault="00C64A3B" w:rsidP="00B77FF1">
      <w:pPr>
        <w:pStyle w:val="ADEText"/>
        <w:rPr>
          <w:lang w:val="el-GR"/>
        </w:rPr>
      </w:pPr>
      <w:r>
        <w:rPr>
          <w:lang w:val="el-GR"/>
        </w:rPr>
        <w:t>Τα δεδομένα της 1</w:t>
      </w:r>
      <w:r w:rsidRPr="00C64A3B">
        <w:rPr>
          <w:vertAlign w:val="superscript"/>
          <w:lang w:val="el-GR"/>
        </w:rPr>
        <w:t>ης</w:t>
      </w:r>
      <w:r>
        <w:rPr>
          <w:lang w:val="el-GR"/>
        </w:rPr>
        <w:t xml:space="preserve"> κατηγορίας διαχειρίζονται από ένα συγκρότημα κόμβων που τρέχει την βάση δεδομένων </w:t>
      </w:r>
      <w:r>
        <w:t>Couchbase</w:t>
      </w:r>
      <w:r w:rsidRPr="00C64A3B">
        <w:rPr>
          <w:lang w:val="el-GR"/>
        </w:rPr>
        <w:t xml:space="preserve"> </w:t>
      </w:r>
      <w:r>
        <w:t>Server</w:t>
      </w:r>
      <w:r w:rsidRPr="00C64A3B">
        <w:rPr>
          <w:lang w:val="el-GR"/>
        </w:rPr>
        <w:t xml:space="preserve"> 2.</w:t>
      </w:r>
      <w:r>
        <w:t>x</w:t>
      </w:r>
      <w:r w:rsidR="00E75316" w:rsidRPr="00E75316">
        <w:rPr>
          <w:lang w:val="el-GR"/>
        </w:rPr>
        <w:t xml:space="preserve"> </w:t>
      </w:r>
      <w:r w:rsidR="00E75316">
        <w:rPr>
          <w:lang w:val="el-GR"/>
        </w:rPr>
        <w:fldChar w:fldCharType="begin"/>
      </w:r>
      <w:r w:rsidR="00FC3A46">
        <w:rPr>
          <w:lang w:val="el-GR"/>
        </w:rPr>
        <w:instrText xml:space="preserve"> ADDIN ZOTERO_ITEM CSL_CITATION {"citationID":"7oebaj9ms","properties":{"formattedCitation":"[24]","plainCitation":"[24]"},"citationItems":[{"id":44,"uris":["http://zotero.org/users/local/ZPwT1KTx/items/UPHNFBRG"],"uri":["http://zotero.org/users/local/ZPwT1KTx/items/UPHNFBRG"],"itemData":{"id":44,"type":"webpage","title":"Couchbase","URL":"http://www.couchbase.com/"}}],"schema":"https://github.com/citation-style-language/schema/raw/master/csl-citation.json"} </w:instrText>
      </w:r>
      <w:r w:rsidR="00E75316">
        <w:rPr>
          <w:lang w:val="el-GR"/>
        </w:rPr>
        <w:fldChar w:fldCharType="separate"/>
      </w:r>
      <w:r w:rsidR="00FC3A46" w:rsidRPr="00FC3A46">
        <w:rPr>
          <w:lang w:val="el-GR"/>
        </w:rPr>
        <w:t>[24]</w:t>
      </w:r>
      <w:r w:rsidR="00E75316">
        <w:rPr>
          <w:lang w:val="el-GR"/>
        </w:rPr>
        <w:fldChar w:fldCharType="end"/>
      </w:r>
      <w:r>
        <w:rPr>
          <w:lang w:val="el-GR"/>
        </w:rPr>
        <w:t xml:space="preserve"> ενώ της 2</w:t>
      </w:r>
      <w:r w:rsidRPr="00C64A3B">
        <w:rPr>
          <w:vertAlign w:val="superscript"/>
          <w:lang w:val="el-GR"/>
        </w:rPr>
        <w:t>ης</w:t>
      </w:r>
      <w:r>
        <w:rPr>
          <w:lang w:val="el-GR"/>
        </w:rPr>
        <w:t xml:space="preserve"> από άλλο συγκρότημα που τρέχει το κατανεμημένο σύστημα διαχείρισης αρχείων </w:t>
      </w:r>
      <w:r>
        <w:t>GlusterFS</w:t>
      </w:r>
      <w:r w:rsidR="00610141" w:rsidRPr="00610141">
        <w:rPr>
          <w:lang w:val="el-GR"/>
        </w:rPr>
        <w:t xml:space="preserve"> </w:t>
      </w:r>
      <w:r w:rsidR="00610141">
        <w:fldChar w:fldCharType="begin"/>
      </w:r>
      <w:r w:rsidR="00FC3A46">
        <w:rPr>
          <w:lang w:val="el-GR"/>
        </w:rPr>
        <w:instrText xml:space="preserve"> ADDIN ZOTERO_ITEM CSL_CITATION {"citationID":"1k7fscsm4n","properties":{"formattedCitation":"[25]","plainCitation":"[25]"},"citationItems":[{"id":45,"uris":["http://zotero.org/users/local/ZPwT1KTx/items/GEJIPSEE"],"uri":["http://zotero.org/users/local/ZPwT1KTx/items/GEJIPSEE"],"itemData":{"id":45,"type":"webpage","title":"GlusterFS","URL":"http://www.gluster.org/"}}],"schema":"https://github.com/citation-style-language/schema/raw/master/csl-citation.json"} </w:instrText>
      </w:r>
      <w:r w:rsidR="00610141">
        <w:fldChar w:fldCharType="separate"/>
      </w:r>
      <w:r w:rsidR="00FC3A46" w:rsidRPr="00FC3A46">
        <w:rPr>
          <w:lang w:val="el-GR"/>
        </w:rPr>
        <w:t>[25]</w:t>
      </w:r>
      <w:r w:rsidR="00610141">
        <w:fldChar w:fldCharType="end"/>
      </w:r>
      <w:r w:rsidR="00C16003" w:rsidRPr="00C16003">
        <w:rPr>
          <w:lang w:val="el-GR"/>
        </w:rPr>
        <w:t xml:space="preserve">, </w:t>
      </w:r>
      <w:r w:rsidR="00C16003">
        <w:rPr>
          <w:lang w:val="el-GR"/>
        </w:rPr>
        <w:t>και τα δύο θα εξηγηθούν περαιτέρω στο κεφάλαιο 6</w:t>
      </w:r>
      <w:r w:rsidRPr="00C16003">
        <w:rPr>
          <w:lang w:val="el-GR"/>
        </w:rPr>
        <w:t>.</w:t>
      </w:r>
    </w:p>
    <w:p w14:paraId="66899783" w14:textId="396847F7" w:rsidR="00413C6C" w:rsidRPr="00332C8E" w:rsidRDefault="00AB5716" w:rsidP="00B77FF1">
      <w:pPr>
        <w:pStyle w:val="ADEText"/>
        <w:rPr>
          <w:lang w:val="el-GR"/>
        </w:rPr>
      </w:pPr>
      <w:r>
        <w:rPr>
          <w:lang w:val="el-GR"/>
        </w:rPr>
        <w:t xml:space="preserve">Το παρόν πρωτότυπο σύστημα του </w:t>
      </w:r>
      <w:r>
        <w:t>AnyPlace</w:t>
      </w:r>
      <w:r>
        <w:rPr>
          <w:lang w:val="el-GR"/>
        </w:rPr>
        <w:t xml:space="preserve"> φέρει 16</w:t>
      </w:r>
      <w:r>
        <w:t>TB</w:t>
      </w:r>
      <w:r>
        <w:rPr>
          <w:lang w:val="el-GR"/>
        </w:rPr>
        <w:t xml:space="preserve"> από </w:t>
      </w:r>
      <w:r>
        <w:t>RAID</w:t>
      </w:r>
      <w:r w:rsidRPr="00AB5716">
        <w:rPr>
          <w:lang w:val="el-GR"/>
        </w:rPr>
        <w:t xml:space="preserve">-5 / </w:t>
      </w:r>
      <w:r>
        <w:t>SSD</w:t>
      </w:r>
      <w:r>
        <w:rPr>
          <w:lang w:val="el-GR"/>
        </w:rPr>
        <w:t xml:space="preserve"> αποθηκευτικό χώρο σε ένα εξυπηρετητή </w:t>
      </w:r>
      <w:r>
        <w:t>IBM</w:t>
      </w:r>
      <w:r w:rsidRPr="00AB5716">
        <w:rPr>
          <w:lang w:val="el-GR"/>
        </w:rPr>
        <w:t xml:space="preserve"> </w:t>
      </w:r>
      <w:r>
        <w:t>X</w:t>
      </w:r>
      <w:r w:rsidRPr="00AB5716">
        <w:rPr>
          <w:lang w:val="el-GR"/>
        </w:rPr>
        <w:t xml:space="preserve">3550 </w:t>
      </w:r>
      <w:r>
        <w:rPr>
          <w:lang w:val="el-GR"/>
        </w:rPr>
        <w:t xml:space="preserve">και μπορεί να χρησιμοποιήσει μέχρι και </w:t>
      </w:r>
      <w:r w:rsidRPr="00AB5716">
        <w:rPr>
          <w:lang w:val="el-GR"/>
        </w:rPr>
        <w:t>320</w:t>
      </w:r>
      <w:r>
        <w:t>GB</w:t>
      </w:r>
      <w:r>
        <w:rPr>
          <w:lang w:val="el-GR"/>
        </w:rPr>
        <w:t xml:space="preserve"> κύριας μνήμης. Κάθε εικονικός υπολογιστής του συστήματος λειτουργεί σύστημα </w:t>
      </w:r>
      <w:r>
        <w:t>CentOS</w:t>
      </w:r>
      <w:r w:rsidRPr="00332C8E">
        <w:rPr>
          <w:lang w:val="el-GR"/>
        </w:rPr>
        <w:t xml:space="preserve"> 6.4 </w:t>
      </w:r>
      <w:r>
        <w:t>x</w:t>
      </w:r>
      <w:r w:rsidRPr="00332C8E">
        <w:rPr>
          <w:lang w:val="el-GR"/>
        </w:rPr>
        <w:t>64-</w:t>
      </w:r>
      <w:r>
        <w:t>bits</w:t>
      </w:r>
      <w:r w:rsidRPr="00332C8E">
        <w:rPr>
          <w:lang w:val="el-GR"/>
        </w:rPr>
        <w:t>.</w:t>
      </w:r>
    </w:p>
    <w:p w14:paraId="2194393E" w14:textId="77777777" w:rsidR="00320BC4" w:rsidRPr="00332C8E" w:rsidRDefault="00320BC4" w:rsidP="00C27387">
      <w:pPr>
        <w:spacing w:line="360" w:lineRule="auto"/>
        <w:jc w:val="both"/>
      </w:pPr>
    </w:p>
    <w:p w14:paraId="41522BFE" w14:textId="66D0630F" w:rsidR="00C27387" w:rsidRPr="00320BC4" w:rsidRDefault="00435A62" w:rsidP="00AB6842">
      <w:pPr>
        <w:pStyle w:val="Heading2"/>
        <w:rPr>
          <w:lang w:val="en-US"/>
        </w:rPr>
      </w:pPr>
      <w:bookmarkStart w:id="22" w:name="_Toc389137237"/>
      <w:r>
        <w:t>Εφαρμογές</w:t>
      </w:r>
      <w:r w:rsidRPr="00320BC4">
        <w:rPr>
          <w:lang w:val="en-US"/>
        </w:rPr>
        <w:t xml:space="preserve"> </w:t>
      </w:r>
      <w:r>
        <w:t>στον</w:t>
      </w:r>
      <w:r w:rsidRPr="00320BC4">
        <w:rPr>
          <w:lang w:val="en-US"/>
        </w:rPr>
        <w:t xml:space="preserve"> </w:t>
      </w:r>
      <w:r>
        <w:t>Παγκόσμιο</w:t>
      </w:r>
      <w:r w:rsidRPr="00320BC4">
        <w:rPr>
          <w:lang w:val="en-US"/>
        </w:rPr>
        <w:t xml:space="preserve"> </w:t>
      </w:r>
      <w:r>
        <w:t>Ιστό</w:t>
      </w:r>
      <w:bookmarkEnd w:id="22"/>
    </w:p>
    <w:p w14:paraId="02D07CE6" w14:textId="77777777" w:rsidR="00AF6680" w:rsidRDefault="00AF6680" w:rsidP="00C27387">
      <w:pPr>
        <w:spacing w:line="360" w:lineRule="auto"/>
        <w:jc w:val="both"/>
        <w:rPr>
          <w:lang w:val="en-US"/>
        </w:rPr>
      </w:pPr>
    </w:p>
    <w:p w14:paraId="2F1B2AD5" w14:textId="56C7ACFB" w:rsidR="00435A62" w:rsidRPr="00DF31CA" w:rsidRDefault="00332C8E" w:rsidP="00C27387">
      <w:pPr>
        <w:spacing w:line="360" w:lineRule="auto"/>
        <w:jc w:val="both"/>
      </w:pPr>
      <w:r>
        <w:rPr>
          <w:lang w:val="en-US"/>
        </w:rPr>
        <w:t>To</w:t>
      </w:r>
      <w:r w:rsidRPr="00332C8E">
        <w:t xml:space="preserve"> </w:t>
      </w:r>
      <w:r>
        <w:rPr>
          <w:lang w:val="en-US"/>
        </w:rPr>
        <w:t>AnyPlace</w:t>
      </w:r>
      <w:r w:rsidRPr="00332C8E">
        <w:t xml:space="preserve"> </w:t>
      </w:r>
      <w:r>
        <w:t>παρέχει</w:t>
      </w:r>
      <w:r w:rsidRPr="00332C8E">
        <w:t xml:space="preserve"> </w:t>
      </w:r>
      <w:r>
        <w:t>δύο</w:t>
      </w:r>
      <w:r w:rsidRPr="00332C8E">
        <w:t xml:space="preserve"> </w:t>
      </w:r>
      <w:r>
        <w:t>εφαρμογές</w:t>
      </w:r>
      <w:r w:rsidRPr="00332C8E">
        <w:t xml:space="preserve"> </w:t>
      </w:r>
      <w:r>
        <w:t>διαδικτύου</w:t>
      </w:r>
      <w:r w:rsidRPr="00332C8E">
        <w:t xml:space="preserve">, </w:t>
      </w:r>
      <w:r>
        <w:t>τον</w:t>
      </w:r>
      <w:r w:rsidRPr="00332C8E">
        <w:t xml:space="preserve"> </w:t>
      </w:r>
      <w:r>
        <w:rPr>
          <w:lang w:val="en-US"/>
        </w:rPr>
        <w:t>Architect</w:t>
      </w:r>
      <w:r w:rsidRPr="00332C8E">
        <w:t xml:space="preserve"> </w:t>
      </w:r>
      <w:r>
        <w:t>και</w:t>
      </w:r>
      <w:r w:rsidRPr="00332C8E">
        <w:t xml:space="preserve"> </w:t>
      </w:r>
      <w:r>
        <w:t>τον</w:t>
      </w:r>
      <w:r w:rsidRPr="00332C8E">
        <w:t xml:space="preserve"> </w:t>
      </w:r>
      <w:r>
        <w:rPr>
          <w:lang w:val="en-US"/>
        </w:rPr>
        <w:t>Viewer</w:t>
      </w:r>
      <w:r w:rsidRPr="00332C8E">
        <w:t xml:space="preserve">. </w:t>
      </w:r>
      <w:r>
        <w:t xml:space="preserve">Ο πρώτος παρέχει απλή διεπαφή μέσω της οποίας γίνεται η χαρτογράφηση των κτιρίων </w:t>
      </w:r>
      <w:r w:rsidR="00DF31CA">
        <w:t xml:space="preserve">πάνω από το σύστημα παροχής χαρτών </w:t>
      </w:r>
      <w:r w:rsidR="00DF31CA">
        <w:rPr>
          <w:lang w:val="en-US"/>
        </w:rPr>
        <w:t>Google</w:t>
      </w:r>
      <w:r w:rsidR="00DF31CA" w:rsidRPr="00762516">
        <w:t xml:space="preserve"> </w:t>
      </w:r>
      <w:r w:rsidR="00DF31CA">
        <w:rPr>
          <w:lang w:val="en-US"/>
        </w:rPr>
        <w:t>Maps</w:t>
      </w:r>
      <w:r w:rsidR="00DF31CA">
        <w:t xml:space="preserve"> </w:t>
      </w:r>
      <w:r>
        <w:t xml:space="preserve">και ο καθορισμός των σχεδίων για κάθε </w:t>
      </w:r>
      <w:r>
        <w:lastRenderedPageBreak/>
        <w:t xml:space="preserve">όροφο. Ο μεν </w:t>
      </w:r>
      <w:r>
        <w:rPr>
          <w:lang w:val="en-US"/>
        </w:rPr>
        <w:t>Viewer</w:t>
      </w:r>
      <w:r>
        <w:t xml:space="preserve"> λειτουργεί σαν περιηγητής μέσα στα χαρτογραφημένα κτίρια του συστήματος. Επιτρέπει στον χρήστη να αναζητήσει και να δει λεπτομέρειες για κτίρια ή σημεία ενδιαφέροντος εντός του κτιρίου και επίσης παρέχει οδηγίες πλοήγησης ανάμεσα τους.</w:t>
      </w:r>
      <w:r w:rsidR="000C497B">
        <w:t xml:space="preserve"> Ο </w:t>
      </w:r>
      <w:r w:rsidR="000C497B">
        <w:rPr>
          <w:lang w:val="en-US"/>
        </w:rPr>
        <w:t>Viewer</w:t>
      </w:r>
      <w:r w:rsidR="000C497B" w:rsidRPr="000C497B">
        <w:t xml:space="preserve"> </w:t>
      </w:r>
      <w:r w:rsidR="003A4D88">
        <w:t>αναπτύχθηκε με την χρήση των</w:t>
      </w:r>
      <w:r w:rsidR="000C497B">
        <w:t xml:space="preserve"> πλαισί</w:t>
      </w:r>
      <w:r w:rsidR="003A4D88">
        <w:t>ων</w:t>
      </w:r>
      <w:r w:rsidR="000C497B">
        <w:t xml:space="preserve"> </w:t>
      </w:r>
      <w:r w:rsidR="003A4D88">
        <w:t>ανάπτυξης εφαρμογών</w:t>
      </w:r>
      <w:r w:rsidR="000C497B">
        <w:t xml:space="preserve"> </w:t>
      </w:r>
      <w:r w:rsidR="000C497B">
        <w:rPr>
          <w:lang w:val="en-US"/>
        </w:rPr>
        <w:t>Dart</w:t>
      </w:r>
      <w:r w:rsidR="00DF3B39">
        <w:t xml:space="preserve"> </w:t>
      </w:r>
      <w:r w:rsidR="00DF3B39">
        <w:fldChar w:fldCharType="begin"/>
      </w:r>
      <w:r w:rsidR="00FC3A46">
        <w:instrText xml:space="preserve"> ADDIN ZOTERO_ITEM CSL_CITATION {"citationID":"1c2frup3ln","properties":{"formattedCitation":"[26]","plainCitation":"[26]"},"citationItems":[{"id":46,"uris":["http://zotero.org/users/local/ZPwT1KTx/items/7AWZ3T6V"],"uri":["http://zotero.org/users/local/ZPwT1KTx/items/7AWZ3T6V"],"itemData":{"id":46,"type":"webpage","title":"Dart Homepage","URL":"https://www.dartlang.org/"}}],"schema":"https://github.com/citation-style-language/schema/raw/master/csl-citation.json"} </w:instrText>
      </w:r>
      <w:r w:rsidR="00DF3B39">
        <w:fldChar w:fldCharType="separate"/>
      </w:r>
      <w:r w:rsidR="00FC3A46" w:rsidRPr="00FC3A46">
        <w:t>[26]</w:t>
      </w:r>
      <w:r w:rsidR="00DF3B39">
        <w:fldChar w:fldCharType="end"/>
      </w:r>
      <w:r w:rsidR="00DF3B39">
        <w:t xml:space="preserve"> </w:t>
      </w:r>
      <w:r w:rsidR="003A4D88">
        <w:t xml:space="preserve">και </w:t>
      </w:r>
      <w:r w:rsidR="003A4D88">
        <w:rPr>
          <w:lang w:val="en-GB"/>
        </w:rPr>
        <w:t>AngularDart</w:t>
      </w:r>
      <w:r w:rsidR="003A4D88">
        <w:t xml:space="preserve"> </w:t>
      </w:r>
      <w:r w:rsidR="003A4D88">
        <w:fldChar w:fldCharType="begin"/>
      </w:r>
      <w:r w:rsidR="00FC3A46">
        <w:instrText xml:space="preserve"> ADDIN ZOTERO_ITEM CSL_CITATION {"citationID":"g2mnenavp","properties":{"formattedCitation":"[27]","plainCitation":"[27]"},"citationItems":[{"id":70,"uris":["http://zotero.org/users/local/ZPwT1KTx/items/CXR9FJXP"],"uri":["http://zotero.org/users/local/ZPwT1KTx/items/CXR9FJXP"],"itemData":{"id":70,"type":"webpage","title":"AngularDart Homepage","URL":"https://angulardart.org/"}}],"schema":"https://github.com/citation-style-language/schema/raw/master/csl-citation.json"} </w:instrText>
      </w:r>
      <w:r w:rsidR="003A4D88">
        <w:fldChar w:fldCharType="separate"/>
      </w:r>
      <w:r w:rsidR="00FC3A46" w:rsidRPr="00FC3A46">
        <w:t>[27]</w:t>
      </w:r>
      <w:r w:rsidR="003A4D88">
        <w:fldChar w:fldCharType="end"/>
      </w:r>
      <w:r w:rsidR="003A4D88">
        <w:t xml:space="preserve"> </w:t>
      </w:r>
      <w:r w:rsidR="000C497B">
        <w:t xml:space="preserve">από την </w:t>
      </w:r>
      <w:r w:rsidR="000C497B">
        <w:rPr>
          <w:lang w:val="en-US"/>
        </w:rPr>
        <w:t>Google</w:t>
      </w:r>
      <w:r w:rsidR="000C497B">
        <w:t xml:space="preserve"> ενώ ο </w:t>
      </w:r>
      <w:r w:rsidR="000C497B">
        <w:rPr>
          <w:lang w:val="en-US"/>
        </w:rPr>
        <w:t>Architect</w:t>
      </w:r>
      <w:r w:rsidR="000C497B">
        <w:t xml:space="preserve"> με τη χρήση </w:t>
      </w:r>
      <w:r w:rsidR="000C497B">
        <w:rPr>
          <w:lang w:val="en-US"/>
        </w:rPr>
        <w:t>HTML</w:t>
      </w:r>
      <w:r w:rsidR="000C497B" w:rsidRPr="000C497B">
        <w:t>5</w:t>
      </w:r>
      <w:r w:rsidR="000C497B">
        <w:t xml:space="preserve"> και του πλαισίου εφαρμογών </w:t>
      </w:r>
      <w:r w:rsidR="000C497B">
        <w:rPr>
          <w:lang w:val="en-US"/>
        </w:rPr>
        <w:t>AngularJS</w:t>
      </w:r>
      <w:r w:rsidR="00DF3B39">
        <w:t xml:space="preserve"> </w:t>
      </w:r>
      <w:r w:rsidR="00DF3B39">
        <w:fldChar w:fldCharType="begin"/>
      </w:r>
      <w:r w:rsidR="00FC3A46">
        <w:instrText xml:space="preserve"> ADDIN ZOTERO_ITEM CSL_CITATION {"citationID":"2gfv5spd4e","properties":{"formattedCitation":"[28]","plainCitation":"[28]"},"citationItems":[{"id":47,"uris":["http://zotero.org/users/local/ZPwT1KTx/items/RFEU63VM"],"uri":["http://zotero.org/users/local/ZPwT1KTx/items/RFEU63VM"],"itemData":{"id":47,"type":"webpage","title":"AngularJS Homepage","URL":"https://angularjs.org/"}}],"schema":"https://github.com/citation-style-language/schema/raw/master/csl-citation.json"} </w:instrText>
      </w:r>
      <w:r w:rsidR="00DF3B39">
        <w:fldChar w:fldCharType="separate"/>
      </w:r>
      <w:r w:rsidR="00FC3A46" w:rsidRPr="00FC3A46">
        <w:t>[28]</w:t>
      </w:r>
      <w:r w:rsidR="00DF3B39">
        <w:fldChar w:fldCharType="end"/>
      </w:r>
      <w:r w:rsidR="00DF3B39">
        <w:t xml:space="preserve"> </w:t>
      </w:r>
      <w:r w:rsidR="000C497B">
        <w:t xml:space="preserve">που υποστηρίζεται και πάλι από την </w:t>
      </w:r>
      <w:r w:rsidR="000C497B">
        <w:rPr>
          <w:lang w:val="en-US"/>
        </w:rPr>
        <w:t>Google</w:t>
      </w:r>
      <w:r w:rsidR="000C497B" w:rsidRPr="00DF31CA">
        <w:t>.</w:t>
      </w:r>
    </w:p>
    <w:p w14:paraId="4E7049A3" w14:textId="77777777" w:rsidR="00E31F96" w:rsidRPr="009E70C8" w:rsidRDefault="00E31F96" w:rsidP="00C27387">
      <w:pPr>
        <w:spacing w:line="360" w:lineRule="auto"/>
        <w:jc w:val="both"/>
        <w:rPr>
          <w:rFonts w:ascii="Arial" w:hAnsi="Arial" w:cs="Arial"/>
          <w:color w:val="222222"/>
          <w:sz w:val="23"/>
          <w:szCs w:val="23"/>
        </w:rPr>
      </w:pPr>
    </w:p>
    <w:p w14:paraId="74099D0E" w14:textId="739369E7" w:rsidR="00E31F96" w:rsidRPr="00DF31CA" w:rsidRDefault="00E31F96" w:rsidP="00AB6842">
      <w:pPr>
        <w:pStyle w:val="Heading2"/>
      </w:pPr>
      <w:bookmarkStart w:id="23" w:name="_Toc389137238"/>
      <w:r w:rsidRPr="00C17CF1">
        <w:t>Εφαρμογές</w:t>
      </w:r>
      <w:r w:rsidRPr="00DF31CA">
        <w:t xml:space="preserve"> </w:t>
      </w:r>
      <w:r w:rsidRPr="00C17CF1">
        <w:t>για</w:t>
      </w:r>
      <w:r w:rsidRPr="00DF31CA">
        <w:t xml:space="preserve"> </w:t>
      </w:r>
      <w:r w:rsidRPr="00C17CF1">
        <w:t>έξυπνα</w:t>
      </w:r>
      <w:r w:rsidRPr="00DF31CA">
        <w:t xml:space="preserve"> </w:t>
      </w:r>
      <w:r w:rsidRPr="00C17CF1">
        <w:t>κινητά</w:t>
      </w:r>
      <w:r w:rsidRPr="00DF31CA">
        <w:t xml:space="preserve"> </w:t>
      </w:r>
      <w:r w:rsidRPr="00C17CF1">
        <w:rPr>
          <w:lang w:val="en-US"/>
        </w:rPr>
        <w:t>Android</w:t>
      </w:r>
      <w:bookmarkEnd w:id="23"/>
    </w:p>
    <w:p w14:paraId="339896E6" w14:textId="77777777" w:rsidR="00D70C5E" w:rsidRPr="00DF31CA" w:rsidRDefault="00D70C5E" w:rsidP="00E31F96">
      <w:pPr>
        <w:spacing w:line="360" w:lineRule="auto"/>
        <w:jc w:val="both"/>
        <w:rPr>
          <w:b/>
        </w:rPr>
      </w:pPr>
    </w:p>
    <w:p w14:paraId="08EC0590" w14:textId="2DFDB4B3" w:rsidR="00D70C5E" w:rsidRPr="00CD492C" w:rsidRDefault="00CD492C" w:rsidP="00E31F96">
      <w:pPr>
        <w:spacing w:line="360" w:lineRule="auto"/>
        <w:jc w:val="both"/>
        <w:rPr>
          <w:color w:val="222222"/>
        </w:rPr>
      </w:pPr>
      <w:r>
        <w:rPr>
          <w:color w:val="222222"/>
        </w:rPr>
        <w:t xml:space="preserve">Σε αυτή την ενότητα θα δούμε συνοπτικά τις δύο εφαρμογές που παρέχει το </w:t>
      </w:r>
      <w:r>
        <w:rPr>
          <w:color w:val="222222"/>
          <w:lang w:val="en-US"/>
        </w:rPr>
        <w:t>AnyPlace</w:t>
      </w:r>
      <w:r>
        <w:rPr>
          <w:color w:val="222222"/>
        </w:rPr>
        <w:t xml:space="preserve"> για έξυπνες κινητές συσκευές </w:t>
      </w:r>
      <w:r>
        <w:rPr>
          <w:color w:val="222222"/>
          <w:lang w:val="en-US"/>
        </w:rPr>
        <w:t>Android</w:t>
      </w:r>
      <w:r>
        <w:rPr>
          <w:color w:val="222222"/>
        </w:rPr>
        <w:t xml:space="preserve"> οι οποίες υποστηρίζουν όλες τις εκδόσεις </w:t>
      </w:r>
      <w:r>
        <w:rPr>
          <w:color w:val="222222"/>
          <w:lang w:val="en-US"/>
        </w:rPr>
        <w:t>Android</w:t>
      </w:r>
      <w:r w:rsidRPr="00CD492C">
        <w:rPr>
          <w:color w:val="222222"/>
        </w:rPr>
        <w:t xml:space="preserve"> </w:t>
      </w:r>
      <w:r>
        <w:rPr>
          <w:color w:val="222222"/>
        </w:rPr>
        <w:t>2.3.3+ χωρίς την απαίτηση δικαιωμάτων διαχειριστή (</w:t>
      </w:r>
      <w:r>
        <w:rPr>
          <w:color w:val="222222"/>
          <w:lang w:val="en-US"/>
        </w:rPr>
        <w:t>root</w:t>
      </w:r>
      <w:r w:rsidRPr="00CD492C">
        <w:rPr>
          <w:color w:val="222222"/>
        </w:rPr>
        <w:t xml:space="preserve"> </w:t>
      </w:r>
      <w:r>
        <w:rPr>
          <w:color w:val="222222"/>
          <w:lang w:val="en-US"/>
        </w:rPr>
        <w:t>access</w:t>
      </w:r>
      <w:r>
        <w:rPr>
          <w:color w:val="222222"/>
        </w:rPr>
        <w:t>), ενώ αναλυτική περιγραφή τους θα γ</w:t>
      </w:r>
      <w:r w:rsidR="00CE446D">
        <w:rPr>
          <w:color w:val="222222"/>
        </w:rPr>
        <w:t>ίνει στο κεφάλαιο</w:t>
      </w:r>
      <w:r>
        <w:rPr>
          <w:color w:val="222222"/>
        </w:rPr>
        <w:t xml:space="preserve"> 5.  </w:t>
      </w:r>
    </w:p>
    <w:p w14:paraId="50F880A1" w14:textId="77777777" w:rsidR="00CD492C" w:rsidRPr="00CD492C" w:rsidRDefault="00CD492C" w:rsidP="00E31F96">
      <w:pPr>
        <w:spacing w:line="360" w:lineRule="auto"/>
        <w:jc w:val="both"/>
        <w:rPr>
          <w:color w:val="222222"/>
        </w:rPr>
      </w:pPr>
    </w:p>
    <w:p w14:paraId="619E1C9C" w14:textId="088F01BF" w:rsidR="00D70C5E" w:rsidRPr="00C17CF1" w:rsidRDefault="00D70C5E" w:rsidP="00AB6842">
      <w:pPr>
        <w:pStyle w:val="Heading3"/>
        <w:rPr>
          <w:lang w:val="en-US"/>
        </w:rPr>
      </w:pPr>
      <w:bookmarkStart w:id="24" w:name="_Toc389137239"/>
      <w:r w:rsidRPr="00C17CF1">
        <w:rPr>
          <w:lang w:val="en-US"/>
        </w:rPr>
        <w:t>AnyPlace Logger</w:t>
      </w:r>
      <w:bookmarkEnd w:id="24"/>
    </w:p>
    <w:p w14:paraId="1C003DE7" w14:textId="77777777" w:rsidR="00D70C5E" w:rsidRPr="00C17CF1" w:rsidRDefault="00D70C5E" w:rsidP="00E31F96">
      <w:pPr>
        <w:spacing w:line="360" w:lineRule="auto"/>
        <w:jc w:val="both"/>
        <w:rPr>
          <w:color w:val="222222"/>
          <w:lang w:val="en-US"/>
        </w:rPr>
      </w:pPr>
    </w:p>
    <w:p w14:paraId="2EAAB96F" w14:textId="7D708703" w:rsidR="00D70C5E" w:rsidRPr="00492AD4" w:rsidRDefault="00492AD4" w:rsidP="00E31F96">
      <w:pPr>
        <w:spacing w:line="360" w:lineRule="auto"/>
        <w:jc w:val="both"/>
        <w:rPr>
          <w:color w:val="222222"/>
        </w:rPr>
      </w:pPr>
      <w:r>
        <w:rPr>
          <w:color w:val="222222"/>
        </w:rPr>
        <w:t>Η</w:t>
      </w:r>
      <w:r w:rsidRPr="009E70C8">
        <w:rPr>
          <w:color w:val="222222"/>
        </w:rPr>
        <w:t xml:space="preserve"> </w:t>
      </w:r>
      <w:r>
        <w:rPr>
          <w:color w:val="222222"/>
        </w:rPr>
        <w:t>εφαρμογή</w:t>
      </w:r>
      <w:r w:rsidRPr="009E70C8">
        <w:rPr>
          <w:color w:val="222222"/>
        </w:rPr>
        <w:t xml:space="preserve"> </w:t>
      </w:r>
      <w:r>
        <w:rPr>
          <w:color w:val="222222"/>
          <w:lang w:val="en-US"/>
        </w:rPr>
        <w:t>AnyPlace</w:t>
      </w:r>
      <w:r w:rsidRPr="009E70C8">
        <w:rPr>
          <w:color w:val="222222"/>
        </w:rPr>
        <w:t xml:space="preserve"> </w:t>
      </w:r>
      <w:r>
        <w:rPr>
          <w:color w:val="222222"/>
          <w:lang w:val="en-US"/>
        </w:rPr>
        <w:t>Logger</w:t>
      </w:r>
      <w:r w:rsidRPr="009E70C8">
        <w:rPr>
          <w:color w:val="222222"/>
        </w:rPr>
        <w:t xml:space="preserve"> </w:t>
      </w:r>
      <w:r>
        <w:rPr>
          <w:color w:val="222222"/>
        </w:rPr>
        <w:t>είναι</w:t>
      </w:r>
      <w:r w:rsidRPr="009E70C8">
        <w:rPr>
          <w:color w:val="222222"/>
        </w:rPr>
        <w:t xml:space="preserve"> </w:t>
      </w:r>
      <w:r>
        <w:rPr>
          <w:color w:val="222222"/>
        </w:rPr>
        <w:t>υπεύθυνη</w:t>
      </w:r>
      <w:r w:rsidRPr="009E70C8">
        <w:rPr>
          <w:color w:val="222222"/>
        </w:rPr>
        <w:t xml:space="preserve"> </w:t>
      </w:r>
      <w:r>
        <w:rPr>
          <w:color w:val="222222"/>
        </w:rPr>
        <w:t>για</w:t>
      </w:r>
      <w:r w:rsidRPr="009E70C8">
        <w:rPr>
          <w:color w:val="222222"/>
        </w:rPr>
        <w:t xml:space="preserve"> </w:t>
      </w:r>
      <w:r>
        <w:rPr>
          <w:color w:val="222222"/>
        </w:rPr>
        <w:t>την</w:t>
      </w:r>
      <w:r w:rsidRPr="009E70C8">
        <w:rPr>
          <w:color w:val="222222"/>
        </w:rPr>
        <w:t xml:space="preserve"> </w:t>
      </w:r>
      <w:r>
        <w:rPr>
          <w:color w:val="222222"/>
        </w:rPr>
        <w:t>συλλογή</w:t>
      </w:r>
      <w:r w:rsidRPr="009E70C8">
        <w:rPr>
          <w:color w:val="222222"/>
        </w:rPr>
        <w:t xml:space="preserve"> </w:t>
      </w:r>
      <w:r>
        <w:rPr>
          <w:color w:val="222222"/>
        </w:rPr>
        <w:t>των</w:t>
      </w:r>
      <w:r w:rsidRPr="009E70C8">
        <w:rPr>
          <w:color w:val="222222"/>
        </w:rPr>
        <w:t xml:space="preserve"> </w:t>
      </w:r>
      <w:r>
        <w:rPr>
          <w:color w:val="222222"/>
          <w:lang w:val="en-US"/>
        </w:rPr>
        <w:t>RSS</w:t>
      </w:r>
      <w:r w:rsidRPr="009E70C8">
        <w:rPr>
          <w:color w:val="222222"/>
        </w:rPr>
        <w:t xml:space="preserve"> </w:t>
      </w:r>
      <w:r>
        <w:rPr>
          <w:color w:val="222222"/>
        </w:rPr>
        <w:t>αποτυπωμάτων</w:t>
      </w:r>
      <w:r w:rsidRPr="009E70C8">
        <w:rPr>
          <w:color w:val="222222"/>
        </w:rPr>
        <w:t xml:space="preserve"> </w:t>
      </w:r>
      <w:r>
        <w:rPr>
          <w:color w:val="222222"/>
        </w:rPr>
        <w:t>βάση</w:t>
      </w:r>
      <w:r w:rsidRPr="009E70C8">
        <w:rPr>
          <w:color w:val="222222"/>
        </w:rPr>
        <w:t xml:space="preserve"> </w:t>
      </w:r>
      <w:r>
        <w:rPr>
          <w:color w:val="222222"/>
        </w:rPr>
        <w:t>των</w:t>
      </w:r>
      <w:r w:rsidRPr="009E70C8">
        <w:rPr>
          <w:color w:val="222222"/>
        </w:rPr>
        <w:t xml:space="preserve"> </w:t>
      </w:r>
      <w:r>
        <w:rPr>
          <w:color w:val="222222"/>
        </w:rPr>
        <w:t>κοντινών</w:t>
      </w:r>
      <w:r w:rsidRPr="009E70C8">
        <w:rPr>
          <w:color w:val="222222"/>
        </w:rPr>
        <w:t xml:space="preserve"> </w:t>
      </w:r>
      <w:r>
        <w:rPr>
          <w:color w:val="222222"/>
          <w:lang w:val="en-US"/>
        </w:rPr>
        <w:t>WLAN</w:t>
      </w:r>
      <w:r w:rsidRPr="009E70C8">
        <w:rPr>
          <w:color w:val="222222"/>
        </w:rPr>
        <w:t xml:space="preserve"> </w:t>
      </w:r>
      <w:r>
        <w:rPr>
          <w:color w:val="222222"/>
        </w:rPr>
        <w:t>σημείων</w:t>
      </w:r>
      <w:r w:rsidRPr="009E70C8">
        <w:rPr>
          <w:color w:val="222222"/>
        </w:rPr>
        <w:t xml:space="preserve"> </w:t>
      </w:r>
      <w:r>
        <w:rPr>
          <w:color w:val="222222"/>
        </w:rPr>
        <w:t>πρόσβασης</w:t>
      </w:r>
      <w:r w:rsidRPr="009E70C8">
        <w:rPr>
          <w:color w:val="222222"/>
        </w:rPr>
        <w:t xml:space="preserve"> </w:t>
      </w:r>
      <w:r>
        <w:rPr>
          <w:color w:val="222222"/>
        </w:rPr>
        <w:t>και</w:t>
      </w:r>
      <w:r w:rsidRPr="009E70C8">
        <w:rPr>
          <w:color w:val="222222"/>
        </w:rPr>
        <w:t xml:space="preserve"> </w:t>
      </w:r>
      <w:r>
        <w:rPr>
          <w:color w:val="222222"/>
        </w:rPr>
        <w:t>η</w:t>
      </w:r>
      <w:r w:rsidRPr="009E70C8">
        <w:rPr>
          <w:color w:val="222222"/>
        </w:rPr>
        <w:t xml:space="preserve"> </w:t>
      </w:r>
      <w:r>
        <w:rPr>
          <w:color w:val="222222"/>
        </w:rPr>
        <w:t>καταγραφή</w:t>
      </w:r>
      <w:r w:rsidRPr="009E70C8">
        <w:rPr>
          <w:color w:val="222222"/>
        </w:rPr>
        <w:t xml:space="preserve"> </w:t>
      </w:r>
      <w:r>
        <w:rPr>
          <w:color w:val="222222"/>
        </w:rPr>
        <w:t>τους</w:t>
      </w:r>
      <w:r w:rsidRPr="009E70C8">
        <w:rPr>
          <w:color w:val="222222"/>
        </w:rPr>
        <w:t xml:space="preserve"> </w:t>
      </w:r>
      <w:r>
        <w:rPr>
          <w:color w:val="222222"/>
        </w:rPr>
        <w:t>στην</w:t>
      </w:r>
      <w:r w:rsidRPr="009E70C8">
        <w:rPr>
          <w:color w:val="222222"/>
        </w:rPr>
        <w:t xml:space="preserve"> </w:t>
      </w:r>
      <w:r>
        <w:rPr>
          <w:color w:val="222222"/>
        </w:rPr>
        <w:t>δευτερεύουσα</w:t>
      </w:r>
      <w:r w:rsidRPr="009E70C8">
        <w:rPr>
          <w:color w:val="222222"/>
        </w:rPr>
        <w:t xml:space="preserve"> </w:t>
      </w:r>
      <w:r>
        <w:rPr>
          <w:color w:val="222222"/>
        </w:rPr>
        <w:t>μνήμη</w:t>
      </w:r>
      <w:r w:rsidRPr="009E70C8">
        <w:rPr>
          <w:color w:val="222222"/>
        </w:rPr>
        <w:t xml:space="preserve"> </w:t>
      </w:r>
      <w:r>
        <w:rPr>
          <w:color w:val="222222"/>
        </w:rPr>
        <w:t>της</w:t>
      </w:r>
      <w:r w:rsidRPr="009E70C8">
        <w:rPr>
          <w:color w:val="222222"/>
        </w:rPr>
        <w:t xml:space="preserve"> </w:t>
      </w:r>
      <w:r>
        <w:rPr>
          <w:color w:val="222222"/>
        </w:rPr>
        <w:t>συσκευής</w:t>
      </w:r>
      <w:r w:rsidRPr="009E70C8">
        <w:rPr>
          <w:color w:val="222222"/>
        </w:rPr>
        <w:t xml:space="preserve">. </w:t>
      </w:r>
      <w:r>
        <w:rPr>
          <w:color w:val="222222"/>
        </w:rPr>
        <w:t xml:space="preserve">Ακολούθως, η αποστολή τους στην υπηρεσία </w:t>
      </w:r>
      <w:r>
        <w:rPr>
          <w:color w:val="222222"/>
          <w:lang w:val="en-US"/>
        </w:rPr>
        <w:t>AnyPlace</w:t>
      </w:r>
      <w:r>
        <w:rPr>
          <w:color w:val="222222"/>
        </w:rPr>
        <w:t xml:space="preserve"> ώστε να αποθηκευτούν στο σύστημα και να ενημερωθεί ο ραδιοχάρτης του κτιρίου.</w:t>
      </w:r>
    </w:p>
    <w:p w14:paraId="1660FA43" w14:textId="77777777" w:rsidR="00A81840" w:rsidRPr="00492AD4" w:rsidRDefault="00A81840" w:rsidP="00E31F96">
      <w:pPr>
        <w:spacing w:line="360" w:lineRule="auto"/>
        <w:jc w:val="both"/>
        <w:rPr>
          <w:color w:val="222222"/>
        </w:rPr>
      </w:pPr>
    </w:p>
    <w:p w14:paraId="216DA53F" w14:textId="0E03175A" w:rsidR="00A81840" w:rsidRPr="00610942" w:rsidRDefault="00A81840" w:rsidP="00AB6842">
      <w:pPr>
        <w:pStyle w:val="Heading3"/>
        <w:rPr>
          <w:lang w:val="en-US"/>
        </w:rPr>
      </w:pPr>
      <w:bookmarkStart w:id="25" w:name="_Toc389137240"/>
      <w:r w:rsidRPr="00610942">
        <w:rPr>
          <w:lang w:val="en-US"/>
        </w:rPr>
        <w:t>AnyPlace Navigator</w:t>
      </w:r>
      <w:bookmarkEnd w:id="25"/>
    </w:p>
    <w:p w14:paraId="1A30ECAD" w14:textId="77777777" w:rsidR="00A81840" w:rsidRDefault="00A81840" w:rsidP="00E31F96">
      <w:pPr>
        <w:spacing w:line="360" w:lineRule="auto"/>
        <w:jc w:val="both"/>
        <w:rPr>
          <w:color w:val="222222"/>
          <w:lang w:val="en-US"/>
        </w:rPr>
      </w:pPr>
    </w:p>
    <w:p w14:paraId="0AE68E1E" w14:textId="3290F23A" w:rsidR="001C0A73" w:rsidRPr="001C0A73" w:rsidRDefault="001C0A73" w:rsidP="00E31F96">
      <w:pPr>
        <w:spacing w:line="360" w:lineRule="auto"/>
        <w:jc w:val="both"/>
        <w:rPr>
          <w:color w:val="222222"/>
        </w:rPr>
      </w:pPr>
      <w:r>
        <w:rPr>
          <w:color w:val="222222"/>
        </w:rPr>
        <w:t xml:space="preserve">Η εφαρμογή </w:t>
      </w:r>
      <w:r>
        <w:rPr>
          <w:color w:val="222222"/>
          <w:lang w:val="en-US"/>
        </w:rPr>
        <w:t>AnyPlace</w:t>
      </w:r>
      <w:r w:rsidRPr="001C0A73">
        <w:rPr>
          <w:color w:val="222222"/>
        </w:rPr>
        <w:t xml:space="preserve"> </w:t>
      </w:r>
      <w:r>
        <w:rPr>
          <w:color w:val="222222"/>
          <w:lang w:val="en-US"/>
        </w:rPr>
        <w:t>Navigator</w:t>
      </w:r>
      <w:r w:rsidRPr="001C0A73">
        <w:rPr>
          <w:color w:val="222222"/>
        </w:rPr>
        <w:t xml:space="preserve"> </w:t>
      </w:r>
      <w:r>
        <w:rPr>
          <w:color w:val="222222"/>
        </w:rPr>
        <w:t xml:space="preserve">είναι μια αυτόνομη εφαρμογή που επιτρέπει την γεωτοποθέτηση και πλοήγηση σε εσωτερικούς χώρους για συσκευές </w:t>
      </w:r>
      <w:r>
        <w:rPr>
          <w:color w:val="222222"/>
          <w:lang w:val="en-US"/>
        </w:rPr>
        <w:t>Android</w:t>
      </w:r>
      <w:r>
        <w:rPr>
          <w:color w:val="222222"/>
        </w:rPr>
        <w:t xml:space="preserve"> δίχως να έχει γίνει κάποια ρύθμιση προηγουμένως ή χρήση επιπλέον εξαρτημάτων.</w:t>
      </w:r>
      <w:r w:rsidR="00CE5C42">
        <w:rPr>
          <w:color w:val="222222"/>
        </w:rPr>
        <w:t xml:space="preserve"> Εμφανίζει ένα απλό γεωγραφικό χάρτη μέσω μιας απλοϊκής διεπαφής και επιτρέπει στον χρήστη να τοποθετηθεί στον χώρο καθώς κινείται σε πραγματικό χρόνο καθώς και να πλοηγηθεί στα διάφορα σημεία ενδιαφέροντος που υπάρχουν στο κτίριο βάση της εκάστοτε τοποθεσίας του.</w:t>
      </w:r>
    </w:p>
    <w:p w14:paraId="73C03763" w14:textId="2600D2B9" w:rsidR="00B73AB5" w:rsidRPr="007E412E" w:rsidRDefault="00B73AB5" w:rsidP="00B73AB5">
      <w:pPr>
        <w:pStyle w:val="Heading2"/>
      </w:pPr>
      <w:bookmarkStart w:id="26" w:name="_Toc389137241"/>
      <w:r w:rsidRPr="007164A5">
        <w:lastRenderedPageBreak/>
        <w:t>Ροή</w:t>
      </w:r>
      <w:r w:rsidRPr="007D4C77">
        <w:t xml:space="preserve"> </w:t>
      </w:r>
      <w:r w:rsidRPr="007164A5">
        <w:t>πληροφορίας</w:t>
      </w:r>
      <w:r w:rsidRPr="007D4C77">
        <w:t xml:space="preserve"> </w:t>
      </w:r>
      <w:r w:rsidRPr="007164A5">
        <w:t>στο</w:t>
      </w:r>
      <w:r w:rsidRPr="007D4C77">
        <w:t xml:space="preserve"> </w:t>
      </w:r>
      <w:r>
        <w:t>AnyPlace</w:t>
      </w:r>
      <w:r w:rsidRPr="007E412E">
        <w:t xml:space="preserve"> </w:t>
      </w:r>
      <w:r>
        <w:t>&amp; Περιπτώσεις Χρήσης</w:t>
      </w:r>
      <w:bookmarkEnd w:id="26"/>
    </w:p>
    <w:p w14:paraId="56F4722B" w14:textId="77777777" w:rsidR="00660A0B" w:rsidRDefault="00660A0B" w:rsidP="007C5AA8">
      <w:pPr>
        <w:spacing w:line="360" w:lineRule="auto"/>
        <w:jc w:val="both"/>
      </w:pPr>
    </w:p>
    <w:p w14:paraId="55C85A44" w14:textId="4A04681D" w:rsidR="0014374A" w:rsidRDefault="00AD2E5D" w:rsidP="007C5AA8">
      <w:pPr>
        <w:spacing w:line="360" w:lineRule="auto"/>
        <w:jc w:val="both"/>
      </w:pPr>
      <w:r>
        <w:t>Σε αυτή την υπό-ενότητα θα μελετηθούν οι διάφορες περιπτώσεις χρήσης</w:t>
      </w:r>
      <w:r w:rsidR="005A220F">
        <w:t xml:space="preserve"> (</w:t>
      </w:r>
      <w:r w:rsidR="005A220F">
        <w:rPr>
          <w:lang w:val="en-US"/>
        </w:rPr>
        <w:t>use</w:t>
      </w:r>
      <w:r w:rsidR="005A220F" w:rsidRPr="00271FB4">
        <w:t>-</w:t>
      </w:r>
      <w:r w:rsidR="005A220F">
        <w:rPr>
          <w:lang w:val="en-US"/>
        </w:rPr>
        <w:t>cases</w:t>
      </w:r>
      <w:r w:rsidR="005A220F">
        <w:t>)</w:t>
      </w:r>
      <w:r>
        <w:t xml:space="preserve"> του συστήματος και πως αυτή η πληροφορία ρέει μέσα από τα διάφορα επιμέρους συστατικά του.</w:t>
      </w:r>
    </w:p>
    <w:p w14:paraId="1FAE2822" w14:textId="77777777" w:rsidR="002E5E12" w:rsidRDefault="002E5E12" w:rsidP="007C5AA8">
      <w:pPr>
        <w:spacing w:line="360" w:lineRule="auto"/>
        <w:jc w:val="both"/>
      </w:pPr>
    </w:p>
    <w:p w14:paraId="63AEAA72" w14:textId="7B31E685" w:rsidR="0014374A" w:rsidRPr="005A220F" w:rsidRDefault="004C0BCD" w:rsidP="005A220F">
      <w:pPr>
        <w:pStyle w:val="Heading3"/>
      </w:pPr>
      <w:bookmarkStart w:id="27" w:name="_Toc389137242"/>
      <w:r>
        <w:t xml:space="preserve">Χαρτογράφηση κτιρίου μέσω του </w:t>
      </w:r>
      <w:r>
        <w:rPr>
          <w:lang w:val="en-US"/>
        </w:rPr>
        <w:t>AnyPlace</w:t>
      </w:r>
      <w:r w:rsidRPr="005A220F">
        <w:t xml:space="preserve"> </w:t>
      </w:r>
      <w:r>
        <w:rPr>
          <w:lang w:val="en-US"/>
        </w:rPr>
        <w:t>Architect</w:t>
      </w:r>
      <w:bookmarkEnd w:id="27"/>
    </w:p>
    <w:p w14:paraId="3ECDD48B" w14:textId="55BC4C93" w:rsidR="0014374A" w:rsidRDefault="00271FB4" w:rsidP="007C5AA8">
      <w:pPr>
        <w:spacing w:line="360" w:lineRule="auto"/>
        <w:jc w:val="both"/>
      </w:pPr>
      <w:r>
        <w:t>Εδώ θα δούμε ποιες μονάδες λαμβάνουν μέρος στην χαρτογράφηση ενός κτιρίου.</w:t>
      </w:r>
    </w:p>
    <w:p w14:paraId="71E650D6" w14:textId="77777777" w:rsidR="00F06C55" w:rsidRDefault="00B65F4C" w:rsidP="00F06C55">
      <w:pPr>
        <w:keepNext/>
        <w:spacing w:line="360" w:lineRule="auto"/>
        <w:jc w:val="both"/>
      </w:pPr>
      <w:r>
        <w:object w:dxaOrig="15316" w:dyaOrig="6945" w14:anchorId="6A9F8FC2">
          <v:shape id="_x0000_i1029" type="#_x0000_t75" style="width:425.25pt;height:192.75pt" o:ole="">
            <v:imagedata r:id="rId21" o:title=""/>
          </v:shape>
          <o:OLEObject Type="Embed" ProgID="Visio.Drawing.15" ShapeID="_x0000_i1029" DrawAspect="Content" ObjectID="_1502442285" r:id="rId22"/>
        </w:object>
      </w:r>
    </w:p>
    <w:p w14:paraId="1806BE39" w14:textId="51308A6F" w:rsidR="00271FB4" w:rsidRPr="00271FB4" w:rsidRDefault="00F06C55" w:rsidP="008171F9">
      <w:pPr>
        <w:pStyle w:val="Caption"/>
        <w:jc w:val="center"/>
        <w:rPr>
          <w:color w:val="FF0000"/>
        </w:rPr>
      </w:pPr>
      <w:r>
        <w:t xml:space="preserve">Σχήμα </w:t>
      </w:r>
      <w:fldSimple w:instr=" STYLEREF 1 \s ">
        <w:r w:rsidR="0074650E">
          <w:rPr>
            <w:noProof/>
          </w:rPr>
          <w:t>3</w:t>
        </w:r>
      </w:fldSimple>
      <w:r w:rsidR="005122E5">
        <w:t>.</w:t>
      </w:r>
      <w:fldSimple w:instr=" SEQ Σχήμα \* ARABIC \s 1 ">
        <w:r w:rsidR="0074650E">
          <w:rPr>
            <w:noProof/>
          </w:rPr>
          <w:t>2</w:t>
        </w:r>
      </w:fldSimple>
      <w:r>
        <w:t xml:space="preserve"> :</w:t>
      </w:r>
      <w:r w:rsidRPr="00F06C55">
        <w:t xml:space="preserve"> </w:t>
      </w:r>
      <w:r w:rsidR="0028745A">
        <w:t>Ροή πλη</w:t>
      </w:r>
      <w:r>
        <w:t>ροφορίας και εμπλεκόμενα συστατικά κατά την χαρτογράφηση</w:t>
      </w:r>
      <w:r>
        <w:rPr>
          <w:noProof/>
        </w:rPr>
        <w:t xml:space="preserve"> ενός κτιρίου</w:t>
      </w:r>
    </w:p>
    <w:p w14:paraId="1E4EA45E" w14:textId="77777777" w:rsidR="00F06C55" w:rsidRDefault="00F06C55" w:rsidP="007C5AA8">
      <w:pPr>
        <w:spacing w:line="360" w:lineRule="auto"/>
        <w:jc w:val="both"/>
      </w:pPr>
    </w:p>
    <w:p w14:paraId="33D28243" w14:textId="5C66F36A" w:rsidR="00271FB4" w:rsidRPr="003A2CCB" w:rsidRDefault="00271FB4" w:rsidP="007C5AA8">
      <w:pPr>
        <w:spacing w:line="360" w:lineRule="auto"/>
        <w:jc w:val="both"/>
      </w:pPr>
      <w:r>
        <w:t xml:space="preserve">Αρχικά, μέσω του </w:t>
      </w:r>
      <w:r>
        <w:rPr>
          <w:lang w:val="en-US"/>
        </w:rPr>
        <w:t>AnyPlace</w:t>
      </w:r>
      <w:r>
        <w:t xml:space="preserve"> </w:t>
      </w:r>
      <w:r>
        <w:rPr>
          <w:lang w:val="en-US"/>
        </w:rPr>
        <w:t>Architect</w:t>
      </w:r>
      <w:r>
        <w:t xml:space="preserve"> ο χρήστης συνδέεται στην υπηρεσία </w:t>
      </w:r>
      <w:r>
        <w:rPr>
          <w:lang w:val="en-US"/>
        </w:rPr>
        <w:t>AnyPlace</w:t>
      </w:r>
      <w:r w:rsidR="00D726EE" w:rsidRPr="00D726EE">
        <w:t xml:space="preserve"> (</w:t>
      </w:r>
      <w:r w:rsidR="00D726EE" w:rsidRPr="00D726EE">
        <w:rPr>
          <w:i/>
        </w:rPr>
        <w:t>σημείο Α</w:t>
      </w:r>
      <w:r w:rsidR="00D726EE" w:rsidRPr="00D726EE">
        <w:t>)</w:t>
      </w:r>
      <w:r>
        <w:t xml:space="preserve">. Ακολούθως, δημιουργεί το κτίριο, τους ορόφους και σημειώνει σημεία ενδιαφέροντος τα οποία αν θέλει μπορεί να συνδέσει ώστε να γίνεται δυνατή η πλοήγηση. Όλες αυτές οι πληροφορίες αποστέλλονται στο </w:t>
      </w:r>
      <w:r>
        <w:rPr>
          <w:lang w:val="en-US"/>
        </w:rPr>
        <w:t>AnyPlace</w:t>
      </w:r>
      <w:r w:rsidRPr="00271FB4">
        <w:t xml:space="preserve"> </w:t>
      </w:r>
      <w:r>
        <w:rPr>
          <w:lang w:val="en-US"/>
        </w:rPr>
        <w:t>API</w:t>
      </w:r>
      <w:r w:rsidR="00182324">
        <w:t xml:space="preserve"> (</w:t>
      </w:r>
      <w:r w:rsidR="00182324" w:rsidRPr="00182324">
        <w:rPr>
          <w:i/>
        </w:rPr>
        <w:t>σημείο Β</w:t>
      </w:r>
      <w:r w:rsidR="00182324">
        <w:t>)</w:t>
      </w:r>
      <w:r>
        <w:t xml:space="preserve"> και αποθηκεύονται ανάλογα είτε στο σύστημα διαχείρισης αρχείων είτε στην βάση δεδομένων όπως </w:t>
      </w:r>
      <w:r w:rsidR="00816123">
        <w:t>περιεγράφηκαν</w:t>
      </w:r>
      <w:r>
        <w:t xml:space="preserve"> στο 3.1</w:t>
      </w:r>
      <w:r w:rsidR="00182324">
        <w:t xml:space="preserve"> (</w:t>
      </w:r>
      <w:r w:rsidR="00182324" w:rsidRPr="00182324">
        <w:rPr>
          <w:i/>
        </w:rPr>
        <w:t>σημείο Γ</w:t>
      </w:r>
      <w:r w:rsidR="00182324">
        <w:t>)</w:t>
      </w:r>
      <w:r w:rsidR="00816123">
        <w:t>.</w:t>
      </w:r>
      <w:r w:rsidR="003A2CCB">
        <w:t xml:space="preserve"> Επίσης, με το που αποστέλλεται το αρχιτεκτονικό σχέδιο ορόφου τυγχάνει επεξεργασίας απ</w:t>
      </w:r>
      <w:r w:rsidR="00FF54E2">
        <w:t>ό το συστατικό</w:t>
      </w:r>
      <w:r w:rsidR="003A2CCB">
        <w:t xml:space="preserve"> </w:t>
      </w:r>
      <w:r w:rsidR="003A2CCB">
        <w:rPr>
          <w:lang w:val="en-GB"/>
        </w:rPr>
        <w:t>AnyPlace</w:t>
      </w:r>
      <w:r w:rsidR="003A2CCB" w:rsidRPr="003A2CCB">
        <w:t xml:space="preserve"> </w:t>
      </w:r>
      <w:r w:rsidR="003A2CCB">
        <w:rPr>
          <w:lang w:val="en-GB"/>
        </w:rPr>
        <w:t>Tiler</w:t>
      </w:r>
      <w:r w:rsidR="003A2CCB" w:rsidRPr="003A2CCB">
        <w:t xml:space="preserve"> (</w:t>
      </w:r>
      <w:r w:rsidR="003A2CCB">
        <w:t>σημείο Δ</w:t>
      </w:r>
      <w:r w:rsidR="003A2CCB" w:rsidRPr="003A2CCB">
        <w:t>)</w:t>
      </w:r>
      <w:r w:rsidR="003A2CCB">
        <w:t>.</w:t>
      </w:r>
    </w:p>
    <w:p w14:paraId="795FBF5F" w14:textId="3178EB47" w:rsidR="0014374A" w:rsidRPr="00356224" w:rsidRDefault="00356224" w:rsidP="007C5AA8">
      <w:pPr>
        <w:spacing w:line="360" w:lineRule="auto"/>
        <w:jc w:val="both"/>
      </w:pPr>
      <w:r>
        <w:t xml:space="preserve">Στο σημείο αυτό είναι εμφανής η προσέγγιση του συστήματος μας στην υποστήριξη πληθωπορισμού καθώς το δύσκολο έργο της χαρτογράφησης κτιρίων πλέον διαχέεται στον κάθε </w:t>
      </w:r>
      <w:r w:rsidR="00613978">
        <w:t>εγκεκριμένο</w:t>
      </w:r>
      <w:r>
        <w:t xml:space="preserve"> χρήστη.</w:t>
      </w:r>
    </w:p>
    <w:p w14:paraId="5943F994" w14:textId="335F89E8" w:rsidR="00356224" w:rsidRPr="00356224" w:rsidRDefault="000113A1" w:rsidP="007C5AA8">
      <w:pPr>
        <w:spacing w:line="360" w:lineRule="auto"/>
        <w:jc w:val="both"/>
      </w:pPr>
      <w:r>
        <w:rPr>
          <w:noProof/>
        </w:rPr>
        <w:lastRenderedPageBreak/>
        <mc:AlternateContent>
          <mc:Choice Requires="wps">
            <w:drawing>
              <wp:anchor distT="0" distB="0" distL="114300" distR="114300" simplePos="0" relativeHeight="251654656" behindDoc="0" locked="0" layoutInCell="1" allowOverlap="1" wp14:anchorId="112D5A75" wp14:editId="792C4BA9">
                <wp:simplePos x="0" y="0"/>
                <wp:positionH relativeFrom="column">
                  <wp:posOffset>-5715</wp:posOffset>
                </wp:positionH>
                <wp:positionV relativeFrom="paragraph">
                  <wp:posOffset>2748280</wp:posOffset>
                </wp:positionV>
                <wp:extent cx="5391150" cy="292100"/>
                <wp:effectExtent l="0" t="0" r="2540" b="4445"/>
                <wp:wrapSquare wrapText="bothSides"/>
                <wp:docPr id="1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3EBA9" w14:textId="1A6782B5" w:rsidR="00886F16" w:rsidRPr="00E7420A" w:rsidRDefault="00886F16" w:rsidP="00E13F3A">
                            <w:pPr>
                              <w:pStyle w:val="Caption"/>
                              <w:jc w:val="center"/>
                              <w:rPr>
                                <w:noProof/>
                                <w:sz w:val="24"/>
                                <w:szCs w:val="24"/>
                              </w:rPr>
                            </w:pPr>
                            <w:r>
                              <w:t xml:space="preserve">Σχήμα </w:t>
                            </w:r>
                            <w:fldSimple w:instr=" STYLEREF 1 \s ">
                              <w:r w:rsidR="0074650E">
                                <w:rPr>
                                  <w:noProof/>
                                </w:rPr>
                                <w:t>3</w:t>
                              </w:r>
                            </w:fldSimple>
                            <w:r>
                              <w:t>.</w:t>
                            </w:r>
                            <w:fldSimple w:instr=" SEQ Σχήμα \* ARABIC \s 1 ">
                              <w:r w:rsidR="0074650E">
                                <w:rPr>
                                  <w:noProof/>
                                </w:rPr>
                                <w:t>3</w:t>
                              </w:r>
                            </w:fldSimple>
                            <w:r w:rsidRPr="00E13F3A">
                              <w:t xml:space="preserve"> </w:t>
                            </w:r>
                            <w:r>
                              <w:t>: Ροή πλη</w:t>
                            </w:r>
                            <w:r w:rsidRPr="00B9200A">
                              <w:t>ροφορίας και εμπλεκόμενα συστατικά κατά τη συλλογή και αποθήκευση των WLAN RSS fingerprint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12D5A75" id="_x0000_t202" coordsize="21600,21600" o:spt="202" path="m,l,21600r21600,l21600,xe">
                <v:stroke joinstyle="miter"/>
                <v:path gradientshapeok="t" o:connecttype="rect"/>
              </v:shapetype>
              <v:shape id="Text Box 6" o:spid="_x0000_s1026" type="#_x0000_t202" style="position:absolute;left:0;text-align:left;margin-left:-.45pt;margin-top:216.4pt;width:424.5pt;height:2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" stroked="f">
                <v:textbox style="mso-fit-shape-to-text:t" inset="0,0,0,0">
                  <w:txbxContent>
                    <w:p w14:paraId="13F3EBA9" w14:textId="1A6782B5" w:rsidR="00886F16" w:rsidRPr="00E7420A" w:rsidRDefault="00886F16" w:rsidP="00E13F3A">
                      <w:pPr>
                        <w:pStyle w:val="Caption"/>
                        <w:jc w:val="center"/>
                        <w:rPr>
                          <w:noProof/>
                          <w:sz w:val="24"/>
                          <w:szCs w:val="24"/>
                        </w:rPr>
                      </w:pPr>
                      <w:r>
                        <w:t xml:space="preserve">Σχήμα </w:t>
                      </w:r>
                      <w:fldSimple w:instr=" STYLEREF 1 \s ">
                        <w:r w:rsidR="0074650E">
                          <w:rPr>
                            <w:noProof/>
                          </w:rPr>
                          <w:t>3</w:t>
                        </w:r>
                      </w:fldSimple>
                      <w:r>
                        <w:t>.</w:t>
                      </w:r>
                      <w:fldSimple w:instr=" SEQ Σχήμα \* ARABIC \s 1 ">
                        <w:r w:rsidR="0074650E">
                          <w:rPr>
                            <w:noProof/>
                          </w:rPr>
                          <w:t>3</w:t>
                        </w:r>
                      </w:fldSimple>
                      <w:r w:rsidRPr="00E13F3A">
                        <w:t xml:space="preserve"> </w:t>
                      </w:r>
                      <w:r>
                        <w:t>: Ροή πλη</w:t>
                      </w:r>
                      <w:r w:rsidRPr="00B9200A">
                        <w:t>ροφορίας και εμπλεκόμενα συστατικά κατά τη συλλογή και αποθήκευση των WLAN RSS fingerprints</w:t>
                      </w:r>
                    </w:p>
                  </w:txbxContent>
                </v:textbox>
                <w10:wrap type="square"/>
              </v:shape>
            </w:pict>
          </mc:Fallback>
        </mc:AlternateContent>
      </w:r>
      <w:r w:rsidR="00716DFD">
        <w:rPr>
          <w:noProof/>
        </w:rPr>
        <w:object w:dxaOrig="1440" w:dyaOrig="1440" w14:anchorId="6F9EEC1D">
          <v:shape id="_x0000_s1029" type="#_x0000_t75" style="position:absolute;left:0;text-align:left;margin-left:-.45pt;margin-top:56.65pt;width:424.5pt;height:155.25pt;z-index:251653632;mso-position-horizontal-relative:text;mso-position-vertical-relative:text">
            <v:imagedata r:id="rId23" o:title=""/>
            <w10:wrap type="square"/>
          </v:shape>
          <o:OLEObject Type="Embed" ProgID="Visio.Drawing.15" ShapeID="_x0000_s1029" DrawAspect="Content" ObjectID="_1502442289" r:id="rId24"/>
        </w:object>
      </w:r>
    </w:p>
    <w:p w14:paraId="1FCA84D9" w14:textId="09A42F5D" w:rsidR="00356224" w:rsidRPr="005C2659" w:rsidRDefault="005C2659" w:rsidP="005C2659">
      <w:pPr>
        <w:pStyle w:val="Heading3"/>
      </w:pPr>
      <w:bookmarkStart w:id="28" w:name="_Toc389137243"/>
      <w:r>
        <w:t xml:space="preserve">Συλλογή </w:t>
      </w:r>
      <w:r>
        <w:rPr>
          <w:lang w:val="en-US"/>
        </w:rPr>
        <w:t>RSS</w:t>
      </w:r>
      <w:r>
        <w:t xml:space="preserve"> αποτυπωμάτων</w:t>
      </w:r>
      <w:r w:rsidRPr="005C2659">
        <w:t xml:space="preserve"> </w:t>
      </w:r>
      <w:r>
        <w:t xml:space="preserve">μέσω του </w:t>
      </w:r>
      <w:r>
        <w:rPr>
          <w:lang w:val="en-US"/>
        </w:rPr>
        <w:t>AnyPlace</w:t>
      </w:r>
      <w:r w:rsidRPr="005C2659">
        <w:t xml:space="preserve"> </w:t>
      </w:r>
      <w:r>
        <w:rPr>
          <w:lang w:val="en-US"/>
        </w:rPr>
        <w:t>Logger</w:t>
      </w:r>
      <w:bookmarkEnd w:id="28"/>
    </w:p>
    <w:p w14:paraId="390FEA8B" w14:textId="77777777" w:rsidR="00E13F3A" w:rsidRDefault="00E13F3A" w:rsidP="007C5AA8">
      <w:pPr>
        <w:spacing w:line="360" w:lineRule="auto"/>
        <w:jc w:val="both"/>
      </w:pPr>
    </w:p>
    <w:p w14:paraId="591F1B6D" w14:textId="4A3BF89C" w:rsidR="005C2659" w:rsidRPr="005165DC" w:rsidRDefault="009E19F0" w:rsidP="007C5AA8">
      <w:pPr>
        <w:spacing w:line="360" w:lineRule="auto"/>
        <w:jc w:val="both"/>
      </w:pPr>
      <w:r>
        <w:t xml:space="preserve">Εκτός από τα δεδομένα χαρτογράφησης το σύστημα </w:t>
      </w:r>
      <w:r>
        <w:rPr>
          <w:lang w:val="en-US"/>
        </w:rPr>
        <w:t>AnyPlace</w:t>
      </w:r>
      <w:r>
        <w:t xml:space="preserve"> χειρίζεται και αποτυπώματα από γειτονικά </w:t>
      </w:r>
      <w:r>
        <w:rPr>
          <w:lang w:val="en-US"/>
        </w:rPr>
        <w:t>WLAN</w:t>
      </w:r>
      <w:r>
        <w:t xml:space="preserve"> </w:t>
      </w:r>
      <w:r w:rsidR="00307429">
        <w:t>σημεία πρόσβασης. Λόγω του ότι αποτελεί μια χρονοβόρα και φορτική εργασία και πάλι εφαρμόζεται πληθωποριστικό μοντέλο για την συλλογή των αποτυπωμάτων</w:t>
      </w:r>
      <w:r w:rsidR="00307429" w:rsidRPr="00307429">
        <w:t xml:space="preserve"> </w:t>
      </w:r>
      <w:r w:rsidR="00307429">
        <w:t xml:space="preserve">μέσω του </w:t>
      </w:r>
      <w:r w:rsidR="00307429">
        <w:rPr>
          <w:lang w:val="en-US"/>
        </w:rPr>
        <w:t>Logger</w:t>
      </w:r>
      <w:r w:rsidR="005165DC" w:rsidRPr="005165DC">
        <w:t xml:space="preserve"> (</w:t>
      </w:r>
      <w:r w:rsidR="005165DC" w:rsidRPr="005165DC">
        <w:rPr>
          <w:i/>
        </w:rPr>
        <w:t>σημείο Α</w:t>
      </w:r>
      <w:r w:rsidR="005165DC" w:rsidRPr="005165DC">
        <w:t>)</w:t>
      </w:r>
      <w:r w:rsidR="00307429" w:rsidRPr="00E0676F">
        <w:t>.</w:t>
      </w:r>
      <w:r w:rsidR="00E0676F" w:rsidRPr="00E0676F">
        <w:t xml:space="preserve"> </w:t>
      </w:r>
      <w:r w:rsidR="00E0676F">
        <w:t xml:space="preserve">Αρχικά ο </w:t>
      </w:r>
      <w:r w:rsidR="00E0676F">
        <w:rPr>
          <w:lang w:val="en-US"/>
        </w:rPr>
        <w:t>Logger</w:t>
      </w:r>
      <w:r w:rsidR="00E0676F">
        <w:t xml:space="preserve">, συλλέγει τις ενδείξεις από τα </w:t>
      </w:r>
      <w:r w:rsidR="00E0676F">
        <w:rPr>
          <w:lang w:val="en-US"/>
        </w:rPr>
        <w:t>APs</w:t>
      </w:r>
      <w:r w:rsidR="00E0676F">
        <w:t xml:space="preserve"> και ακολούθως τα αποστέλλει στην υπηρεσία μέσω του </w:t>
      </w:r>
      <w:r w:rsidR="00E0676F">
        <w:rPr>
          <w:lang w:val="en-US"/>
        </w:rPr>
        <w:t>API</w:t>
      </w:r>
      <w:r w:rsidR="005165DC">
        <w:t xml:space="preserve"> (</w:t>
      </w:r>
      <w:r w:rsidR="005165DC" w:rsidRPr="005165DC">
        <w:rPr>
          <w:i/>
        </w:rPr>
        <w:t>σημείο Β</w:t>
      </w:r>
      <w:r w:rsidR="005165DC">
        <w:t>)</w:t>
      </w:r>
      <w:r w:rsidR="00E0676F" w:rsidRPr="00E0676F">
        <w:t xml:space="preserve"> </w:t>
      </w:r>
      <w:r w:rsidR="00E0676F">
        <w:t>για αποθήκευση και επεξεργασία όταν χρειαστεί να δημιουργ</w:t>
      </w:r>
      <w:r w:rsidR="00AA0E83">
        <w:t>η</w:t>
      </w:r>
      <w:r w:rsidR="00E0676F">
        <w:t xml:space="preserve">θεί ο ραδιοχάρτης. </w:t>
      </w:r>
      <w:r w:rsidR="005165DC">
        <w:t xml:space="preserve">Τα αποτυπώματα </w:t>
      </w:r>
      <w:r w:rsidR="005165DC">
        <w:rPr>
          <w:lang w:val="en-GB"/>
        </w:rPr>
        <w:t>RSS</w:t>
      </w:r>
      <w:r w:rsidR="005165DC">
        <w:t xml:space="preserve"> μοντελοποιούνται ως </w:t>
      </w:r>
      <w:r w:rsidR="005165DC">
        <w:rPr>
          <w:lang w:val="en-GB"/>
        </w:rPr>
        <w:t>JSON</w:t>
      </w:r>
      <w:r w:rsidR="005165DC" w:rsidRPr="004B30AF">
        <w:t xml:space="preserve"> </w:t>
      </w:r>
      <w:r w:rsidR="005165DC">
        <w:rPr>
          <w:lang w:val="en-GB"/>
        </w:rPr>
        <w:t>documents</w:t>
      </w:r>
      <w:r w:rsidR="005165DC" w:rsidRPr="004B30AF">
        <w:t xml:space="preserve"> </w:t>
      </w:r>
      <w:r w:rsidR="005165DC">
        <w:t xml:space="preserve">και αποθηκεύονται </w:t>
      </w:r>
      <w:r w:rsidR="004B30AF">
        <w:t>στο κατανεμημένο σύστημα βάσης δεδομένων</w:t>
      </w:r>
      <w:r w:rsidR="00CA1C47">
        <w:t xml:space="preserve"> (</w:t>
      </w:r>
      <w:r w:rsidR="00CA1C47" w:rsidRPr="00CA1C47">
        <w:rPr>
          <w:i/>
        </w:rPr>
        <w:t>σημείο Γ</w:t>
      </w:r>
      <w:r w:rsidR="00CA1C47">
        <w:t>)</w:t>
      </w:r>
      <w:r w:rsidR="004B30AF">
        <w:t>.</w:t>
      </w:r>
    </w:p>
    <w:p w14:paraId="14E24747" w14:textId="77777777" w:rsidR="00E82A40" w:rsidRDefault="00E82A40" w:rsidP="007C5AA8">
      <w:pPr>
        <w:spacing w:line="360" w:lineRule="auto"/>
        <w:jc w:val="both"/>
      </w:pPr>
    </w:p>
    <w:p w14:paraId="63D01107" w14:textId="77777777" w:rsidR="0063094C" w:rsidRPr="00955220" w:rsidRDefault="0063094C" w:rsidP="007C5AA8">
      <w:pPr>
        <w:spacing w:line="360" w:lineRule="auto"/>
        <w:jc w:val="both"/>
      </w:pPr>
    </w:p>
    <w:p w14:paraId="18BE07A2" w14:textId="62ECFAD8" w:rsidR="005B58E4" w:rsidRPr="001A720D" w:rsidRDefault="001A720D" w:rsidP="001A720D">
      <w:pPr>
        <w:pStyle w:val="Heading3"/>
        <w:rPr>
          <w:lang w:val="en-US"/>
        </w:rPr>
      </w:pPr>
      <w:bookmarkStart w:id="29" w:name="_Toc389137244"/>
      <w:r>
        <w:t>Χρήση</w:t>
      </w:r>
      <w:r w:rsidRPr="001A720D">
        <w:rPr>
          <w:lang w:val="en-US"/>
        </w:rPr>
        <w:t xml:space="preserve"> </w:t>
      </w:r>
      <w:r>
        <w:t>εφαρμογής</w:t>
      </w:r>
      <w:r w:rsidRPr="001A720D">
        <w:rPr>
          <w:lang w:val="en-US"/>
        </w:rPr>
        <w:t xml:space="preserve"> </w:t>
      </w:r>
      <w:r>
        <w:rPr>
          <w:lang w:val="en-US"/>
        </w:rPr>
        <w:t>AnyPlace Navigator &amp; AnyPlace Viewer</w:t>
      </w:r>
      <w:bookmarkEnd w:id="29"/>
    </w:p>
    <w:p w14:paraId="01E3EAA0" w14:textId="77777777" w:rsidR="001A720D" w:rsidRPr="00955220" w:rsidRDefault="001A720D" w:rsidP="007C5AA8">
      <w:pPr>
        <w:spacing w:line="360" w:lineRule="auto"/>
        <w:jc w:val="both"/>
        <w:rPr>
          <w:lang w:val="en-GB"/>
        </w:rPr>
      </w:pPr>
    </w:p>
    <w:p w14:paraId="208968DD" w14:textId="5F3AEA2B" w:rsidR="00741F29" w:rsidRPr="009E70C8" w:rsidRDefault="00741F29" w:rsidP="007C5AA8">
      <w:pPr>
        <w:spacing w:line="360" w:lineRule="auto"/>
        <w:jc w:val="both"/>
      </w:pPr>
      <w:r>
        <w:t xml:space="preserve">Ο </w:t>
      </w:r>
      <w:r>
        <w:rPr>
          <w:lang w:val="en-US"/>
        </w:rPr>
        <w:t>Navigator</w:t>
      </w:r>
      <w:r w:rsidR="00410A06" w:rsidRPr="00410A06">
        <w:t xml:space="preserve"> (</w:t>
      </w:r>
      <w:r w:rsidR="00410A06" w:rsidRPr="00410A06">
        <w:rPr>
          <w:i/>
        </w:rPr>
        <w:t>σημείο Α</w:t>
      </w:r>
      <w:r w:rsidR="00410A06" w:rsidRPr="00410A06">
        <w:t>)</w:t>
      </w:r>
      <w:r w:rsidRPr="00741F29">
        <w:t xml:space="preserve"> </w:t>
      </w:r>
      <w:r>
        <w:t xml:space="preserve">και ο </w:t>
      </w:r>
      <w:r>
        <w:rPr>
          <w:lang w:val="en-US"/>
        </w:rPr>
        <w:t>Viewer</w:t>
      </w:r>
      <w:r w:rsidR="00410A06">
        <w:t xml:space="preserve"> (</w:t>
      </w:r>
      <w:r w:rsidR="00410A06" w:rsidRPr="00410A06">
        <w:rPr>
          <w:i/>
        </w:rPr>
        <w:t>σημείο Β</w:t>
      </w:r>
      <w:r w:rsidR="00410A06">
        <w:t>)</w:t>
      </w:r>
      <w:r>
        <w:t xml:space="preserve"> είναι οι δύο κύριε</w:t>
      </w:r>
      <w:r w:rsidR="00903CE4">
        <w:t>ς εφαρμογές που τυγχάνουν χρήση</w:t>
      </w:r>
      <w:r>
        <w:t>ς από τον απλό χρήστη του συστήματος.</w:t>
      </w:r>
      <w:r w:rsidR="006A6635">
        <w:t xml:space="preserve"> Βασικά είναι αυτές που αντλούν όλες τις πληροφορίες του συστήματος</w:t>
      </w:r>
      <w:r w:rsidR="000A244E">
        <w:t xml:space="preserve"> (</w:t>
      </w:r>
      <w:r w:rsidR="000A244E" w:rsidRPr="000A244E">
        <w:rPr>
          <w:i/>
        </w:rPr>
        <w:t>σημείο Γ</w:t>
      </w:r>
      <w:r w:rsidR="000A244E">
        <w:t>)</w:t>
      </w:r>
      <w:r w:rsidR="00B8727F">
        <w:t xml:space="preserve"> μέσω του </w:t>
      </w:r>
      <w:r w:rsidR="00B8727F">
        <w:rPr>
          <w:lang w:val="en-GB"/>
        </w:rPr>
        <w:t>AnyPlace</w:t>
      </w:r>
      <w:r w:rsidR="00B8727F" w:rsidRPr="00800476">
        <w:t xml:space="preserve"> </w:t>
      </w:r>
      <w:r w:rsidR="00B8727F">
        <w:rPr>
          <w:lang w:val="en-GB"/>
        </w:rPr>
        <w:t>API</w:t>
      </w:r>
      <w:r w:rsidR="00800476" w:rsidRPr="00800476">
        <w:t xml:space="preserve"> (</w:t>
      </w:r>
      <w:r w:rsidR="00800476" w:rsidRPr="00800476">
        <w:rPr>
          <w:i/>
        </w:rPr>
        <w:t xml:space="preserve">σημείο </w:t>
      </w:r>
      <w:r w:rsidR="000A244E">
        <w:rPr>
          <w:i/>
        </w:rPr>
        <w:t>Δ</w:t>
      </w:r>
      <w:r w:rsidR="00800476" w:rsidRPr="00800476">
        <w:t>)</w:t>
      </w:r>
      <w:r w:rsidR="006A6635">
        <w:t xml:space="preserve"> και</w:t>
      </w:r>
      <w:r w:rsidR="00B8727F">
        <w:t xml:space="preserve"> τις</w:t>
      </w:r>
      <w:r w:rsidR="006A6635">
        <w:t xml:space="preserve"> προβάλλουν στους χρήστες. Η μόνη διαφορά τους είναι ότι ο </w:t>
      </w:r>
      <w:r w:rsidR="006A6635">
        <w:rPr>
          <w:lang w:val="en-US"/>
        </w:rPr>
        <w:t>Viewer</w:t>
      </w:r>
      <w:r w:rsidR="006A6635">
        <w:t xml:space="preserve"> δεν μπορεί να παρέχει στον χρήστη τοποθέτηση πραγματικού χρόνου εκτός από την εκτίμηση θέσης του περιηγητή του.</w:t>
      </w:r>
    </w:p>
    <w:p w14:paraId="3FD9C5E3" w14:textId="77777777" w:rsidR="00741F29" w:rsidRDefault="00741F29" w:rsidP="007C5AA8">
      <w:pPr>
        <w:spacing w:line="360" w:lineRule="auto"/>
        <w:jc w:val="both"/>
      </w:pPr>
    </w:p>
    <w:p w14:paraId="66D9F8B9" w14:textId="3ABDFD3E" w:rsidR="00E936AA" w:rsidRDefault="009332DE" w:rsidP="00E936AA">
      <w:pPr>
        <w:keepNext/>
        <w:spacing w:line="360" w:lineRule="auto"/>
        <w:jc w:val="both"/>
      </w:pPr>
      <w:r>
        <w:object w:dxaOrig="16050" w:dyaOrig="11221" w14:anchorId="494773C9">
          <v:shape id="_x0000_i1030" type="#_x0000_t75" style="width:424.5pt;height:297pt" o:ole="">
            <v:imagedata r:id="rId25" o:title=""/>
          </v:shape>
          <o:OLEObject Type="Embed" ProgID="Visio.Drawing.15" ShapeID="_x0000_i1030" DrawAspect="Content" ObjectID="_1502442286" r:id="rId26"/>
        </w:object>
      </w:r>
    </w:p>
    <w:p w14:paraId="7DD21E93" w14:textId="0807C40A" w:rsidR="0084680C" w:rsidRDefault="00E936AA" w:rsidP="00E936AA">
      <w:pPr>
        <w:pStyle w:val="Caption"/>
        <w:jc w:val="center"/>
      </w:pPr>
      <w:r>
        <w:t xml:space="preserve">Σχήμα </w:t>
      </w:r>
      <w:fldSimple w:instr=" STYLEREF 1 \s ">
        <w:r w:rsidR="0074650E">
          <w:rPr>
            <w:noProof/>
          </w:rPr>
          <w:t>3</w:t>
        </w:r>
      </w:fldSimple>
      <w:r w:rsidR="005122E5">
        <w:t>.</w:t>
      </w:r>
      <w:fldSimple w:instr=" SEQ Σχήμα \* ARABIC \s 1 ">
        <w:r w:rsidR="0074650E">
          <w:rPr>
            <w:noProof/>
          </w:rPr>
          <w:t>4</w:t>
        </w:r>
      </w:fldSimple>
      <w:r>
        <w:t xml:space="preserve"> : </w:t>
      </w:r>
      <w:r w:rsidR="009332DE">
        <w:t>Ροή πλη</w:t>
      </w:r>
      <w:r w:rsidRPr="0030687F">
        <w:t xml:space="preserve">ροφορίας και εμπλεκόμενα συστατικά κατά τη </w:t>
      </w:r>
      <w:r>
        <w:t xml:space="preserve">χρήση του </w:t>
      </w:r>
      <w:r>
        <w:rPr>
          <w:lang w:val="en-GB"/>
        </w:rPr>
        <w:t>Navigator</w:t>
      </w:r>
      <w:r w:rsidRPr="00B24307">
        <w:t xml:space="preserve"> (</w:t>
      </w:r>
      <w:r>
        <w:rPr>
          <w:lang w:val="en-GB"/>
        </w:rPr>
        <w:t>Android</w:t>
      </w:r>
      <w:r w:rsidRPr="00B24307">
        <w:t xml:space="preserve">) </w:t>
      </w:r>
      <w:r>
        <w:t xml:space="preserve">και του </w:t>
      </w:r>
      <w:r>
        <w:rPr>
          <w:lang w:val="en-GB"/>
        </w:rPr>
        <w:t>Viewer</w:t>
      </w:r>
      <w:r w:rsidRPr="00B24307">
        <w:t xml:space="preserve"> (</w:t>
      </w:r>
      <w:r>
        <w:rPr>
          <w:lang w:val="en-GB"/>
        </w:rPr>
        <w:t>Web</w:t>
      </w:r>
      <w:r w:rsidRPr="00B24307">
        <w:t>)</w:t>
      </w:r>
    </w:p>
    <w:p w14:paraId="3DD3B4F6" w14:textId="77777777" w:rsidR="0084680C" w:rsidRDefault="0084680C" w:rsidP="007C5AA8">
      <w:pPr>
        <w:spacing w:line="360" w:lineRule="auto"/>
        <w:jc w:val="both"/>
      </w:pPr>
    </w:p>
    <w:p w14:paraId="056D04F5" w14:textId="2C1E3293" w:rsidR="00BC5258" w:rsidRPr="00B01F61" w:rsidRDefault="00BC5258" w:rsidP="007C5AA8">
      <w:pPr>
        <w:spacing w:line="360" w:lineRule="auto"/>
        <w:jc w:val="both"/>
      </w:pPr>
      <w:r>
        <w:t xml:space="preserve">Ο χρήστης μπορεί </w:t>
      </w:r>
      <w:r w:rsidR="00410A06">
        <w:t xml:space="preserve">να αναζητήσει κτίρια ή σημεία </w:t>
      </w:r>
      <w:r>
        <w:t>ε</w:t>
      </w:r>
      <w:r w:rsidR="00410A06">
        <w:t>ν</w:t>
      </w:r>
      <w:r>
        <w:t>διαφέροντος εντός του κτιρίου και να πλοηγηθεί</w:t>
      </w:r>
      <w:r w:rsidR="00B8727F">
        <w:t xml:space="preserve"> (</w:t>
      </w:r>
      <w:r w:rsidR="00B8727F" w:rsidRPr="00800476">
        <w:rPr>
          <w:i/>
        </w:rPr>
        <w:t>σημε</w:t>
      </w:r>
      <w:r w:rsidR="00800476" w:rsidRPr="00800476">
        <w:rPr>
          <w:i/>
        </w:rPr>
        <w:t xml:space="preserve">ίο </w:t>
      </w:r>
      <w:r w:rsidR="000A244E">
        <w:rPr>
          <w:i/>
        </w:rPr>
        <w:t>Ε</w:t>
      </w:r>
      <w:r w:rsidR="00B8727F">
        <w:t>)</w:t>
      </w:r>
      <w:r>
        <w:t xml:space="preserve"> σε αυτά είτε βάση της εκάστοτε θέσης του (</w:t>
      </w:r>
      <w:r>
        <w:rPr>
          <w:lang w:val="en-US"/>
        </w:rPr>
        <w:t>Navigator</w:t>
      </w:r>
      <w:r>
        <w:t>) είτε βάση της θέσης του περιηγητή του ή της επιλογής του (</w:t>
      </w:r>
      <w:r>
        <w:rPr>
          <w:lang w:val="en-US"/>
        </w:rPr>
        <w:t>Viewer</w:t>
      </w:r>
      <w:r>
        <w:t>).</w:t>
      </w:r>
      <w:r w:rsidR="00B01F61">
        <w:t xml:space="preserve"> Στον </w:t>
      </w:r>
      <w:r w:rsidR="00B01F61">
        <w:rPr>
          <w:lang w:val="en-US"/>
        </w:rPr>
        <w:t>Navigator</w:t>
      </w:r>
      <w:r w:rsidR="00B01F61">
        <w:t xml:space="preserve">, εάν επιλέξει ο χρήστης την ανίχνευση της θέσης του σε πραγματικό χρόνο τότε στην ροή εκτέλεσης θα εμπλακεί και το συστατικό του </w:t>
      </w:r>
      <w:r w:rsidR="00B01F61" w:rsidRPr="00C16466">
        <w:rPr>
          <w:i/>
          <w:lang w:val="en-US"/>
        </w:rPr>
        <w:t>LPRadioScale</w:t>
      </w:r>
      <w:r w:rsidR="00B01F61">
        <w:t xml:space="preserve"> </w:t>
      </w:r>
      <w:r w:rsidR="00584289">
        <w:t>(</w:t>
      </w:r>
      <w:r w:rsidR="00584289" w:rsidRPr="00584289">
        <w:rPr>
          <w:i/>
        </w:rPr>
        <w:t>σημείο Ζ</w:t>
      </w:r>
      <w:r w:rsidR="00584289">
        <w:t xml:space="preserve">) </w:t>
      </w:r>
      <w:r w:rsidR="00B01F61">
        <w:t>το οποίο θα δημιουργήσει εάν χρειάζεται ενημέρωση τον ραδιοχάρτη που ζητήθηκε.</w:t>
      </w:r>
    </w:p>
    <w:p w14:paraId="70D8D60C" w14:textId="77777777" w:rsidR="00C27387" w:rsidRPr="009E70C8" w:rsidRDefault="00C27387" w:rsidP="00C27387">
      <w:pPr>
        <w:spacing w:line="360" w:lineRule="auto"/>
        <w:jc w:val="both"/>
      </w:pPr>
    </w:p>
    <w:p w14:paraId="4998798D" w14:textId="77777777" w:rsidR="00C27387" w:rsidRPr="009E70C8" w:rsidRDefault="00C27387" w:rsidP="00C27387">
      <w:pPr>
        <w:spacing w:line="360" w:lineRule="auto"/>
        <w:jc w:val="both"/>
      </w:pPr>
    </w:p>
    <w:p w14:paraId="44FBF750" w14:textId="230C4846" w:rsidR="00487E3C" w:rsidRPr="00487E3C" w:rsidRDefault="007C5AA8" w:rsidP="00487E3C">
      <w:pPr>
        <w:pStyle w:val="Heading1"/>
      </w:pPr>
      <w:r w:rsidRPr="001940E7">
        <w:br w:type="page"/>
      </w:r>
      <w:r w:rsidR="00AB6842" w:rsidRPr="001940E7">
        <w:lastRenderedPageBreak/>
        <w:br/>
      </w:r>
      <w:r w:rsidR="00AB6842" w:rsidRPr="001940E7">
        <w:br/>
      </w:r>
      <w:bookmarkStart w:id="30" w:name="_Toc389137245"/>
      <w:r w:rsidR="00D3396E" w:rsidRPr="007164A5">
        <w:t xml:space="preserve">Δημιουργία Ραδιοχάρτη σε Μεγάλα Δεδομένα </w:t>
      </w:r>
      <w:r w:rsidR="00487E3C">
        <w:t xml:space="preserve">– </w:t>
      </w:r>
      <w:r w:rsidR="00926FAE">
        <w:rPr>
          <w:lang w:val="en-US"/>
        </w:rPr>
        <w:t>LPRadioScale</w:t>
      </w:r>
      <w:bookmarkEnd w:id="30"/>
    </w:p>
    <w:p w14:paraId="1FE6ADB8" w14:textId="77777777" w:rsidR="00D3396E" w:rsidRPr="00294C8C" w:rsidRDefault="00D3396E" w:rsidP="00D3396E">
      <w:pPr>
        <w:pBdr>
          <w:bottom w:val="single" w:sz="12" w:space="1" w:color="auto"/>
        </w:pBdr>
        <w:spacing w:line="360" w:lineRule="auto"/>
        <w:jc w:val="both"/>
      </w:pPr>
    </w:p>
    <w:p w14:paraId="6FA32948" w14:textId="77777777" w:rsidR="00D3396E" w:rsidRPr="00294C8C" w:rsidRDefault="00D3396E" w:rsidP="00D3396E">
      <w:pPr>
        <w:spacing w:line="360" w:lineRule="auto"/>
        <w:jc w:val="both"/>
      </w:pPr>
    </w:p>
    <w:tbl>
      <w:tblPr>
        <w:tblW w:w="0" w:type="auto"/>
        <w:tblLook w:val="04A0" w:firstRow="1" w:lastRow="0" w:firstColumn="1" w:lastColumn="0" w:noHBand="0" w:noVBand="1"/>
      </w:tblPr>
      <w:tblGrid>
        <w:gridCol w:w="534"/>
        <w:gridCol w:w="7441"/>
        <w:gridCol w:w="528"/>
      </w:tblGrid>
      <w:tr w:rsidR="00D3396E" w:rsidRPr="00B568AD" w14:paraId="3AE8CA43" w14:textId="77777777" w:rsidTr="003F1220">
        <w:tc>
          <w:tcPr>
            <w:tcW w:w="534" w:type="dxa"/>
            <w:shd w:val="clear" w:color="auto" w:fill="auto"/>
          </w:tcPr>
          <w:p w14:paraId="6173AD42" w14:textId="349F996B" w:rsidR="00D3396E" w:rsidRDefault="00D3396E" w:rsidP="003F1220">
            <w:pPr>
              <w:pStyle w:val="ADEText"/>
              <w:rPr>
                <w:lang w:val="el-GR"/>
              </w:rPr>
            </w:pPr>
            <w:r w:rsidRPr="00AB6842">
              <w:rPr>
                <w:lang w:val="el-GR"/>
              </w:rPr>
              <w:t>4.1</w:t>
            </w:r>
          </w:p>
          <w:p w14:paraId="0AF3530A" w14:textId="527759B1" w:rsidR="00624BDF" w:rsidRPr="00AB6842" w:rsidRDefault="007B55B5" w:rsidP="003F1220">
            <w:pPr>
              <w:pStyle w:val="ADEText"/>
              <w:rPr>
                <w:lang w:val="el-GR"/>
              </w:rPr>
            </w:pPr>
            <w:r>
              <w:rPr>
                <w:lang w:val="el-GR"/>
              </w:rPr>
              <w:t>4.2</w:t>
            </w:r>
          </w:p>
          <w:p w14:paraId="2DCAB1CB" w14:textId="16D8976C" w:rsidR="00D3396E" w:rsidRPr="00AB6842" w:rsidRDefault="007B55B5" w:rsidP="003F1220">
            <w:pPr>
              <w:pStyle w:val="ADEText"/>
              <w:rPr>
                <w:lang w:val="el-GR"/>
              </w:rPr>
            </w:pPr>
            <w:r>
              <w:rPr>
                <w:lang w:val="el-GR"/>
              </w:rPr>
              <w:t>4.3</w:t>
            </w:r>
          </w:p>
          <w:p w14:paraId="067CC91F" w14:textId="3F7F37FF" w:rsidR="00D3396E" w:rsidRDefault="007B55B5" w:rsidP="003F1220">
            <w:pPr>
              <w:pStyle w:val="ADEText"/>
              <w:rPr>
                <w:lang w:val="el-GR"/>
              </w:rPr>
            </w:pPr>
            <w:r>
              <w:rPr>
                <w:lang w:val="el-GR"/>
              </w:rPr>
              <w:t>4.4</w:t>
            </w:r>
          </w:p>
          <w:p w14:paraId="7C3C6946" w14:textId="5EB76DF1" w:rsidR="005C5782" w:rsidRDefault="007B55B5" w:rsidP="003F1220">
            <w:pPr>
              <w:pStyle w:val="ADEText"/>
              <w:rPr>
                <w:lang w:val="en-GB"/>
              </w:rPr>
            </w:pPr>
            <w:r>
              <w:rPr>
                <w:lang w:val="en-GB"/>
              </w:rPr>
              <w:t>4.5</w:t>
            </w:r>
          </w:p>
          <w:p w14:paraId="5413730A" w14:textId="02477987" w:rsidR="005C5782" w:rsidRPr="005C5782" w:rsidRDefault="005C5782" w:rsidP="003F1220">
            <w:pPr>
              <w:pStyle w:val="ADEText"/>
              <w:rPr>
                <w:lang w:val="en-GB"/>
              </w:rPr>
            </w:pPr>
          </w:p>
        </w:tc>
        <w:tc>
          <w:tcPr>
            <w:tcW w:w="7654" w:type="dxa"/>
            <w:shd w:val="clear" w:color="auto" w:fill="auto"/>
          </w:tcPr>
          <w:p w14:paraId="199EBD38" w14:textId="6B435EDD" w:rsidR="005C5782" w:rsidRPr="005C5782" w:rsidRDefault="005C5782" w:rsidP="00D9356D">
            <w:pPr>
              <w:pStyle w:val="ADEText"/>
              <w:rPr>
                <w:lang w:val="el-GR"/>
              </w:rPr>
            </w:pPr>
            <w:r>
              <w:rPr>
                <w:lang w:val="el-GR"/>
              </w:rPr>
              <w:t>Θεωρητικό υπόβαθρο</w:t>
            </w:r>
          </w:p>
          <w:p w14:paraId="6F1D4127" w14:textId="77777777" w:rsidR="005C5782" w:rsidRDefault="005C5782" w:rsidP="00C13951">
            <w:pPr>
              <w:pStyle w:val="ADEText"/>
              <w:rPr>
                <w:lang w:val="el-GR"/>
              </w:rPr>
            </w:pPr>
            <w:r>
              <w:rPr>
                <w:lang w:val="el-GR"/>
              </w:rPr>
              <w:t>Περιγραφή προβλήματος</w:t>
            </w:r>
          </w:p>
          <w:p w14:paraId="019BB27D" w14:textId="77777777" w:rsidR="005C5782" w:rsidRDefault="005C5782" w:rsidP="00C13951">
            <w:pPr>
              <w:pStyle w:val="ADEText"/>
              <w:rPr>
                <w:lang w:val="el-GR"/>
              </w:rPr>
            </w:pPr>
            <w:r>
              <w:rPr>
                <w:lang w:val="el-GR"/>
              </w:rPr>
              <w:t>Μοντέλο Συστήματος</w:t>
            </w:r>
          </w:p>
          <w:p w14:paraId="15ECAB0E" w14:textId="77777777" w:rsidR="005C5782" w:rsidRPr="00EB48D2" w:rsidRDefault="005C5782" w:rsidP="00C13951">
            <w:pPr>
              <w:pStyle w:val="ADEText"/>
              <w:rPr>
                <w:i/>
                <w:lang w:val="el-GR"/>
              </w:rPr>
            </w:pPr>
            <w:r>
              <w:rPr>
                <w:lang w:val="el-GR"/>
              </w:rPr>
              <w:t xml:space="preserve">Περιγραφή προτεινόμενου αλγόριθμου – </w:t>
            </w:r>
            <w:r w:rsidRPr="005C5782">
              <w:rPr>
                <w:i/>
                <w:lang w:val="en-GB"/>
              </w:rPr>
              <w:t>LPRadioScale</w:t>
            </w:r>
          </w:p>
          <w:p w14:paraId="34162572" w14:textId="77777777" w:rsidR="005C5782" w:rsidRPr="00EB48D2" w:rsidRDefault="005C5782" w:rsidP="00C13951">
            <w:pPr>
              <w:pStyle w:val="ADEText"/>
              <w:rPr>
                <w:lang w:val="el-GR"/>
              </w:rPr>
            </w:pPr>
            <w:r>
              <w:rPr>
                <w:lang w:val="el-GR"/>
              </w:rPr>
              <w:t xml:space="preserve">Λεπτομερής Ανάλυση αλγορίθμου </w:t>
            </w:r>
            <w:r w:rsidRPr="005C5782">
              <w:rPr>
                <w:i/>
                <w:lang w:val="en-GB"/>
              </w:rPr>
              <w:t>LPRadioScale</w:t>
            </w:r>
          </w:p>
          <w:p w14:paraId="7FF7EBE0" w14:textId="70C55914" w:rsidR="005C5782" w:rsidRDefault="005C6EE5" w:rsidP="00C13951">
            <w:pPr>
              <w:pStyle w:val="ADEText"/>
              <w:rPr>
                <w:lang w:val="el-GR"/>
              </w:rPr>
            </w:pPr>
            <w:r>
              <w:rPr>
                <w:lang w:val="el-GR"/>
              </w:rPr>
              <w:tab/>
            </w:r>
            <w:r w:rsidR="005C5782" w:rsidRPr="005C5782">
              <w:rPr>
                <w:lang w:val="el-GR"/>
              </w:rPr>
              <w:t xml:space="preserve">4.5.1 </w:t>
            </w:r>
            <w:r w:rsidR="005C5782">
              <w:rPr>
                <w:lang w:val="el-GR"/>
              </w:rPr>
              <w:t>Συλλογή στατιστικών στοιχείων για κάθε σημείο πρόσβασης</w:t>
            </w:r>
          </w:p>
          <w:p w14:paraId="23305B80" w14:textId="5DF74E66" w:rsidR="005C5782" w:rsidRDefault="005C6EE5" w:rsidP="00C13951">
            <w:pPr>
              <w:pStyle w:val="ADEText"/>
              <w:rPr>
                <w:lang w:val="el-GR"/>
              </w:rPr>
            </w:pPr>
            <w:r>
              <w:rPr>
                <w:lang w:val="el-GR"/>
              </w:rPr>
              <w:tab/>
            </w:r>
            <w:r w:rsidR="005C5782">
              <w:rPr>
                <w:lang w:val="el-GR"/>
              </w:rPr>
              <w:t>4.5.2 Φιλτράρισμα των σημείων πρόσβασης</w:t>
            </w:r>
          </w:p>
          <w:p w14:paraId="3236632B" w14:textId="73877BE3" w:rsidR="005C5782" w:rsidRPr="005C5782" w:rsidRDefault="005C6EE5" w:rsidP="00C13951">
            <w:pPr>
              <w:pStyle w:val="ADEText"/>
              <w:rPr>
                <w:lang w:val="el-GR"/>
              </w:rPr>
            </w:pPr>
            <w:r>
              <w:rPr>
                <w:lang w:val="el-GR"/>
              </w:rPr>
              <w:tab/>
            </w:r>
            <w:r w:rsidR="005C5782">
              <w:rPr>
                <w:lang w:val="el-GR"/>
              </w:rPr>
              <w:t>4.5.3 Δημιουργία Ραδιοχάρτη</w:t>
            </w:r>
          </w:p>
        </w:tc>
        <w:tc>
          <w:tcPr>
            <w:tcW w:w="531" w:type="dxa"/>
            <w:shd w:val="clear" w:color="auto" w:fill="auto"/>
          </w:tcPr>
          <w:p w14:paraId="1E6B5C01" w14:textId="59995AF5" w:rsidR="00D81B34" w:rsidRDefault="00D81B34" w:rsidP="00D9356D">
            <w:pPr>
              <w:pStyle w:val="ADEText"/>
              <w:rPr>
                <w:lang w:val="el-GR"/>
              </w:rPr>
            </w:pPr>
            <w:r>
              <w:rPr>
                <w:lang w:val="el-GR"/>
              </w:rPr>
              <w:t>39</w:t>
            </w:r>
          </w:p>
          <w:p w14:paraId="21E5E807" w14:textId="77777777" w:rsidR="00D81B34" w:rsidRDefault="00D81B34" w:rsidP="003F1220">
            <w:pPr>
              <w:pStyle w:val="ADEText"/>
              <w:rPr>
                <w:lang w:val="el-GR"/>
              </w:rPr>
            </w:pPr>
            <w:r>
              <w:rPr>
                <w:lang w:val="el-GR"/>
              </w:rPr>
              <w:t>44</w:t>
            </w:r>
          </w:p>
          <w:p w14:paraId="6DB5FE33" w14:textId="77777777" w:rsidR="00D81B34" w:rsidRDefault="00D81B34" w:rsidP="003F1220">
            <w:pPr>
              <w:pStyle w:val="ADEText"/>
              <w:rPr>
                <w:lang w:val="el-GR"/>
              </w:rPr>
            </w:pPr>
            <w:r>
              <w:rPr>
                <w:lang w:val="el-GR"/>
              </w:rPr>
              <w:t>46</w:t>
            </w:r>
          </w:p>
          <w:p w14:paraId="0085667C" w14:textId="77777777" w:rsidR="00D81B34" w:rsidRDefault="00D81B34" w:rsidP="003F1220">
            <w:pPr>
              <w:pStyle w:val="ADEText"/>
              <w:rPr>
                <w:lang w:val="el-GR"/>
              </w:rPr>
            </w:pPr>
            <w:r>
              <w:rPr>
                <w:lang w:val="el-GR"/>
              </w:rPr>
              <w:t>48</w:t>
            </w:r>
          </w:p>
          <w:p w14:paraId="1AC012C4" w14:textId="77777777" w:rsidR="00D81B34" w:rsidRDefault="00D81B34" w:rsidP="003F1220">
            <w:pPr>
              <w:pStyle w:val="ADEText"/>
              <w:rPr>
                <w:lang w:val="el-GR"/>
              </w:rPr>
            </w:pPr>
            <w:r>
              <w:rPr>
                <w:lang w:val="el-GR"/>
              </w:rPr>
              <w:t>49</w:t>
            </w:r>
          </w:p>
          <w:p w14:paraId="781A73F0" w14:textId="77777777" w:rsidR="00D81B34" w:rsidRDefault="00D81B34" w:rsidP="003F1220">
            <w:pPr>
              <w:pStyle w:val="ADEText"/>
              <w:rPr>
                <w:lang w:val="el-GR"/>
              </w:rPr>
            </w:pPr>
            <w:r>
              <w:rPr>
                <w:lang w:val="el-GR"/>
              </w:rPr>
              <w:t>49</w:t>
            </w:r>
          </w:p>
          <w:p w14:paraId="6223A986" w14:textId="77777777" w:rsidR="00D81B34" w:rsidRDefault="00D81B34" w:rsidP="003F1220">
            <w:pPr>
              <w:pStyle w:val="ADEText"/>
              <w:rPr>
                <w:lang w:val="el-GR"/>
              </w:rPr>
            </w:pPr>
            <w:r>
              <w:rPr>
                <w:lang w:val="el-GR"/>
              </w:rPr>
              <w:t>52</w:t>
            </w:r>
          </w:p>
          <w:p w14:paraId="6B8726CF" w14:textId="53D673FA" w:rsidR="00D81B34" w:rsidRPr="007A75FC" w:rsidRDefault="00D81B34" w:rsidP="003F1220">
            <w:pPr>
              <w:pStyle w:val="ADEText"/>
              <w:rPr>
                <w:lang w:val="el-GR"/>
              </w:rPr>
            </w:pPr>
            <w:r>
              <w:rPr>
                <w:lang w:val="el-GR"/>
              </w:rPr>
              <w:t>52</w:t>
            </w:r>
          </w:p>
        </w:tc>
      </w:tr>
    </w:tbl>
    <w:p w14:paraId="0FA437F2" w14:textId="0D2B5E89" w:rsidR="00D3396E" w:rsidRPr="00B568AD" w:rsidRDefault="00D3396E" w:rsidP="00D3396E">
      <w:pPr>
        <w:pBdr>
          <w:bottom w:val="single" w:sz="12" w:space="1" w:color="auto"/>
        </w:pBdr>
        <w:spacing w:line="360" w:lineRule="auto"/>
        <w:jc w:val="both"/>
      </w:pPr>
    </w:p>
    <w:p w14:paraId="2A02FCF5" w14:textId="77777777" w:rsidR="00D3396E" w:rsidRPr="00B568AD" w:rsidRDefault="00D3396E" w:rsidP="00D3396E">
      <w:pPr>
        <w:spacing w:line="360" w:lineRule="auto"/>
        <w:jc w:val="both"/>
      </w:pPr>
    </w:p>
    <w:p w14:paraId="4FAF05C4" w14:textId="77777777" w:rsidR="00D3396E" w:rsidRDefault="00D3396E" w:rsidP="00D3396E">
      <w:pPr>
        <w:pStyle w:val="ADEH3"/>
      </w:pPr>
    </w:p>
    <w:p w14:paraId="087D03FA" w14:textId="6258E248" w:rsidR="00D3396E" w:rsidRPr="00CE740C" w:rsidRDefault="00D3396E" w:rsidP="00D0700D">
      <w:pPr>
        <w:pStyle w:val="Heading2"/>
        <w:rPr>
          <w:lang w:val="en-US"/>
        </w:rPr>
      </w:pPr>
      <w:bookmarkStart w:id="31" w:name="_Toc389137246"/>
      <w:r>
        <w:t>Θεωρητικό</w:t>
      </w:r>
      <w:r w:rsidRPr="00CE740C">
        <w:rPr>
          <w:lang w:val="en-US"/>
        </w:rPr>
        <w:t xml:space="preserve"> </w:t>
      </w:r>
      <w:r>
        <w:t>υπόβαθρο</w:t>
      </w:r>
      <w:bookmarkEnd w:id="31"/>
    </w:p>
    <w:p w14:paraId="3F0E4425" w14:textId="77777777" w:rsidR="00D3396E" w:rsidRDefault="00D3396E" w:rsidP="003F160E">
      <w:pPr>
        <w:pStyle w:val="ADEText"/>
      </w:pPr>
    </w:p>
    <w:p w14:paraId="580E58E7" w14:textId="38C0461D" w:rsidR="00960D64" w:rsidRPr="007E119B" w:rsidRDefault="003F160E" w:rsidP="00237C25">
      <w:pPr>
        <w:pStyle w:val="ADEText"/>
        <w:rPr>
          <w:b/>
          <w:lang w:val="el-GR"/>
        </w:rPr>
      </w:pPr>
      <w:r>
        <w:rPr>
          <w:lang w:val="el-GR"/>
        </w:rPr>
        <w:t>Σε αυτή την ενότητα θα αναφερθούμε σε κάποιες βασικές έννοιες και θα παρουσιάσουμε το βασικό υπόβαθρο που χρειάζεται για την κατανόηση της τεχνικής μας</w:t>
      </w:r>
      <w:r w:rsidRPr="00624BDF">
        <w:rPr>
          <w:lang w:val="el-GR"/>
        </w:rPr>
        <w:t xml:space="preserve">, </w:t>
      </w:r>
      <w:r w:rsidRPr="00974A22">
        <w:rPr>
          <w:i/>
          <w:lang w:val="en-GB"/>
        </w:rPr>
        <w:t>LPRadioScale</w:t>
      </w:r>
      <w:r>
        <w:rPr>
          <w:lang w:val="el-GR"/>
        </w:rPr>
        <w:t xml:space="preserve">. </w:t>
      </w:r>
    </w:p>
    <w:p w14:paraId="397577DA" w14:textId="77777777" w:rsidR="00960D64" w:rsidRPr="007E119B" w:rsidRDefault="00960D64" w:rsidP="00237C25">
      <w:pPr>
        <w:pStyle w:val="ADEText"/>
        <w:rPr>
          <w:b/>
          <w:lang w:val="el-GR"/>
        </w:rPr>
      </w:pPr>
    </w:p>
    <w:p w14:paraId="437B8163" w14:textId="6A83A92E" w:rsidR="00800830" w:rsidRPr="007E119B" w:rsidRDefault="00237C25" w:rsidP="00D3396E">
      <w:pPr>
        <w:pStyle w:val="ADEText"/>
        <w:rPr>
          <w:b/>
          <w:lang w:val="el-GR"/>
        </w:rPr>
      </w:pPr>
      <w:r w:rsidRPr="007E119B">
        <w:rPr>
          <w:b/>
          <w:lang w:val="el-GR"/>
        </w:rPr>
        <w:t xml:space="preserve">4.1.1 </w:t>
      </w:r>
      <w:r w:rsidR="00D3396E" w:rsidRPr="00237C25">
        <w:rPr>
          <w:b/>
        </w:rPr>
        <w:t>Hadoop</w:t>
      </w:r>
      <w:r w:rsidR="00D3396E" w:rsidRPr="007E119B">
        <w:rPr>
          <w:b/>
          <w:lang w:val="el-GR"/>
        </w:rPr>
        <w:t xml:space="preserve"> </w:t>
      </w:r>
      <w:r w:rsidR="00D3396E" w:rsidRPr="00237C25">
        <w:rPr>
          <w:b/>
        </w:rPr>
        <w:t>Framework</w:t>
      </w:r>
      <w:r w:rsidR="00D3396E" w:rsidRPr="007E119B">
        <w:rPr>
          <w:b/>
          <w:lang w:val="el-GR"/>
        </w:rPr>
        <w:t xml:space="preserve"> – </w:t>
      </w:r>
      <w:r w:rsidR="00D3396E" w:rsidRPr="00237C25">
        <w:rPr>
          <w:b/>
        </w:rPr>
        <w:t>Apache</w:t>
      </w:r>
      <w:r w:rsidR="00D3396E" w:rsidRPr="007E119B">
        <w:rPr>
          <w:b/>
          <w:lang w:val="el-GR"/>
        </w:rPr>
        <w:t xml:space="preserve"> </w:t>
      </w:r>
      <w:r w:rsidR="00D3396E" w:rsidRPr="00237C25">
        <w:rPr>
          <w:b/>
        </w:rPr>
        <w:t>Foundation</w:t>
      </w:r>
    </w:p>
    <w:p w14:paraId="300C32E9" w14:textId="77777777" w:rsidR="0022097C" w:rsidRDefault="0022097C" w:rsidP="00D3396E">
      <w:pPr>
        <w:pStyle w:val="ADEText"/>
        <w:rPr>
          <w:color w:val="auto"/>
          <w:shd w:val="clear" w:color="auto" w:fill="FFFFFF"/>
          <w:lang w:val="el-GR"/>
        </w:rPr>
      </w:pPr>
    </w:p>
    <w:p w14:paraId="7062A563" w14:textId="17BA6116" w:rsidR="00D3396E" w:rsidRPr="002A6397" w:rsidRDefault="00D3396E" w:rsidP="00D3396E">
      <w:pPr>
        <w:pStyle w:val="ADEText"/>
        <w:rPr>
          <w:color w:val="auto"/>
          <w:shd w:val="clear" w:color="auto" w:fill="FFFFFF"/>
          <w:lang w:val="el-GR"/>
        </w:rPr>
      </w:pPr>
      <w:r w:rsidRPr="002A6397">
        <w:rPr>
          <w:color w:val="auto"/>
          <w:shd w:val="clear" w:color="auto" w:fill="FFFFFF"/>
          <w:lang w:val="el-GR"/>
        </w:rPr>
        <w:t xml:space="preserve">Το </w:t>
      </w:r>
      <w:r w:rsidRPr="00C90F83">
        <w:rPr>
          <w:color w:val="auto"/>
          <w:shd w:val="clear" w:color="auto" w:fill="FFFFFF"/>
        </w:rPr>
        <w:t>Hadoop</w:t>
      </w:r>
      <w:r w:rsidRPr="002A6397">
        <w:rPr>
          <w:color w:val="auto"/>
          <w:shd w:val="clear" w:color="auto" w:fill="FFFFFF"/>
          <w:lang w:val="el-GR"/>
        </w:rPr>
        <w:t xml:space="preserve"> είναι ένα πλαίσιο προγραμματισμού που διατηρείται από την </w:t>
      </w:r>
      <w:r w:rsidRPr="00C90F83">
        <w:rPr>
          <w:color w:val="auto"/>
          <w:shd w:val="clear" w:color="auto" w:fill="FFFFFF"/>
        </w:rPr>
        <w:t>Apache</w:t>
      </w:r>
      <w:r w:rsidRPr="002A6397">
        <w:rPr>
          <w:color w:val="auto"/>
          <w:shd w:val="clear" w:color="auto" w:fill="FFFFFF"/>
          <w:lang w:val="el-GR"/>
        </w:rPr>
        <w:t xml:space="preserve"> και είναι δημοσιευμένο</w:t>
      </w:r>
      <w:r w:rsidR="00E76353">
        <w:rPr>
          <w:color w:val="auto"/>
          <w:shd w:val="clear" w:color="auto" w:fill="FFFFFF"/>
          <w:lang w:val="el-GR"/>
        </w:rPr>
        <w:t xml:space="preserve"> κάτω από άδεια ανοικτού κώδικα. </w:t>
      </w:r>
      <w:r w:rsidR="008B1023">
        <w:rPr>
          <w:color w:val="auto"/>
          <w:shd w:val="clear" w:color="auto" w:fill="FFFFFF"/>
          <w:lang w:val="el-GR"/>
        </w:rPr>
        <w:t>Ε</w:t>
      </w:r>
      <w:r w:rsidR="00C22104">
        <w:rPr>
          <w:color w:val="auto"/>
          <w:shd w:val="clear" w:color="auto" w:fill="FFFFFF"/>
          <w:lang w:val="el-GR"/>
        </w:rPr>
        <w:t>πιτρέπε</w:t>
      </w:r>
      <w:r w:rsidR="00E72545">
        <w:rPr>
          <w:color w:val="auto"/>
          <w:shd w:val="clear" w:color="auto" w:fill="FFFFFF"/>
          <w:lang w:val="el-GR"/>
        </w:rPr>
        <w:t>ι</w:t>
      </w:r>
      <w:r w:rsidR="00C22104">
        <w:rPr>
          <w:color w:val="auto"/>
          <w:shd w:val="clear" w:color="auto" w:fill="FFFFFF"/>
          <w:lang w:val="el-GR"/>
        </w:rPr>
        <w:t xml:space="preserve"> </w:t>
      </w:r>
      <w:r w:rsidRPr="002A6397">
        <w:rPr>
          <w:color w:val="auto"/>
          <w:shd w:val="clear" w:color="auto" w:fill="FFFFFF"/>
          <w:lang w:val="el-GR"/>
        </w:rPr>
        <w:t xml:space="preserve"> την κατανεμημένη επεξεργασία τεράστιων δεδομένων πάνω από συγκροτήματα κοινών υπολογιστικών </w:t>
      </w:r>
      <w:r w:rsidRPr="002A6397">
        <w:rPr>
          <w:color w:val="auto"/>
          <w:shd w:val="clear" w:color="auto" w:fill="FFFFFF"/>
          <w:lang w:val="el-GR"/>
        </w:rPr>
        <w:lastRenderedPageBreak/>
        <w:t>μονάδων. Είναι σχεδιασμένο ώστε να επεκτείνεται από ένα μηχάνημα σε χιλιάδες κόμβους με πολύ μεγάλη ανεκτικότητα σε σφάλματα. Επιπλέον, αντί να στηρίζεται σε μεγάλης ισχύς μηχανήματα για να πετύχει αυτή την ανεκτικότητα και ελαστικότητα, στηρίζεται στην ικανότητα του λογισμικού να εντοπίσει και να χειριστεί αποτυχίες σε επίπεδο εφαρμογής.</w:t>
      </w:r>
    </w:p>
    <w:p w14:paraId="136FC9CB" w14:textId="4085A10F" w:rsidR="00D3396E" w:rsidRPr="002A6397" w:rsidRDefault="00D3396E" w:rsidP="00D3396E">
      <w:pPr>
        <w:pStyle w:val="ADEText"/>
        <w:rPr>
          <w:color w:val="auto"/>
          <w:shd w:val="clear" w:color="auto" w:fill="FFFFFF"/>
          <w:lang w:val="el-GR"/>
        </w:rPr>
      </w:pPr>
      <w:r w:rsidRPr="002A6397">
        <w:rPr>
          <w:color w:val="auto"/>
          <w:shd w:val="clear" w:color="auto" w:fill="FFFFFF"/>
          <w:lang w:val="el-GR"/>
        </w:rPr>
        <w:t>Αποτελεί υλοποίηση του</w:t>
      </w:r>
      <w:r w:rsidR="00790DAD" w:rsidRPr="00790DAD">
        <w:rPr>
          <w:color w:val="auto"/>
          <w:shd w:val="clear" w:color="auto" w:fill="FFFFFF"/>
          <w:lang w:val="el-GR"/>
        </w:rPr>
        <w:t xml:space="preserve"> </w:t>
      </w:r>
      <w:r w:rsidR="00790DAD">
        <w:rPr>
          <w:color w:val="auto"/>
          <w:shd w:val="clear" w:color="auto" w:fill="FFFFFF"/>
          <w:lang w:val="el-GR"/>
        </w:rPr>
        <w:t>μοντέλου</w:t>
      </w:r>
      <w:r w:rsidRPr="002A6397">
        <w:rPr>
          <w:color w:val="auto"/>
          <w:shd w:val="clear" w:color="auto" w:fill="FFFFFF"/>
          <w:lang w:val="el-GR"/>
        </w:rPr>
        <w:t xml:space="preserve"> </w:t>
      </w:r>
      <w:r w:rsidRPr="00C90F83">
        <w:rPr>
          <w:color w:val="auto"/>
          <w:shd w:val="clear" w:color="auto" w:fill="FFFFFF"/>
        </w:rPr>
        <w:t>MapReduce</w:t>
      </w:r>
      <w:r w:rsidRPr="002A6397">
        <w:rPr>
          <w:color w:val="auto"/>
          <w:shd w:val="clear" w:color="auto" w:fill="FFFFFF"/>
          <w:lang w:val="el-GR"/>
        </w:rPr>
        <w:t xml:space="preserve"> της </w:t>
      </w:r>
      <w:r w:rsidRPr="00C90F83">
        <w:rPr>
          <w:color w:val="auto"/>
          <w:shd w:val="clear" w:color="auto" w:fill="FFFFFF"/>
        </w:rPr>
        <w:t>Google</w:t>
      </w:r>
      <w:r w:rsidRPr="002A6397">
        <w:rPr>
          <w:color w:val="auto"/>
          <w:shd w:val="clear" w:color="auto" w:fill="FFFFFF"/>
          <w:lang w:val="el-GR"/>
        </w:rPr>
        <w:t xml:space="preserve"> και του </w:t>
      </w:r>
      <w:r w:rsidRPr="00C90F83">
        <w:rPr>
          <w:color w:val="auto"/>
          <w:shd w:val="clear" w:color="auto" w:fill="FFFFFF"/>
        </w:rPr>
        <w:t>GFS</w:t>
      </w:r>
      <w:r w:rsidR="00F165C5">
        <w:rPr>
          <w:color w:val="auto"/>
          <w:shd w:val="clear" w:color="auto" w:fill="FFFFFF"/>
          <w:lang w:val="el-GR"/>
        </w:rPr>
        <w:t xml:space="preserve">, </w:t>
      </w:r>
      <w:r>
        <w:rPr>
          <w:color w:val="auto"/>
          <w:shd w:val="clear" w:color="auto" w:fill="FFFFFF"/>
        </w:rPr>
        <w:t>Google</w:t>
      </w:r>
      <w:r w:rsidRPr="00A40A8A">
        <w:rPr>
          <w:color w:val="auto"/>
          <w:shd w:val="clear" w:color="auto" w:fill="FFFFFF"/>
          <w:lang w:val="el-GR"/>
        </w:rPr>
        <w:t xml:space="preserve"> </w:t>
      </w:r>
      <w:r>
        <w:rPr>
          <w:color w:val="auto"/>
          <w:shd w:val="clear" w:color="auto" w:fill="FFFFFF"/>
        </w:rPr>
        <w:t>File</w:t>
      </w:r>
      <w:r w:rsidRPr="00A40A8A">
        <w:rPr>
          <w:color w:val="auto"/>
          <w:shd w:val="clear" w:color="auto" w:fill="FFFFFF"/>
          <w:lang w:val="el-GR"/>
        </w:rPr>
        <w:t xml:space="preserve"> </w:t>
      </w:r>
      <w:r>
        <w:rPr>
          <w:color w:val="auto"/>
          <w:shd w:val="clear" w:color="auto" w:fill="FFFFFF"/>
        </w:rPr>
        <w:t>System</w:t>
      </w:r>
      <w:r w:rsidR="00F165C5">
        <w:rPr>
          <w:color w:val="auto"/>
          <w:shd w:val="clear" w:color="auto" w:fill="FFFFFF"/>
          <w:lang w:val="el-GR"/>
        </w:rPr>
        <w:t>, και πάλι από</w:t>
      </w:r>
      <w:r w:rsidR="00DC418B">
        <w:rPr>
          <w:color w:val="auto"/>
          <w:shd w:val="clear" w:color="auto" w:fill="FFFFFF"/>
          <w:lang w:val="el-GR"/>
        </w:rPr>
        <w:t xml:space="preserve"> την</w:t>
      </w:r>
      <w:r w:rsidRPr="002A6397">
        <w:rPr>
          <w:color w:val="auto"/>
          <w:shd w:val="clear" w:color="auto" w:fill="FFFFFF"/>
          <w:lang w:val="el-GR"/>
        </w:rPr>
        <w:t xml:space="preserve"> </w:t>
      </w:r>
      <w:r w:rsidRPr="00C90F83">
        <w:rPr>
          <w:color w:val="auto"/>
          <w:shd w:val="clear" w:color="auto" w:fill="FFFFFF"/>
        </w:rPr>
        <w:t>Google</w:t>
      </w:r>
      <w:r w:rsidRPr="002A6397">
        <w:rPr>
          <w:color w:val="auto"/>
          <w:shd w:val="clear" w:color="auto" w:fill="FFFFFF"/>
          <w:lang w:val="el-GR"/>
        </w:rPr>
        <w:t xml:space="preserve"> τα ο</w:t>
      </w:r>
      <w:r w:rsidR="00770735">
        <w:rPr>
          <w:color w:val="auto"/>
          <w:shd w:val="clear" w:color="auto" w:fill="FFFFFF"/>
          <w:lang w:val="el-GR"/>
        </w:rPr>
        <w:t>ποία αποτελούν και τα δύο κύρια</w:t>
      </w:r>
      <w:r w:rsidRPr="002A6397">
        <w:rPr>
          <w:color w:val="auto"/>
          <w:shd w:val="clear" w:color="auto" w:fill="FFFFFF"/>
          <w:lang w:val="el-GR"/>
        </w:rPr>
        <w:t xml:space="preserve"> του συστατικά:</w:t>
      </w:r>
    </w:p>
    <w:p w14:paraId="429D29EB" w14:textId="77777777" w:rsidR="00D3396E" w:rsidRPr="003C3927" w:rsidRDefault="00D3396E" w:rsidP="00D3396E">
      <w:pPr>
        <w:spacing w:line="360" w:lineRule="auto"/>
        <w:jc w:val="both"/>
      </w:pPr>
    </w:p>
    <w:p w14:paraId="225DE68D" w14:textId="484A6792" w:rsidR="00D3396E" w:rsidRPr="00722A00" w:rsidRDefault="00D3396E" w:rsidP="00722A00">
      <w:pPr>
        <w:numPr>
          <w:ilvl w:val="0"/>
          <w:numId w:val="21"/>
        </w:numPr>
        <w:spacing w:line="360" w:lineRule="auto"/>
        <w:jc w:val="both"/>
        <w:rPr>
          <w:b/>
        </w:rPr>
      </w:pPr>
      <w:r w:rsidRPr="00722A00">
        <w:rPr>
          <w:b/>
          <w:lang w:val="en-US"/>
        </w:rPr>
        <w:t>HDFS</w:t>
      </w:r>
    </w:p>
    <w:p w14:paraId="3C32DD74" w14:textId="358A7971" w:rsidR="008B6EBE" w:rsidRDefault="00D3396E" w:rsidP="008B6EBE">
      <w:pPr>
        <w:spacing w:line="360" w:lineRule="auto"/>
        <w:ind w:left="720"/>
        <w:jc w:val="both"/>
      </w:pPr>
      <w:r>
        <w:t xml:space="preserve">Το </w:t>
      </w:r>
      <w:r>
        <w:rPr>
          <w:lang w:val="en-US"/>
        </w:rPr>
        <w:t>Hadoop</w:t>
      </w:r>
      <w:r w:rsidRPr="005676CD">
        <w:t xml:space="preserve"> </w:t>
      </w:r>
      <w:r>
        <w:rPr>
          <w:lang w:val="en-US"/>
        </w:rPr>
        <w:t>Distributed</w:t>
      </w:r>
      <w:r w:rsidRPr="005676CD">
        <w:t xml:space="preserve"> </w:t>
      </w:r>
      <w:r>
        <w:rPr>
          <w:lang w:val="en-US"/>
        </w:rPr>
        <w:t>File</w:t>
      </w:r>
      <w:r w:rsidRPr="005676CD">
        <w:t xml:space="preserve"> </w:t>
      </w:r>
      <w:r>
        <w:rPr>
          <w:lang w:val="en-US"/>
        </w:rPr>
        <w:t>System</w:t>
      </w:r>
      <w:r w:rsidRPr="005676CD">
        <w:t xml:space="preserve"> </w:t>
      </w:r>
      <w:r>
        <w:t>αποτελεί</w:t>
      </w:r>
      <w:r w:rsidRPr="005676CD">
        <w:t xml:space="preserve"> </w:t>
      </w:r>
      <w:r>
        <w:t>την</w:t>
      </w:r>
      <w:r w:rsidRPr="005676CD">
        <w:t xml:space="preserve"> </w:t>
      </w:r>
      <w:r>
        <w:t>ανοικτού</w:t>
      </w:r>
      <w:r w:rsidRPr="005676CD">
        <w:t xml:space="preserve"> </w:t>
      </w:r>
      <w:r>
        <w:t>κώδικα</w:t>
      </w:r>
      <w:r w:rsidRPr="005676CD">
        <w:t xml:space="preserve"> </w:t>
      </w:r>
      <w:r>
        <w:t>υλοποίηση</w:t>
      </w:r>
      <w:r w:rsidRPr="005676CD">
        <w:t xml:space="preserve"> </w:t>
      </w:r>
      <w:r>
        <w:t>του</w:t>
      </w:r>
      <w:r w:rsidRPr="005676CD">
        <w:t xml:space="preserve"> </w:t>
      </w:r>
      <w:r>
        <w:rPr>
          <w:lang w:val="en-US"/>
        </w:rPr>
        <w:t>GFS</w:t>
      </w:r>
      <w:r w:rsidRPr="005676CD">
        <w:t xml:space="preserve"> – </w:t>
      </w:r>
      <w:r>
        <w:rPr>
          <w:lang w:val="en-US"/>
        </w:rPr>
        <w:t>Google</w:t>
      </w:r>
      <w:r w:rsidRPr="005676CD">
        <w:t xml:space="preserve"> </w:t>
      </w:r>
      <w:r>
        <w:rPr>
          <w:lang w:val="en-US"/>
        </w:rPr>
        <w:t>File</w:t>
      </w:r>
      <w:r w:rsidRPr="005676CD">
        <w:t xml:space="preserve"> </w:t>
      </w:r>
      <w:r>
        <w:rPr>
          <w:lang w:val="en-US"/>
        </w:rPr>
        <w:t>System</w:t>
      </w:r>
      <w:r w:rsidR="00CC0D93" w:rsidRPr="00CC0D93">
        <w:t xml:space="preserve"> </w:t>
      </w:r>
      <w:r w:rsidR="00CC0D93">
        <w:fldChar w:fldCharType="begin"/>
      </w:r>
      <w:r w:rsidR="00FC3A46">
        <w:instrText xml:space="preserve"> ADDIN ZOTERO_ITEM CSL_CITATION {"citationID":"j29aesrrq","properties":{"formattedCitation":"[29]","plainCitation":"[29]"},"citationItems":[{"id":50,"uris":["http://zotero.org/users/local/ZPwT1KTx/items/N49KPCBQ"],"uri":["http://zotero.org/users/local/ZPwT1KTx/items/N49KPCBQ"],"itemData":{"id":50,"type":"paper-conference","title":"The Google file system","container-title":"ACM SIGOPS Operating Systems Review","publisher":"ACM","page":"29–43","volume":"37","source":"Google Scholar","URL":"http://dl.acm.org/citation.cfm?id=945450","author":[{"family":"Ghemawat","given":"Sanjay"},{"family":"Gobioff","given":"Howard"},{"family":"Leung","given":"Shun-Tak"}],"issued":{"date-parts":[["2003"]]},"accessed":{"date-parts":[["2014",5,16]]}}}],"schema":"https://github.com/citation-style-language/schema/raw/master/csl-citation.json"} </w:instrText>
      </w:r>
      <w:r w:rsidR="00CC0D93">
        <w:fldChar w:fldCharType="separate"/>
      </w:r>
      <w:r w:rsidR="00FC3A46" w:rsidRPr="00FC3A46">
        <w:t>[29]</w:t>
      </w:r>
      <w:r w:rsidR="00CC0D93">
        <w:fldChar w:fldCharType="end"/>
      </w:r>
      <w:r w:rsidRPr="005676CD">
        <w:t xml:space="preserve"> </w:t>
      </w:r>
      <w:r>
        <w:t>και</w:t>
      </w:r>
      <w:r w:rsidRPr="005676CD">
        <w:t xml:space="preserve"> </w:t>
      </w:r>
      <w:r>
        <w:t>πάνω</w:t>
      </w:r>
      <w:r w:rsidRPr="005676CD">
        <w:t xml:space="preserve"> </w:t>
      </w:r>
      <w:r>
        <w:t>του</w:t>
      </w:r>
      <w:r w:rsidRPr="005676CD">
        <w:t xml:space="preserve"> </w:t>
      </w:r>
      <w:r>
        <w:t>στηρίζεται</w:t>
      </w:r>
      <w:r w:rsidRPr="005676CD">
        <w:t xml:space="preserve"> </w:t>
      </w:r>
      <w:r>
        <w:t>όλο</w:t>
      </w:r>
      <w:r w:rsidRPr="005676CD">
        <w:t xml:space="preserve"> </w:t>
      </w:r>
      <w:r>
        <w:t>το</w:t>
      </w:r>
      <w:r w:rsidRPr="005676CD">
        <w:t xml:space="preserve"> </w:t>
      </w:r>
      <w:r>
        <w:rPr>
          <w:lang w:val="en-US"/>
        </w:rPr>
        <w:t>Hadoop</w:t>
      </w:r>
      <w:r w:rsidRPr="005676CD">
        <w:t xml:space="preserve"> </w:t>
      </w:r>
      <w:r>
        <w:rPr>
          <w:lang w:val="en-US"/>
        </w:rPr>
        <w:t>framework</w:t>
      </w:r>
      <w:r w:rsidRPr="005676CD">
        <w:t xml:space="preserve">. </w:t>
      </w:r>
      <w:r>
        <w:t>Είναι ένα κατανεμημένο σύστημα διαχείρισης αρχείων το οποίο συγκεντρώνει όλο τον αποθηκευτικό χώρο ενός συγκροτήματος υπολογιστικών μονάδων και τον ενοποιεί ώστε να συμπεριφέρεται σαν ένα τεράστιο σύστημα αρχείων (</w:t>
      </w:r>
      <w:r>
        <w:rPr>
          <w:lang w:val="en-US"/>
        </w:rPr>
        <w:t>big</w:t>
      </w:r>
      <w:r w:rsidRPr="005676CD">
        <w:t xml:space="preserve"> </w:t>
      </w:r>
      <w:r>
        <w:rPr>
          <w:lang w:val="en-US"/>
        </w:rPr>
        <w:t>file</w:t>
      </w:r>
      <w:r w:rsidRPr="005676CD">
        <w:t xml:space="preserve"> </w:t>
      </w:r>
      <w:r>
        <w:rPr>
          <w:lang w:val="en-US"/>
        </w:rPr>
        <w:t>system</w:t>
      </w:r>
      <w:r>
        <w:t>).</w:t>
      </w:r>
      <w:r w:rsidR="004064EB" w:rsidRPr="004064EB">
        <w:t xml:space="preserve"> </w:t>
      </w:r>
      <w:r w:rsidR="004064EB">
        <w:t>Τα αρχεία είναι αποθηκεμένα σε μικρά τεμάχια (</w:t>
      </w:r>
      <w:r w:rsidR="004064EB">
        <w:rPr>
          <w:lang w:val="en-GB"/>
        </w:rPr>
        <w:t>chunks</w:t>
      </w:r>
      <w:r w:rsidR="004064EB">
        <w:t>) συνήθως μεγέθους 64ΜΒ.</w:t>
      </w:r>
      <w:r>
        <w:t xml:space="preserve"> Η ανεκτικότητα σε σφάλματα στο </w:t>
      </w:r>
      <w:r>
        <w:rPr>
          <w:lang w:val="en-US"/>
        </w:rPr>
        <w:t>HDFS</w:t>
      </w:r>
      <w:r>
        <w:t xml:space="preserve"> επιτυγχάνεται με την αντιγραφή των δεδομένων σε πολλαπλούς κόμβους</w:t>
      </w:r>
      <w:r w:rsidR="004064EB">
        <w:t xml:space="preserve">, κάτι που γίνεται πιο εύκολα και λόγω των </w:t>
      </w:r>
      <w:r w:rsidR="004064EB">
        <w:rPr>
          <w:lang w:val="en-GB"/>
        </w:rPr>
        <w:t>file</w:t>
      </w:r>
      <w:r w:rsidR="004064EB" w:rsidRPr="005B4672">
        <w:t xml:space="preserve"> </w:t>
      </w:r>
      <w:r w:rsidR="004064EB">
        <w:rPr>
          <w:lang w:val="en-GB"/>
        </w:rPr>
        <w:t>chunks</w:t>
      </w:r>
      <w:r>
        <w:t>.</w:t>
      </w:r>
    </w:p>
    <w:p w14:paraId="52BBA38B" w14:textId="77777777" w:rsidR="008B6EBE" w:rsidRDefault="008B6EBE" w:rsidP="008B6EBE">
      <w:pPr>
        <w:spacing w:line="360" w:lineRule="auto"/>
        <w:ind w:left="720"/>
        <w:jc w:val="both"/>
      </w:pPr>
    </w:p>
    <w:p w14:paraId="058A36AB" w14:textId="066675D9" w:rsidR="00D3396E" w:rsidRPr="008B6EBE" w:rsidRDefault="00D3396E" w:rsidP="008B6EBE">
      <w:pPr>
        <w:numPr>
          <w:ilvl w:val="0"/>
          <w:numId w:val="21"/>
        </w:numPr>
        <w:spacing w:line="360" w:lineRule="auto"/>
        <w:jc w:val="both"/>
        <w:rPr>
          <w:b/>
        </w:rPr>
      </w:pPr>
      <w:r w:rsidRPr="008B6EBE">
        <w:rPr>
          <w:b/>
          <w:lang w:val="en-US"/>
        </w:rPr>
        <w:t>MapReduce Engine</w:t>
      </w:r>
    </w:p>
    <w:p w14:paraId="225FED8E" w14:textId="77777777" w:rsidR="00D3396E" w:rsidRDefault="00D3396E" w:rsidP="00D3396E">
      <w:pPr>
        <w:spacing w:line="360" w:lineRule="auto"/>
        <w:ind w:left="720"/>
        <w:jc w:val="both"/>
      </w:pPr>
      <w:r>
        <w:t>Το</w:t>
      </w:r>
      <w:r w:rsidRPr="00BA2D0A">
        <w:t xml:space="preserve"> </w:t>
      </w:r>
      <w:r>
        <w:rPr>
          <w:lang w:val="en-US"/>
        </w:rPr>
        <w:t>MapReduce</w:t>
      </w:r>
      <w:r w:rsidRPr="00BA2D0A">
        <w:t xml:space="preserve"> </w:t>
      </w:r>
      <w:r>
        <w:rPr>
          <w:lang w:val="en-US"/>
        </w:rPr>
        <w:t>engine</w:t>
      </w:r>
      <w:r w:rsidRPr="00BA2D0A">
        <w:t xml:space="preserve"> </w:t>
      </w:r>
      <w:r>
        <w:t>του</w:t>
      </w:r>
      <w:r w:rsidRPr="00BA2D0A">
        <w:t xml:space="preserve"> </w:t>
      </w:r>
      <w:r>
        <w:rPr>
          <w:lang w:val="en-US"/>
        </w:rPr>
        <w:t>Hadoop</w:t>
      </w:r>
      <w:r w:rsidRPr="00BA2D0A">
        <w:t xml:space="preserve"> </w:t>
      </w:r>
      <w:r>
        <w:t>είναι η υλοποίηση του MapReduce μοντέλου</w:t>
      </w:r>
      <w:r w:rsidRPr="00BA2D0A">
        <w:t xml:space="preserve"> </w:t>
      </w:r>
      <w:r>
        <w:t xml:space="preserve">και η ενσωμάτωση του με το </w:t>
      </w:r>
      <w:r>
        <w:rPr>
          <w:lang w:val="en-US"/>
        </w:rPr>
        <w:t>HDFS</w:t>
      </w:r>
      <w:r w:rsidRPr="00BA2D0A">
        <w:t xml:space="preserve">. </w:t>
      </w:r>
      <w:r>
        <w:t>Ο συνδυασμός των δύο επιτρέπει γρήγορη επεξεργασία λόγω του ότι η επεξεργασία των δεδομένων γίνεται τοπικά σε κάθε κόμβο επεξεργασίας, κάτι που έπεται από την ύπαρξη των δεδομένων σε περισσότερους από ένα κόμβους. Επίσης, κληρονομούνται όλες οι ιδιότητες του μοντέλου όπως την επεκτασιμότητα και την ευκολία ανάπτυξης προγραμμάτων.</w:t>
      </w:r>
    </w:p>
    <w:p w14:paraId="2CE20658" w14:textId="77777777" w:rsidR="005D237A" w:rsidRDefault="005D237A" w:rsidP="00D3396E">
      <w:pPr>
        <w:spacing w:line="360" w:lineRule="auto"/>
        <w:jc w:val="both"/>
      </w:pPr>
    </w:p>
    <w:p w14:paraId="3C8FADAF" w14:textId="50183DB8" w:rsidR="00D3396E" w:rsidRPr="00F05980" w:rsidRDefault="00D3396E" w:rsidP="00D3396E">
      <w:pPr>
        <w:spacing w:line="360" w:lineRule="auto"/>
        <w:jc w:val="both"/>
      </w:pPr>
      <w:r>
        <w:t xml:space="preserve">Η αρχιτεκτονική του </w:t>
      </w:r>
      <w:r>
        <w:rPr>
          <w:lang w:val="en-US"/>
        </w:rPr>
        <w:t>HDFS</w:t>
      </w:r>
      <w:r>
        <w:t xml:space="preserve"> είναι παρόμοια με το μοντέλο </w:t>
      </w:r>
      <w:r>
        <w:rPr>
          <w:lang w:val="en-US"/>
        </w:rPr>
        <w:t>master</w:t>
      </w:r>
      <w:r w:rsidRPr="004857AD">
        <w:t>-</w:t>
      </w:r>
      <w:r>
        <w:rPr>
          <w:lang w:val="en-US"/>
        </w:rPr>
        <w:t>slave</w:t>
      </w:r>
      <w:r w:rsidR="00104556">
        <w:t>. Συγκεκριμένα,</w:t>
      </w:r>
      <w:r>
        <w:t xml:space="preserve"> υπάρχει ένα κεντρικός κόμβος που ονομάζεται </w:t>
      </w:r>
      <w:r>
        <w:rPr>
          <w:lang w:val="en-US"/>
        </w:rPr>
        <w:t>Namenode</w:t>
      </w:r>
      <w:r>
        <w:t xml:space="preserve"> ο οποίος είναι υπεύθυνος ώστε να διατηρεί μόνο μετά-πληροφορίες σχετικά με το που βρίσκεται κάθε κομμάτι (</w:t>
      </w:r>
      <w:r>
        <w:rPr>
          <w:lang w:val="en-US"/>
        </w:rPr>
        <w:t>file</w:t>
      </w:r>
      <w:r w:rsidRPr="004857AD">
        <w:t>-</w:t>
      </w:r>
      <w:r>
        <w:rPr>
          <w:lang w:val="en-US"/>
        </w:rPr>
        <w:t>chunk</w:t>
      </w:r>
      <w:r>
        <w:t xml:space="preserve">) οποιουδήποτε αρχείου. Εκτός από το </w:t>
      </w:r>
      <w:r>
        <w:rPr>
          <w:lang w:val="en-US"/>
        </w:rPr>
        <w:t>Namenode</w:t>
      </w:r>
      <w:r w:rsidRPr="004857AD">
        <w:t xml:space="preserve"> </w:t>
      </w:r>
      <w:r>
        <w:t xml:space="preserve">υπάρχουν </w:t>
      </w:r>
      <w:r w:rsidR="00F402AF">
        <w:t xml:space="preserve">και </w:t>
      </w:r>
      <w:r>
        <w:t xml:space="preserve">τα </w:t>
      </w:r>
      <w:r>
        <w:rPr>
          <w:lang w:val="en-US"/>
        </w:rPr>
        <w:t>Datanodes</w:t>
      </w:r>
      <w:r>
        <w:t xml:space="preserve"> τα </w:t>
      </w:r>
      <w:r>
        <w:lastRenderedPageBreak/>
        <w:t>οποία είναι υπεύθυνα για την αποθήκευση των κομματιών-αρχείων.</w:t>
      </w:r>
      <w:r w:rsidR="00F05980" w:rsidRPr="00F05980">
        <w:t xml:space="preserve"> </w:t>
      </w:r>
      <w:r w:rsidR="00F05980">
        <w:t xml:space="preserve">Σχετική απεικόνιση του </w:t>
      </w:r>
      <w:r w:rsidR="00F05980">
        <w:rPr>
          <w:lang w:val="en-GB"/>
        </w:rPr>
        <w:t>HDFS</w:t>
      </w:r>
      <w:r w:rsidR="00F05980">
        <w:t xml:space="preserve"> παρουσιάζεται στο </w:t>
      </w:r>
      <w:r w:rsidR="00F05980" w:rsidRPr="00F05980">
        <w:rPr>
          <w:i/>
        </w:rPr>
        <w:t>σχήμα 4.1</w:t>
      </w:r>
      <w:r w:rsidR="00F05980">
        <w:t>.</w:t>
      </w:r>
    </w:p>
    <w:p w14:paraId="6F06DEB3" w14:textId="77777777" w:rsidR="00D3396E" w:rsidRPr="000A46D8" w:rsidRDefault="00D3396E" w:rsidP="00D3396E">
      <w:pPr>
        <w:spacing w:line="360" w:lineRule="auto"/>
        <w:jc w:val="both"/>
      </w:pPr>
    </w:p>
    <w:p w14:paraId="391BF036" w14:textId="77777777" w:rsidR="00F070F8" w:rsidRDefault="00F070F8" w:rsidP="00D3396E">
      <w:pPr>
        <w:spacing w:line="360" w:lineRule="auto"/>
        <w:jc w:val="both"/>
      </w:pPr>
    </w:p>
    <w:p w14:paraId="759A67D8" w14:textId="77777777" w:rsidR="00D3396E" w:rsidRDefault="00D3396E" w:rsidP="00D3396E">
      <w:pPr>
        <w:spacing w:line="360" w:lineRule="auto"/>
        <w:jc w:val="both"/>
      </w:pPr>
      <w:r>
        <w:t>Η διαδικασία με την οποία γίνεται η ανάληψη ενός αρχείου Α είναι η εξής:</w:t>
      </w:r>
    </w:p>
    <w:p w14:paraId="3F8EBC2F" w14:textId="77777777" w:rsidR="00D3396E" w:rsidRDefault="00D3396E" w:rsidP="00015854">
      <w:pPr>
        <w:numPr>
          <w:ilvl w:val="0"/>
          <w:numId w:val="5"/>
        </w:numPr>
        <w:spacing w:line="360" w:lineRule="auto"/>
        <w:jc w:val="both"/>
      </w:pPr>
      <w:r>
        <w:t xml:space="preserve">Θα γίνει αίτημα στο </w:t>
      </w:r>
      <w:r>
        <w:rPr>
          <w:lang w:val="en-US"/>
        </w:rPr>
        <w:t>Namenode</w:t>
      </w:r>
      <w:r w:rsidRPr="00F119B3">
        <w:t xml:space="preserve"> για το αρχε</w:t>
      </w:r>
      <w:r>
        <w:t>ίο Α</w:t>
      </w:r>
    </w:p>
    <w:p w14:paraId="61D63482" w14:textId="5152F18A" w:rsidR="00D3396E" w:rsidRDefault="00D3396E" w:rsidP="00015854">
      <w:pPr>
        <w:numPr>
          <w:ilvl w:val="0"/>
          <w:numId w:val="5"/>
        </w:numPr>
        <w:spacing w:line="360" w:lineRule="auto"/>
        <w:jc w:val="both"/>
      </w:pPr>
      <w:r>
        <w:t>Θα επιστραφούν οι πληροφορίες σχετικά με τους κόμβους που φυλάσσουν τα κομμάτια του αρχείου</w:t>
      </w:r>
      <w:r w:rsidR="0051075E">
        <w:t xml:space="preserve"> (</w:t>
      </w:r>
      <w:r w:rsidR="0051075E">
        <w:rPr>
          <w:lang w:val="en-GB"/>
        </w:rPr>
        <w:t>chunks</w:t>
      </w:r>
      <w:r w:rsidR="0051075E">
        <w:t>)</w:t>
      </w:r>
    </w:p>
    <w:p w14:paraId="71A94C78" w14:textId="77777777" w:rsidR="00D3396E" w:rsidRPr="004857AD" w:rsidRDefault="00D3396E" w:rsidP="00015854">
      <w:pPr>
        <w:numPr>
          <w:ilvl w:val="0"/>
          <w:numId w:val="5"/>
        </w:numPr>
        <w:spacing w:line="360" w:lineRule="auto"/>
        <w:jc w:val="both"/>
      </w:pPr>
      <w:r>
        <w:t xml:space="preserve">Θα γίνει ένα αίτημα για κάθε κομμάτι αρχείου στον αντίστοιχο </w:t>
      </w:r>
      <w:r>
        <w:rPr>
          <w:lang w:val="en-US"/>
        </w:rPr>
        <w:t>Datanode</w:t>
      </w:r>
      <w:r w:rsidRPr="00F119B3">
        <w:t xml:space="preserve"> </w:t>
      </w:r>
      <w:r>
        <w:t xml:space="preserve">και θα επιστραφεί το αρχείο </w:t>
      </w:r>
    </w:p>
    <w:p w14:paraId="323A6E10" w14:textId="6F5B3263" w:rsidR="00F30AA9" w:rsidRDefault="00F30AA9" w:rsidP="00F30AA9">
      <w:pPr>
        <w:spacing w:line="360" w:lineRule="auto"/>
        <w:jc w:val="both"/>
        <w:rPr>
          <w:color w:val="FF0000"/>
        </w:rPr>
      </w:pPr>
    </w:p>
    <w:p w14:paraId="32BC7A9A" w14:textId="27946746" w:rsidR="007427FB" w:rsidRDefault="00B6432B" w:rsidP="007427FB">
      <w:pPr>
        <w:keepNext/>
        <w:spacing w:line="360" w:lineRule="auto"/>
        <w:jc w:val="both"/>
      </w:pPr>
      <w:r>
        <w:object w:dxaOrig="11821" w:dyaOrig="7710" w14:anchorId="08B83AD2">
          <v:shape id="_x0000_i1031" type="#_x0000_t75" style="width:425.25pt;height:277.5pt" o:ole="">
            <v:imagedata r:id="rId27" o:title=""/>
          </v:shape>
          <o:OLEObject Type="Embed" ProgID="Visio.Drawing.15" ShapeID="_x0000_i1031" DrawAspect="Content" ObjectID="_1502442287" r:id="rId28"/>
        </w:object>
      </w:r>
    </w:p>
    <w:p w14:paraId="7CC009FA" w14:textId="0396E26D" w:rsidR="00D3396E" w:rsidRPr="000A46D8" w:rsidRDefault="007427FB" w:rsidP="007427FB">
      <w:pPr>
        <w:pStyle w:val="Caption"/>
        <w:jc w:val="center"/>
        <w:rPr>
          <w:color w:val="FF0000"/>
        </w:rPr>
      </w:pPr>
      <w:r>
        <w:t xml:space="preserve">Σχήμα </w:t>
      </w:r>
      <w:fldSimple w:instr=" STYLEREF 1 \s ">
        <w:r w:rsidR="0074650E">
          <w:rPr>
            <w:noProof/>
          </w:rPr>
          <w:t>4</w:t>
        </w:r>
      </w:fldSimple>
      <w:r w:rsidR="005122E5">
        <w:t>.</w:t>
      </w:r>
      <w:fldSimple w:instr=" SEQ Σχήμα \* ARABIC \s 1 ">
        <w:r w:rsidR="0074650E">
          <w:rPr>
            <w:noProof/>
          </w:rPr>
          <w:t>1</w:t>
        </w:r>
      </w:fldSimple>
      <w:r w:rsidRPr="007427FB">
        <w:t xml:space="preserve"> : </w:t>
      </w:r>
      <w:r>
        <w:t>Αρχιτεκτονική του</w:t>
      </w:r>
      <w:r w:rsidRPr="007427FB">
        <w:t xml:space="preserve"> </w:t>
      </w:r>
      <w:r>
        <w:rPr>
          <w:lang w:val="en-GB"/>
        </w:rPr>
        <w:t>Hadoop</w:t>
      </w:r>
      <w:r w:rsidRPr="007427FB">
        <w:t xml:space="preserve"> </w:t>
      </w:r>
      <w:r>
        <w:rPr>
          <w:lang w:val="en-GB"/>
        </w:rPr>
        <w:t>File</w:t>
      </w:r>
      <w:r w:rsidRPr="007427FB">
        <w:t xml:space="preserve"> </w:t>
      </w:r>
      <w:r>
        <w:rPr>
          <w:lang w:val="en-GB"/>
        </w:rPr>
        <w:t>System</w:t>
      </w:r>
      <w:r w:rsidRPr="007427FB">
        <w:t xml:space="preserve"> - </w:t>
      </w:r>
      <w:r>
        <w:rPr>
          <w:lang w:val="en-GB"/>
        </w:rPr>
        <w:t>HDFS</w:t>
      </w:r>
    </w:p>
    <w:p w14:paraId="6E4BA551" w14:textId="77777777" w:rsidR="00D3396E" w:rsidRPr="000A46D8" w:rsidRDefault="00D3396E" w:rsidP="00D3396E">
      <w:pPr>
        <w:spacing w:line="360" w:lineRule="auto"/>
        <w:jc w:val="both"/>
      </w:pPr>
    </w:p>
    <w:p w14:paraId="67120B09" w14:textId="77777777" w:rsidR="00D3396E" w:rsidRDefault="00D3396E" w:rsidP="00D3396E">
      <w:pPr>
        <w:spacing w:line="360" w:lineRule="auto"/>
        <w:jc w:val="both"/>
      </w:pPr>
      <w:r>
        <w:t xml:space="preserve">Παρακάτω δίνετε μια απλή περιγραφή ενός παραδείγματος εκτέλεσης μιας δουλειάς </w:t>
      </w:r>
      <w:r>
        <w:rPr>
          <w:lang w:val="en-US"/>
        </w:rPr>
        <w:t>MapReduce</w:t>
      </w:r>
      <w:r>
        <w:t xml:space="preserve">. </w:t>
      </w:r>
    </w:p>
    <w:p w14:paraId="3A3E46CA" w14:textId="77777777" w:rsidR="00D3396E" w:rsidRDefault="00D3396E" w:rsidP="00D3396E">
      <w:pPr>
        <w:spacing w:line="360" w:lineRule="auto"/>
        <w:jc w:val="both"/>
      </w:pPr>
    </w:p>
    <w:p w14:paraId="7549E603" w14:textId="3436B53B" w:rsidR="00F578D9" w:rsidRDefault="00D3396E" w:rsidP="00D3396E">
      <w:pPr>
        <w:spacing w:line="360" w:lineRule="auto"/>
        <w:jc w:val="both"/>
      </w:pPr>
      <w:r>
        <w:t xml:space="preserve">Η είσοδος μας είναι ένα αρχείο όπου κάθε γραμμή </w:t>
      </w:r>
      <w:r w:rsidR="005645F1">
        <w:t xml:space="preserve">είναι </w:t>
      </w:r>
      <w:r>
        <w:t>της μορφής:</w:t>
      </w:r>
    </w:p>
    <w:p w14:paraId="4E76BAAE" w14:textId="1E935E1A" w:rsidR="00D3396E" w:rsidRPr="005458DF" w:rsidRDefault="00D3396E" w:rsidP="000233C7">
      <w:pPr>
        <w:pStyle w:val="ADECode"/>
        <w:jc w:val="left"/>
        <w:rPr>
          <w:lang w:val="el-GR"/>
        </w:rPr>
      </w:pPr>
      <w:r w:rsidRPr="005458DF">
        <w:rPr>
          <w:lang w:val="el-GR"/>
        </w:rPr>
        <w:tab/>
      </w:r>
      <w:r w:rsidRPr="00DF2111">
        <w:t>UserId</w:t>
      </w:r>
      <w:r w:rsidRPr="005458DF">
        <w:rPr>
          <w:lang w:val="el-GR"/>
        </w:rPr>
        <w:t xml:space="preserve">, </w:t>
      </w:r>
      <w:r w:rsidRPr="00DF2111">
        <w:t>movie</w:t>
      </w:r>
      <w:r w:rsidRPr="005458DF">
        <w:rPr>
          <w:lang w:val="el-GR"/>
        </w:rPr>
        <w:t xml:space="preserve">1, </w:t>
      </w:r>
      <w:r w:rsidRPr="00DF2111">
        <w:t>movie</w:t>
      </w:r>
      <w:r w:rsidRPr="005458DF">
        <w:rPr>
          <w:lang w:val="el-GR"/>
        </w:rPr>
        <w:t>2</w:t>
      </w:r>
      <w:r w:rsidR="000233C7">
        <w:rPr>
          <w:lang w:val="el-GR"/>
        </w:rPr>
        <w:t xml:space="preserve">, </w:t>
      </w:r>
      <w:r w:rsidR="00A6753E">
        <w:rPr>
          <w:lang w:val="el-GR"/>
        </w:rPr>
        <w:t>. . .</w:t>
      </w:r>
      <w:r w:rsidR="000233C7">
        <w:rPr>
          <w:lang w:val="el-GR"/>
        </w:rPr>
        <w:t xml:space="preserve"> , </w:t>
      </w:r>
      <w:r w:rsidRPr="00DF2111">
        <w:t>movieN</w:t>
      </w:r>
    </w:p>
    <w:p w14:paraId="643F8E7B" w14:textId="77777777" w:rsidR="00F578D9" w:rsidRDefault="00F578D9" w:rsidP="00D3396E">
      <w:pPr>
        <w:spacing w:line="360" w:lineRule="auto"/>
        <w:jc w:val="both"/>
      </w:pPr>
    </w:p>
    <w:p w14:paraId="4A2CC467" w14:textId="586D5EE8" w:rsidR="00D3396E" w:rsidRPr="00F00718" w:rsidRDefault="00D3396E" w:rsidP="00D3396E">
      <w:pPr>
        <w:spacing w:line="360" w:lineRule="auto"/>
        <w:jc w:val="both"/>
        <w:rPr>
          <w:i/>
        </w:rPr>
      </w:pPr>
      <w:r>
        <w:lastRenderedPageBreak/>
        <w:t>όπου κάθε γραμμή αντιπροσωπεύει τις αγαπημένες ταινίες ενός χρήστη. Εμείς θέλουμε να μετρήσουμε για κάθε ταινία τους χρήστες που την σημείωσαν ως αγαπημένη.</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31"/>
        <w:gridCol w:w="7972"/>
      </w:tblGrid>
      <w:tr w:rsidR="00423942" w:rsidRPr="00253DF7" w14:paraId="398E6686" w14:textId="77777777" w:rsidTr="006D06C7">
        <w:tc>
          <w:tcPr>
            <w:tcW w:w="8719" w:type="dxa"/>
            <w:gridSpan w:val="2"/>
            <w:tcBorders>
              <w:bottom w:val="single" w:sz="4" w:space="0" w:color="auto"/>
            </w:tcBorders>
            <w:shd w:val="clear" w:color="auto" w:fill="auto"/>
            <w:vAlign w:val="center"/>
          </w:tcPr>
          <w:p w14:paraId="46A16AE3" w14:textId="33E9F0AE" w:rsidR="00423942" w:rsidRPr="006D06C7" w:rsidRDefault="00495E39" w:rsidP="005248CA">
            <w:pPr>
              <w:pStyle w:val="ADECode"/>
              <w:rPr>
                <w:b/>
                <w:szCs w:val="20"/>
                <w:lang w:val="en-GB"/>
              </w:rPr>
            </w:pPr>
            <w:r w:rsidRPr="006D06C7">
              <w:rPr>
                <w:b/>
                <w:szCs w:val="20"/>
                <w:lang w:val="en-GB"/>
              </w:rPr>
              <w:t xml:space="preserve">Algorithm 4.1: Movie Counters - </w:t>
            </w:r>
            <w:r w:rsidR="00423942" w:rsidRPr="006D06C7">
              <w:rPr>
                <w:b/>
                <w:szCs w:val="20"/>
                <w:lang w:val="en-GB"/>
              </w:rPr>
              <w:t>Map function</w:t>
            </w:r>
          </w:p>
        </w:tc>
      </w:tr>
      <w:tr w:rsidR="00B25ED1" w:rsidRPr="006D06C7" w14:paraId="4B3A0DF4" w14:textId="77777777" w:rsidTr="006D06C7">
        <w:tc>
          <w:tcPr>
            <w:tcW w:w="8719" w:type="dxa"/>
            <w:gridSpan w:val="2"/>
            <w:tcBorders>
              <w:top w:val="single" w:sz="4" w:space="0" w:color="auto"/>
              <w:bottom w:val="nil"/>
            </w:tcBorders>
            <w:shd w:val="clear" w:color="auto" w:fill="auto"/>
            <w:vAlign w:val="center"/>
          </w:tcPr>
          <w:p w14:paraId="356E7201" w14:textId="77777777" w:rsidR="00B25ED1" w:rsidRPr="006D06C7" w:rsidRDefault="00B25ED1" w:rsidP="00825D8E">
            <w:pPr>
              <w:pStyle w:val="ADECode"/>
              <w:spacing w:before="0" w:after="0"/>
              <w:rPr>
                <w:szCs w:val="20"/>
                <w:lang w:val="en-GB"/>
              </w:rPr>
            </w:pPr>
            <w:r w:rsidRPr="006D06C7">
              <w:rPr>
                <w:szCs w:val="20"/>
              </w:rPr>
              <w:t>Input</w:t>
            </w:r>
            <w:r w:rsidRPr="006D06C7">
              <w:rPr>
                <w:szCs w:val="20"/>
                <w:lang w:val="en-GB"/>
              </w:rPr>
              <w:t xml:space="preserve">: </w:t>
            </w:r>
            <w:r w:rsidRPr="006D06C7">
              <w:rPr>
                <w:szCs w:val="20"/>
              </w:rPr>
              <w:t>String</w:t>
            </w:r>
            <w:r w:rsidRPr="006D06C7">
              <w:rPr>
                <w:szCs w:val="20"/>
                <w:lang w:val="en-GB"/>
              </w:rPr>
              <w:t xml:space="preserve"> “</w:t>
            </w:r>
            <w:r w:rsidRPr="006D06C7">
              <w:rPr>
                <w:szCs w:val="20"/>
              </w:rPr>
              <w:t>user</w:t>
            </w:r>
            <w:r w:rsidRPr="006D06C7">
              <w:rPr>
                <w:szCs w:val="20"/>
                <w:lang w:val="en-GB"/>
              </w:rPr>
              <w:t xml:space="preserve">, </w:t>
            </w:r>
            <w:r w:rsidRPr="006D06C7">
              <w:rPr>
                <w:szCs w:val="20"/>
              </w:rPr>
              <w:t>movie</w:t>
            </w:r>
            <w:r w:rsidRPr="006D06C7">
              <w:rPr>
                <w:szCs w:val="20"/>
                <w:lang w:val="en-GB"/>
              </w:rPr>
              <w:t xml:space="preserve">1, </w:t>
            </w:r>
            <w:r w:rsidRPr="006D06C7">
              <w:rPr>
                <w:szCs w:val="20"/>
              </w:rPr>
              <w:t>movie</w:t>
            </w:r>
            <w:r w:rsidRPr="006D06C7">
              <w:rPr>
                <w:szCs w:val="20"/>
                <w:lang w:val="en-GB"/>
              </w:rPr>
              <w:t xml:space="preserve">2, … , movieN” </w:t>
            </w:r>
          </w:p>
          <w:p w14:paraId="44BE150B" w14:textId="68A95ED2" w:rsidR="00D10D34" w:rsidRPr="006D06C7" w:rsidRDefault="00D10D34" w:rsidP="00825D8E">
            <w:pPr>
              <w:pStyle w:val="ADECode"/>
              <w:spacing w:before="0" w:after="0"/>
              <w:rPr>
                <w:szCs w:val="20"/>
                <w:lang w:val="en-GB"/>
              </w:rPr>
            </w:pPr>
            <w:r w:rsidRPr="006D06C7">
              <w:rPr>
                <w:szCs w:val="20"/>
                <w:lang w:val="en-GB"/>
              </w:rPr>
              <w:t>Output: &lt;movieK, 1&gt;</w:t>
            </w:r>
          </w:p>
        </w:tc>
      </w:tr>
      <w:tr w:rsidR="00B25ED1" w:rsidRPr="006D06C7" w14:paraId="1EA5A00F" w14:textId="77777777" w:rsidTr="006D06C7">
        <w:tc>
          <w:tcPr>
            <w:tcW w:w="534" w:type="dxa"/>
            <w:tcBorders>
              <w:top w:val="nil"/>
            </w:tcBorders>
            <w:shd w:val="clear" w:color="auto" w:fill="auto"/>
            <w:vAlign w:val="center"/>
          </w:tcPr>
          <w:p w14:paraId="50E686F3" w14:textId="4833C671" w:rsidR="00B25ED1" w:rsidRPr="006D06C7" w:rsidRDefault="00391CE8" w:rsidP="00507277">
            <w:pPr>
              <w:pStyle w:val="ADECode"/>
              <w:spacing w:before="0" w:after="0"/>
              <w:rPr>
                <w:b/>
                <w:szCs w:val="20"/>
                <w:lang w:val="en-GB"/>
              </w:rPr>
            </w:pPr>
            <w:r w:rsidRPr="006D06C7">
              <w:rPr>
                <w:b/>
                <w:szCs w:val="20"/>
                <w:lang w:val="en-GB"/>
              </w:rPr>
              <w:t>1:</w:t>
            </w:r>
          </w:p>
          <w:p w14:paraId="7B4442D8" w14:textId="42AB7EFF" w:rsidR="00391CE8" w:rsidRPr="006D06C7" w:rsidRDefault="00391CE8" w:rsidP="00507277">
            <w:pPr>
              <w:pStyle w:val="ADECode"/>
              <w:spacing w:before="0" w:after="0"/>
              <w:rPr>
                <w:b/>
                <w:szCs w:val="20"/>
                <w:lang w:val="en-GB"/>
              </w:rPr>
            </w:pPr>
            <w:r w:rsidRPr="006D06C7">
              <w:rPr>
                <w:b/>
                <w:szCs w:val="20"/>
                <w:lang w:val="en-GB"/>
              </w:rPr>
              <w:t>2:</w:t>
            </w:r>
          </w:p>
          <w:p w14:paraId="211E5949" w14:textId="7031D454" w:rsidR="00391CE8" w:rsidRPr="006D06C7" w:rsidRDefault="00391CE8" w:rsidP="00507277">
            <w:pPr>
              <w:pStyle w:val="ADECode"/>
              <w:spacing w:before="0" w:after="0"/>
              <w:rPr>
                <w:b/>
                <w:szCs w:val="20"/>
                <w:lang w:val="en-GB"/>
              </w:rPr>
            </w:pPr>
            <w:r w:rsidRPr="006D06C7">
              <w:rPr>
                <w:b/>
                <w:szCs w:val="20"/>
                <w:lang w:val="en-GB"/>
              </w:rPr>
              <w:t>3:</w:t>
            </w:r>
          </w:p>
          <w:p w14:paraId="487AD2A8" w14:textId="119DDCF1" w:rsidR="00391CE8" w:rsidRPr="006D06C7" w:rsidRDefault="00391CE8" w:rsidP="00507277">
            <w:pPr>
              <w:pStyle w:val="ADECode"/>
              <w:spacing w:before="0" w:after="0"/>
              <w:rPr>
                <w:b/>
                <w:szCs w:val="20"/>
                <w:lang w:val="en-GB"/>
              </w:rPr>
            </w:pPr>
            <w:r w:rsidRPr="006D06C7">
              <w:rPr>
                <w:b/>
                <w:szCs w:val="20"/>
                <w:lang w:val="en-GB"/>
              </w:rPr>
              <w:t>4:</w:t>
            </w:r>
          </w:p>
          <w:p w14:paraId="3D3A2923" w14:textId="2D3CD400" w:rsidR="00391CE8" w:rsidRPr="006D06C7" w:rsidRDefault="00391CE8" w:rsidP="00507277">
            <w:pPr>
              <w:pStyle w:val="ADECode"/>
              <w:spacing w:before="0" w:after="0"/>
              <w:rPr>
                <w:b/>
                <w:szCs w:val="20"/>
                <w:lang w:val="en-GB"/>
              </w:rPr>
            </w:pPr>
            <w:r w:rsidRPr="006D06C7">
              <w:rPr>
                <w:b/>
                <w:szCs w:val="20"/>
                <w:lang w:val="en-GB"/>
              </w:rPr>
              <w:t>5:</w:t>
            </w:r>
          </w:p>
          <w:p w14:paraId="3A6D7FAC" w14:textId="4ECD18CA" w:rsidR="00391CE8" w:rsidRPr="006D06C7" w:rsidRDefault="00391CE8" w:rsidP="00507277">
            <w:pPr>
              <w:pStyle w:val="ADECode"/>
              <w:spacing w:before="0" w:after="0"/>
              <w:rPr>
                <w:b/>
                <w:szCs w:val="20"/>
                <w:lang w:val="en-GB"/>
              </w:rPr>
            </w:pPr>
            <w:r w:rsidRPr="006D06C7">
              <w:rPr>
                <w:b/>
                <w:szCs w:val="20"/>
                <w:lang w:val="en-GB"/>
              </w:rPr>
              <w:t>6:</w:t>
            </w:r>
          </w:p>
          <w:p w14:paraId="239CFA6B" w14:textId="2AB7232C" w:rsidR="00391CE8" w:rsidRPr="006D06C7" w:rsidRDefault="00391CE8" w:rsidP="00507277">
            <w:pPr>
              <w:pStyle w:val="ADECode"/>
              <w:spacing w:before="0" w:after="0"/>
              <w:rPr>
                <w:b/>
                <w:szCs w:val="20"/>
                <w:lang w:val="en-GB"/>
              </w:rPr>
            </w:pPr>
            <w:r w:rsidRPr="006D06C7">
              <w:rPr>
                <w:b/>
                <w:szCs w:val="20"/>
                <w:lang w:val="en-GB"/>
              </w:rPr>
              <w:t>7:</w:t>
            </w:r>
          </w:p>
        </w:tc>
        <w:tc>
          <w:tcPr>
            <w:tcW w:w="8185" w:type="dxa"/>
            <w:tcBorders>
              <w:top w:val="nil"/>
            </w:tcBorders>
            <w:shd w:val="clear" w:color="auto" w:fill="auto"/>
            <w:vAlign w:val="center"/>
          </w:tcPr>
          <w:p w14:paraId="4A0A7EFE" w14:textId="77777777" w:rsidR="00B25ED1" w:rsidRPr="006D06C7" w:rsidRDefault="00B25ED1" w:rsidP="00507277">
            <w:pPr>
              <w:pStyle w:val="ADECode"/>
              <w:spacing w:before="0" w:after="0"/>
              <w:rPr>
                <w:b/>
                <w:szCs w:val="20"/>
              </w:rPr>
            </w:pPr>
            <w:r w:rsidRPr="006D06C7">
              <w:rPr>
                <w:b/>
                <w:szCs w:val="20"/>
              </w:rPr>
              <w:t>Map( String line, Context ctx ) {</w:t>
            </w:r>
          </w:p>
          <w:p w14:paraId="0FB6ACD2" w14:textId="77777777" w:rsidR="00B25ED1" w:rsidRPr="006D06C7" w:rsidRDefault="00B25ED1" w:rsidP="00507277">
            <w:pPr>
              <w:pStyle w:val="ADECode"/>
              <w:spacing w:before="0" w:after="0"/>
              <w:rPr>
                <w:szCs w:val="20"/>
              </w:rPr>
            </w:pPr>
            <w:r w:rsidRPr="006D06C7">
              <w:rPr>
                <w:szCs w:val="20"/>
              </w:rPr>
              <w:t xml:space="preserve">    String[] segments = line.split(‘,’);</w:t>
            </w:r>
          </w:p>
          <w:p w14:paraId="6E109FE5" w14:textId="77777777" w:rsidR="00B25ED1" w:rsidRPr="006D06C7" w:rsidRDefault="00B25ED1" w:rsidP="00507277">
            <w:pPr>
              <w:pStyle w:val="ADECode"/>
              <w:spacing w:before="0" w:after="0"/>
              <w:rPr>
                <w:szCs w:val="20"/>
              </w:rPr>
            </w:pPr>
            <w:r w:rsidRPr="006D06C7">
              <w:rPr>
                <w:szCs w:val="20"/>
              </w:rPr>
              <w:t xml:space="preserve">    For( int i=1; i&lt;segments.length; i++ ){</w:t>
            </w:r>
          </w:p>
          <w:p w14:paraId="0ED30975" w14:textId="77777777" w:rsidR="00B25ED1" w:rsidRPr="006D06C7" w:rsidRDefault="00B25ED1" w:rsidP="00507277">
            <w:pPr>
              <w:pStyle w:val="ADECode"/>
              <w:spacing w:before="0" w:after="0"/>
              <w:rPr>
                <w:szCs w:val="20"/>
              </w:rPr>
            </w:pPr>
            <w:r w:rsidRPr="006D06C7">
              <w:rPr>
                <w:szCs w:val="20"/>
              </w:rPr>
              <w:t xml:space="preserve">        String movie = segments[i];</w:t>
            </w:r>
          </w:p>
          <w:p w14:paraId="511E8B52" w14:textId="77777777" w:rsidR="00B25ED1" w:rsidRPr="006D06C7" w:rsidRDefault="00B25ED1" w:rsidP="00507277">
            <w:pPr>
              <w:pStyle w:val="ADECode"/>
              <w:spacing w:before="0" w:after="0"/>
              <w:rPr>
                <w:szCs w:val="20"/>
              </w:rPr>
            </w:pPr>
            <w:r w:rsidRPr="006D06C7">
              <w:rPr>
                <w:szCs w:val="20"/>
              </w:rPr>
              <w:t xml:space="preserve">        ctx.write( movie, 1 );</w:t>
            </w:r>
          </w:p>
          <w:p w14:paraId="1BD39D03" w14:textId="77777777" w:rsidR="00B25ED1" w:rsidRPr="006D06C7" w:rsidRDefault="00B25ED1" w:rsidP="00507277">
            <w:pPr>
              <w:pStyle w:val="ADECode"/>
              <w:spacing w:before="0" w:after="0"/>
              <w:rPr>
                <w:szCs w:val="20"/>
              </w:rPr>
            </w:pPr>
            <w:r w:rsidRPr="006D06C7">
              <w:rPr>
                <w:szCs w:val="20"/>
              </w:rPr>
              <w:t xml:space="preserve">    }</w:t>
            </w:r>
          </w:p>
          <w:p w14:paraId="583FB23D" w14:textId="203B35DD" w:rsidR="00B25ED1" w:rsidRPr="006D06C7" w:rsidRDefault="00B25ED1" w:rsidP="00507277">
            <w:pPr>
              <w:pStyle w:val="ADECode"/>
              <w:keepNext/>
              <w:spacing w:before="0" w:after="0"/>
              <w:rPr>
                <w:szCs w:val="20"/>
                <w:lang w:val="en-GB"/>
              </w:rPr>
            </w:pPr>
            <w:r w:rsidRPr="006D06C7">
              <w:rPr>
                <w:b/>
                <w:szCs w:val="20"/>
              </w:rPr>
              <w:t>}</w:t>
            </w:r>
          </w:p>
        </w:tc>
      </w:tr>
    </w:tbl>
    <w:p w14:paraId="2C7AB0F7" w14:textId="77777777" w:rsidR="00E940C9" w:rsidRDefault="00E940C9" w:rsidP="00D3396E">
      <w:pPr>
        <w:spacing w:line="360" w:lineRule="auto"/>
        <w:jc w:val="both"/>
      </w:pPr>
    </w:p>
    <w:p w14:paraId="32778367" w14:textId="77777777" w:rsidR="00D3396E" w:rsidRDefault="00D3396E" w:rsidP="00D3396E">
      <w:pPr>
        <w:spacing w:line="360" w:lineRule="auto"/>
        <w:jc w:val="both"/>
      </w:pPr>
      <w:r w:rsidRPr="00193FF7">
        <w:t xml:space="preserve"> </w:t>
      </w:r>
      <w:r>
        <w:t>Η διαδικασία εκτέλεσης έχει ως εξής:</w:t>
      </w:r>
    </w:p>
    <w:p w14:paraId="2DF8D40C" w14:textId="77777777" w:rsidR="00D3396E" w:rsidRDefault="00D3396E" w:rsidP="00015854">
      <w:pPr>
        <w:numPr>
          <w:ilvl w:val="0"/>
          <w:numId w:val="6"/>
        </w:numPr>
        <w:spacing w:line="360" w:lineRule="auto"/>
        <w:jc w:val="both"/>
      </w:pPr>
      <w:r>
        <w:t xml:space="preserve">Το </w:t>
      </w:r>
      <w:r>
        <w:rPr>
          <w:lang w:val="en-US"/>
        </w:rPr>
        <w:t>Hadoop</w:t>
      </w:r>
      <w:r>
        <w:t xml:space="preserve"> διαβάζει από το </w:t>
      </w:r>
      <w:r>
        <w:rPr>
          <w:lang w:val="en-US"/>
        </w:rPr>
        <w:t>HDFS</w:t>
      </w:r>
      <w:r>
        <w:t xml:space="preserve"> το αρχείο και καλεί για κάθε γραμμή την συνάρτηση </w:t>
      </w:r>
      <w:r w:rsidRPr="00EE16F6">
        <w:rPr>
          <w:i/>
          <w:lang w:val="en-US"/>
        </w:rPr>
        <w:t>Map</w:t>
      </w:r>
      <w:r w:rsidRPr="00EE16F6">
        <w:rPr>
          <w:i/>
        </w:rPr>
        <w:t xml:space="preserve"> </w:t>
      </w:r>
      <w:r>
        <w:t>που θα δηλώσουμε στο πρόγραμμα μας. Εδώ η εκτέλεση γίνεται ανεξάρτητα και παράλληλα σε κάθε κόμβο.</w:t>
      </w:r>
    </w:p>
    <w:p w14:paraId="110E346F" w14:textId="7E03918F" w:rsidR="00D3396E" w:rsidRPr="0012282D" w:rsidRDefault="00D3396E" w:rsidP="0012282D">
      <w:pPr>
        <w:numPr>
          <w:ilvl w:val="0"/>
          <w:numId w:val="6"/>
        </w:numPr>
        <w:spacing w:line="360" w:lineRule="auto"/>
        <w:jc w:val="both"/>
      </w:pPr>
      <w:r>
        <w:t xml:space="preserve">Συνάρτηση </w:t>
      </w:r>
      <w:r>
        <w:rPr>
          <w:lang w:val="en-US"/>
        </w:rPr>
        <w:t>Map</w:t>
      </w:r>
      <w:r w:rsidR="0012282D" w:rsidRPr="0012282D">
        <w:t xml:space="preserve"> </w:t>
      </w:r>
      <w:r w:rsidR="0012282D">
        <w:t xml:space="preserve">όπως φαίνεται στο </w:t>
      </w:r>
      <w:r w:rsidR="00DC696A">
        <w:rPr>
          <w:i/>
          <w:lang w:val="en-GB"/>
        </w:rPr>
        <w:t>Algorithm</w:t>
      </w:r>
      <w:r w:rsidR="00DC696A" w:rsidRPr="00CF0288">
        <w:rPr>
          <w:i/>
        </w:rPr>
        <w:t xml:space="preserve"> 4.1</w:t>
      </w:r>
    </w:p>
    <w:p w14:paraId="68FE5020" w14:textId="77777777" w:rsidR="00D3396E" w:rsidRDefault="00D3396E" w:rsidP="00015854">
      <w:pPr>
        <w:numPr>
          <w:ilvl w:val="0"/>
          <w:numId w:val="6"/>
        </w:numPr>
        <w:spacing w:line="360" w:lineRule="auto"/>
        <w:jc w:val="both"/>
      </w:pPr>
      <w:r>
        <w:t xml:space="preserve">Τα ενδιάμεσα αποτελέσματα της πρώτης φάσης είναι ένα ζευγάρι &lt;Ταινία, 1&gt; για κάθε αγαπημένη ταινία κάθε χρήστη. </w:t>
      </w:r>
    </w:p>
    <w:p w14:paraId="7F54D89A" w14:textId="77777777" w:rsidR="00D3396E" w:rsidRDefault="00D3396E" w:rsidP="00015854">
      <w:pPr>
        <w:numPr>
          <w:ilvl w:val="0"/>
          <w:numId w:val="6"/>
        </w:numPr>
        <w:spacing w:line="360" w:lineRule="auto"/>
        <w:jc w:val="both"/>
      </w:pPr>
      <w:r>
        <w:t xml:space="preserve">Ακολούθως, γίνεται μια ενδιάμεση φάση από το </w:t>
      </w:r>
      <w:r>
        <w:rPr>
          <w:lang w:val="en-US"/>
        </w:rPr>
        <w:t>Hadoop</w:t>
      </w:r>
      <w:r>
        <w:t xml:space="preserve"> όπου τα ενδιάμεσα αποτελέσματα ομαδοποιούνται και ταξινομούνται ώστε ζευγάρια με ίδιο κλειδί να φτάσουν στο ίδιο </w:t>
      </w:r>
      <w:r w:rsidRPr="00987A26">
        <w:rPr>
          <w:i/>
          <w:lang w:val="en-US"/>
        </w:rPr>
        <w:t>Reduce</w:t>
      </w:r>
      <w:r w:rsidRPr="00987A26">
        <w:rPr>
          <w:i/>
        </w:rPr>
        <w:t xml:space="preserve"> </w:t>
      </w:r>
      <w:r>
        <w:t xml:space="preserve">κάλεσμα μαζί. </w:t>
      </w:r>
    </w:p>
    <w:p w14:paraId="02C85040" w14:textId="59E7FCC8" w:rsidR="00D3396E" w:rsidRDefault="00D3396E" w:rsidP="00D3396E">
      <w:pPr>
        <w:numPr>
          <w:ilvl w:val="0"/>
          <w:numId w:val="6"/>
        </w:numPr>
        <w:spacing w:line="360" w:lineRule="auto"/>
        <w:jc w:val="both"/>
      </w:pPr>
      <w:r>
        <w:t xml:space="preserve">Η συνάρτηση </w:t>
      </w:r>
      <w:r>
        <w:rPr>
          <w:lang w:val="en-US"/>
        </w:rPr>
        <w:t>Reduce</w:t>
      </w:r>
      <w:r>
        <w:t xml:space="preserve"> το μόνο που χρειάζεται να κάνει είναι να μετρήσει τα ζευγάρια που έχει για την κάθε ταινία</w:t>
      </w:r>
      <w:r w:rsidR="00F9253B" w:rsidRPr="00F9253B">
        <w:t>,</w:t>
      </w:r>
      <w:r w:rsidR="00F9253B">
        <w:t xml:space="preserve"> </w:t>
      </w:r>
      <w:r w:rsidR="00AB35E8">
        <w:rPr>
          <w:i/>
          <w:lang w:val="en-GB"/>
        </w:rPr>
        <w:t>Algorithm</w:t>
      </w:r>
      <w:r w:rsidR="00AB35E8" w:rsidRPr="00DD27A6">
        <w:rPr>
          <w:i/>
        </w:rPr>
        <w:t xml:space="preserve"> 4.2</w:t>
      </w:r>
    </w:p>
    <w:p w14:paraId="586FE784" w14:textId="62895C31" w:rsidR="00D3396E" w:rsidRDefault="00D3396E" w:rsidP="00D3396E">
      <w:pPr>
        <w:numPr>
          <w:ilvl w:val="0"/>
          <w:numId w:val="6"/>
        </w:numPr>
        <w:spacing w:line="360" w:lineRule="auto"/>
        <w:jc w:val="both"/>
      </w:pPr>
      <w:r>
        <w:t xml:space="preserve">Άρα τα τελικά αποτελέσματα είναι για κάθε ταινία ένα ζευγάρι </w:t>
      </w:r>
      <w:r w:rsidR="003A34A6">
        <w:br/>
      </w:r>
      <w:r w:rsidRPr="008924E2">
        <w:rPr>
          <w:i/>
        </w:rPr>
        <w:t>&lt;Ταινία, Εμφανίσεις &gt;</w:t>
      </w:r>
    </w:p>
    <w:p w14:paraId="65B105F9" w14:textId="77777777" w:rsidR="007608D3" w:rsidRPr="003A34A6" w:rsidRDefault="007608D3" w:rsidP="007608D3">
      <w:pPr>
        <w:spacing w:line="360" w:lineRule="auto"/>
        <w:jc w:val="both"/>
      </w:pP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31"/>
        <w:gridCol w:w="7972"/>
      </w:tblGrid>
      <w:tr w:rsidR="00CF0288" w:rsidRPr="00253DF7" w14:paraId="582A10CF" w14:textId="77777777" w:rsidTr="006D06C7">
        <w:tc>
          <w:tcPr>
            <w:tcW w:w="8719" w:type="dxa"/>
            <w:gridSpan w:val="2"/>
            <w:tcBorders>
              <w:bottom w:val="single" w:sz="4" w:space="0" w:color="auto"/>
            </w:tcBorders>
            <w:shd w:val="clear" w:color="auto" w:fill="auto"/>
            <w:vAlign w:val="center"/>
          </w:tcPr>
          <w:p w14:paraId="1E485679" w14:textId="37EC8218" w:rsidR="00CF0288" w:rsidRPr="006D06C7" w:rsidRDefault="00CF0288" w:rsidP="00CF0288">
            <w:pPr>
              <w:pStyle w:val="ADECode"/>
              <w:rPr>
                <w:b/>
                <w:szCs w:val="20"/>
                <w:lang w:val="en-GB"/>
              </w:rPr>
            </w:pPr>
            <w:r w:rsidRPr="006D06C7">
              <w:rPr>
                <w:b/>
                <w:szCs w:val="20"/>
                <w:lang w:val="en-GB"/>
              </w:rPr>
              <w:t xml:space="preserve">Algorithm </w:t>
            </w:r>
            <w:r w:rsidR="00031304" w:rsidRPr="006D06C7">
              <w:rPr>
                <w:b/>
                <w:szCs w:val="20"/>
                <w:lang w:val="en-GB"/>
              </w:rPr>
              <w:t>4.2</w:t>
            </w:r>
            <w:r w:rsidRPr="006D06C7">
              <w:rPr>
                <w:b/>
                <w:szCs w:val="20"/>
                <w:lang w:val="en-GB"/>
              </w:rPr>
              <w:t>: Movie Counters - Reduce function</w:t>
            </w:r>
          </w:p>
        </w:tc>
      </w:tr>
      <w:tr w:rsidR="00CF0288" w:rsidRPr="006D06C7" w14:paraId="333C5DAC" w14:textId="77777777" w:rsidTr="006D06C7">
        <w:tc>
          <w:tcPr>
            <w:tcW w:w="8719" w:type="dxa"/>
            <w:gridSpan w:val="2"/>
            <w:tcBorders>
              <w:top w:val="single" w:sz="4" w:space="0" w:color="auto"/>
              <w:bottom w:val="nil"/>
            </w:tcBorders>
            <w:shd w:val="clear" w:color="auto" w:fill="auto"/>
            <w:vAlign w:val="center"/>
          </w:tcPr>
          <w:p w14:paraId="60D3BF85" w14:textId="6816AA17" w:rsidR="00CF0288" w:rsidRPr="006D06C7" w:rsidRDefault="00CF0288" w:rsidP="00156B34">
            <w:pPr>
              <w:pStyle w:val="ADECode"/>
              <w:spacing w:before="0" w:after="0"/>
              <w:rPr>
                <w:szCs w:val="20"/>
                <w:lang w:val="en-GB"/>
              </w:rPr>
            </w:pPr>
            <w:r w:rsidRPr="006D06C7">
              <w:rPr>
                <w:szCs w:val="20"/>
              </w:rPr>
              <w:t>Input</w:t>
            </w:r>
            <w:r w:rsidRPr="006D06C7">
              <w:rPr>
                <w:szCs w:val="20"/>
                <w:lang w:val="en-GB"/>
              </w:rPr>
              <w:t xml:space="preserve">: </w:t>
            </w:r>
            <w:r w:rsidRPr="006D06C7">
              <w:rPr>
                <w:szCs w:val="20"/>
              </w:rPr>
              <w:t>&lt;movieK, List&lt;Int&gt; Counters&gt;</w:t>
            </w:r>
          </w:p>
          <w:p w14:paraId="366747DB" w14:textId="627FE177" w:rsidR="00CF0288" w:rsidRPr="006D06C7" w:rsidRDefault="00CF0288" w:rsidP="00156B34">
            <w:pPr>
              <w:pStyle w:val="ADECode"/>
              <w:spacing w:before="0" w:after="0"/>
              <w:rPr>
                <w:szCs w:val="20"/>
                <w:lang w:val="el-GR"/>
              </w:rPr>
            </w:pPr>
            <w:r w:rsidRPr="006D06C7">
              <w:rPr>
                <w:szCs w:val="20"/>
                <w:lang w:val="en-GB"/>
              </w:rPr>
              <w:t>Output</w:t>
            </w:r>
            <w:r w:rsidRPr="006D06C7">
              <w:rPr>
                <w:szCs w:val="20"/>
                <w:lang w:val="el-GR"/>
              </w:rPr>
              <w:t>: &lt;</w:t>
            </w:r>
            <w:r w:rsidRPr="006D06C7">
              <w:rPr>
                <w:szCs w:val="20"/>
                <w:lang w:val="en-GB"/>
              </w:rPr>
              <w:t>movieK</w:t>
            </w:r>
            <w:r w:rsidRPr="006D06C7">
              <w:rPr>
                <w:szCs w:val="20"/>
                <w:lang w:val="el-GR"/>
              </w:rPr>
              <w:t xml:space="preserve">, </w:t>
            </w:r>
            <w:r w:rsidRPr="006D06C7">
              <w:rPr>
                <w:szCs w:val="20"/>
                <w:lang w:val="en-GB"/>
              </w:rPr>
              <w:t>Total</w:t>
            </w:r>
            <w:r w:rsidRPr="006D06C7">
              <w:rPr>
                <w:szCs w:val="20"/>
                <w:lang w:val="el-GR"/>
              </w:rPr>
              <w:t>Counter&gt;</w:t>
            </w:r>
          </w:p>
        </w:tc>
      </w:tr>
      <w:tr w:rsidR="00CF0288" w:rsidRPr="006D06C7" w14:paraId="18CDABC9" w14:textId="77777777" w:rsidTr="006D06C7">
        <w:tc>
          <w:tcPr>
            <w:tcW w:w="534" w:type="dxa"/>
            <w:tcBorders>
              <w:top w:val="nil"/>
            </w:tcBorders>
            <w:shd w:val="clear" w:color="auto" w:fill="auto"/>
            <w:vAlign w:val="center"/>
          </w:tcPr>
          <w:p w14:paraId="2DE26368" w14:textId="77777777" w:rsidR="00CF0288" w:rsidRPr="006D06C7" w:rsidRDefault="00CF0288" w:rsidP="007C149E">
            <w:pPr>
              <w:pStyle w:val="ADECode"/>
              <w:spacing w:before="0" w:after="0"/>
              <w:rPr>
                <w:b/>
                <w:szCs w:val="20"/>
                <w:lang w:val="el-GR"/>
              </w:rPr>
            </w:pPr>
            <w:r w:rsidRPr="006D06C7">
              <w:rPr>
                <w:b/>
                <w:szCs w:val="20"/>
                <w:lang w:val="el-GR"/>
              </w:rPr>
              <w:t>1:</w:t>
            </w:r>
          </w:p>
          <w:p w14:paraId="610C510A" w14:textId="77777777" w:rsidR="00CF0288" w:rsidRPr="006D06C7" w:rsidRDefault="00CF0288" w:rsidP="007C149E">
            <w:pPr>
              <w:pStyle w:val="ADECode"/>
              <w:spacing w:before="0" w:after="0"/>
              <w:rPr>
                <w:b/>
                <w:szCs w:val="20"/>
                <w:lang w:val="el-GR"/>
              </w:rPr>
            </w:pPr>
            <w:r w:rsidRPr="006D06C7">
              <w:rPr>
                <w:b/>
                <w:szCs w:val="20"/>
                <w:lang w:val="el-GR"/>
              </w:rPr>
              <w:t>2:</w:t>
            </w:r>
          </w:p>
          <w:p w14:paraId="308DD8AE" w14:textId="77777777" w:rsidR="00CF0288" w:rsidRPr="006D06C7" w:rsidRDefault="00CF0288" w:rsidP="007C149E">
            <w:pPr>
              <w:pStyle w:val="ADECode"/>
              <w:spacing w:before="0" w:after="0"/>
              <w:rPr>
                <w:b/>
                <w:szCs w:val="20"/>
                <w:lang w:val="el-GR"/>
              </w:rPr>
            </w:pPr>
            <w:r w:rsidRPr="006D06C7">
              <w:rPr>
                <w:b/>
                <w:szCs w:val="20"/>
                <w:lang w:val="el-GR"/>
              </w:rPr>
              <w:t>3:</w:t>
            </w:r>
          </w:p>
          <w:p w14:paraId="4CBE6234" w14:textId="77777777" w:rsidR="00CF0288" w:rsidRPr="006D06C7" w:rsidRDefault="00CF0288" w:rsidP="007C149E">
            <w:pPr>
              <w:pStyle w:val="ADECode"/>
              <w:spacing w:before="0" w:after="0"/>
              <w:rPr>
                <w:b/>
                <w:szCs w:val="20"/>
                <w:lang w:val="el-GR"/>
              </w:rPr>
            </w:pPr>
            <w:r w:rsidRPr="006D06C7">
              <w:rPr>
                <w:b/>
                <w:szCs w:val="20"/>
                <w:lang w:val="el-GR"/>
              </w:rPr>
              <w:t>4:</w:t>
            </w:r>
          </w:p>
          <w:p w14:paraId="3ECA3A4F" w14:textId="77777777" w:rsidR="00CF0288" w:rsidRPr="006D06C7" w:rsidRDefault="00CF0288" w:rsidP="007C149E">
            <w:pPr>
              <w:pStyle w:val="ADECode"/>
              <w:spacing w:before="0" w:after="0"/>
              <w:rPr>
                <w:b/>
                <w:szCs w:val="20"/>
                <w:lang w:val="el-GR"/>
              </w:rPr>
            </w:pPr>
            <w:r w:rsidRPr="006D06C7">
              <w:rPr>
                <w:b/>
                <w:szCs w:val="20"/>
                <w:lang w:val="el-GR"/>
              </w:rPr>
              <w:t>5:</w:t>
            </w:r>
          </w:p>
          <w:p w14:paraId="6F2BC53C" w14:textId="77777777" w:rsidR="00CF0288" w:rsidRPr="006D06C7" w:rsidRDefault="00CF0288" w:rsidP="007C149E">
            <w:pPr>
              <w:pStyle w:val="ADECode"/>
              <w:spacing w:before="0" w:after="0"/>
              <w:rPr>
                <w:b/>
                <w:szCs w:val="20"/>
                <w:lang w:val="el-GR"/>
              </w:rPr>
            </w:pPr>
            <w:r w:rsidRPr="006D06C7">
              <w:rPr>
                <w:b/>
                <w:szCs w:val="20"/>
                <w:lang w:val="el-GR"/>
              </w:rPr>
              <w:t>6:</w:t>
            </w:r>
          </w:p>
          <w:p w14:paraId="7D3A7525" w14:textId="77777777" w:rsidR="00CF0288" w:rsidRPr="006D06C7" w:rsidRDefault="00CF0288" w:rsidP="007C149E">
            <w:pPr>
              <w:pStyle w:val="ADECode"/>
              <w:spacing w:before="0" w:after="0"/>
              <w:rPr>
                <w:b/>
                <w:szCs w:val="20"/>
                <w:lang w:val="el-GR"/>
              </w:rPr>
            </w:pPr>
            <w:r w:rsidRPr="006D06C7">
              <w:rPr>
                <w:b/>
                <w:szCs w:val="20"/>
                <w:lang w:val="el-GR"/>
              </w:rPr>
              <w:t>7:</w:t>
            </w:r>
          </w:p>
        </w:tc>
        <w:tc>
          <w:tcPr>
            <w:tcW w:w="8185" w:type="dxa"/>
            <w:tcBorders>
              <w:top w:val="nil"/>
            </w:tcBorders>
            <w:shd w:val="clear" w:color="auto" w:fill="auto"/>
            <w:vAlign w:val="center"/>
          </w:tcPr>
          <w:p w14:paraId="2A4A5B5C" w14:textId="77777777" w:rsidR="00CF0288" w:rsidRPr="006D06C7" w:rsidRDefault="00CF0288" w:rsidP="007C149E">
            <w:pPr>
              <w:pStyle w:val="ADECode"/>
              <w:spacing w:before="0" w:after="0"/>
              <w:rPr>
                <w:b/>
                <w:szCs w:val="20"/>
              </w:rPr>
            </w:pPr>
            <w:r w:rsidRPr="006D06C7">
              <w:rPr>
                <w:b/>
                <w:szCs w:val="20"/>
              </w:rPr>
              <w:t>Reduce( String movie, Iterator values, Context ctx ) {</w:t>
            </w:r>
          </w:p>
          <w:p w14:paraId="019F98CA" w14:textId="315F5854" w:rsidR="00CF0288" w:rsidRPr="006D06C7" w:rsidRDefault="00B464E1" w:rsidP="007C149E">
            <w:pPr>
              <w:pStyle w:val="ADECode"/>
              <w:spacing w:before="0" w:after="0"/>
              <w:rPr>
                <w:szCs w:val="20"/>
              </w:rPr>
            </w:pPr>
            <w:r>
              <w:rPr>
                <w:szCs w:val="20"/>
              </w:rPr>
              <w:t xml:space="preserve">    i</w:t>
            </w:r>
            <w:r w:rsidR="00CF0288" w:rsidRPr="006D06C7">
              <w:rPr>
                <w:szCs w:val="20"/>
              </w:rPr>
              <w:t>nt count = 0;</w:t>
            </w:r>
          </w:p>
          <w:p w14:paraId="62B531FB" w14:textId="0A563687" w:rsidR="00CF0288" w:rsidRPr="006D06C7" w:rsidRDefault="00B464E1" w:rsidP="007C149E">
            <w:pPr>
              <w:pStyle w:val="ADECode"/>
              <w:spacing w:before="0" w:after="0"/>
              <w:rPr>
                <w:szCs w:val="20"/>
              </w:rPr>
            </w:pPr>
            <w:r>
              <w:rPr>
                <w:szCs w:val="20"/>
              </w:rPr>
              <w:t xml:space="preserve">    </w:t>
            </w:r>
            <w:r w:rsidRPr="00B464E1">
              <w:rPr>
                <w:b/>
                <w:szCs w:val="20"/>
              </w:rPr>
              <w:t>f</w:t>
            </w:r>
            <w:r w:rsidR="00CF0288" w:rsidRPr="00B464E1">
              <w:rPr>
                <w:b/>
                <w:szCs w:val="20"/>
              </w:rPr>
              <w:t>or</w:t>
            </w:r>
            <w:r w:rsidR="00CF0288" w:rsidRPr="006D06C7">
              <w:rPr>
                <w:szCs w:val="20"/>
              </w:rPr>
              <w:t>( int value : values ){</w:t>
            </w:r>
          </w:p>
          <w:p w14:paraId="5C4B57A7" w14:textId="77777777" w:rsidR="00CF0288" w:rsidRPr="006D06C7" w:rsidRDefault="00CF0288" w:rsidP="007C149E">
            <w:pPr>
              <w:pStyle w:val="ADECode"/>
              <w:spacing w:before="0" w:after="0"/>
              <w:rPr>
                <w:szCs w:val="20"/>
              </w:rPr>
            </w:pPr>
            <w:r w:rsidRPr="006D06C7">
              <w:rPr>
                <w:szCs w:val="20"/>
              </w:rPr>
              <w:t xml:space="preserve">        Count += value;</w:t>
            </w:r>
          </w:p>
          <w:p w14:paraId="516E956E" w14:textId="77777777" w:rsidR="00CF0288" w:rsidRPr="006D06C7" w:rsidRDefault="00CF0288" w:rsidP="007C149E">
            <w:pPr>
              <w:pStyle w:val="ADECode"/>
              <w:spacing w:before="0" w:after="0"/>
              <w:rPr>
                <w:szCs w:val="20"/>
              </w:rPr>
            </w:pPr>
            <w:r w:rsidRPr="006D06C7">
              <w:rPr>
                <w:szCs w:val="20"/>
              </w:rPr>
              <w:t xml:space="preserve">    }</w:t>
            </w:r>
          </w:p>
          <w:p w14:paraId="1A678F27" w14:textId="77777777" w:rsidR="00CF0288" w:rsidRPr="006D06C7" w:rsidRDefault="00CF0288" w:rsidP="007C149E">
            <w:pPr>
              <w:pStyle w:val="ADECode"/>
              <w:spacing w:before="0" w:after="0"/>
              <w:rPr>
                <w:szCs w:val="20"/>
              </w:rPr>
            </w:pPr>
            <w:r w:rsidRPr="006D06C7">
              <w:rPr>
                <w:szCs w:val="20"/>
              </w:rPr>
              <w:t xml:space="preserve">    ctx.write( movie, count );</w:t>
            </w:r>
          </w:p>
          <w:p w14:paraId="4EE741A1" w14:textId="11EB9E1E" w:rsidR="00CF0288" w:rsidRPr="006D06C7" w:rsidRDefault="00CF0288" w:rsidP="007C149E">
            <w:pPr>
              <w:pStyle w:val="ADECode"/>
              <w:keepNext/>
              <w:spacing w:before="0" w:after="0"/>
              <w:rPr>
                <w:szCs w:val="20"/>
                <w:lang w:val="en-GB"/>
              </w:rPr>
            </w:pPr>
            <w:r w:rsidRPr="006D06C7">
              <w:rPr>
                <w:b/>
                <w:szCs w:val="20"/>
              </w:rPr>
              <w:t>}</w:t>
            </w:r>
          </w:p>
        </w:tc>
      </w:tr>
    </w:tbl>
    <w:p w14:paraId="0CACB845" w14:textId="77777777" w:rsidR="003A34A6" w:rsidRDefault="003A34A6" w:rsidP="00D3396E">
      <w:pPr>
        <w:spacing w:line="360" w:lineRule="auto"/>
        <w:jc w:val="both"/>
      </w:pPr>
    </w:p>
    <w:p w14:paraId="6F94FF2D" w14:textId="404A8D1B" w:rsidR="004C15B4" w:rsidRPr="00880422" w:rsidRDefault="00D3396E" w:rsidP="00D3396E">
      <w:pPr>
        <w:spacing w:line="360" w:lineRule="auto"/>
        <w:jc w:val="both"/>
      </w:pPr>
      <w:r>
        <w:lastRenderedPageBreak/>
        <w:t xml:space="preserve">Να σημειώσουμε ότι οι υπολογιστικοί κόμβοι που θα χρησιμοποιηθούν είναι πολύ λιγότεροι από τους </w:t>
      </w:r>
      <w:r w:rsidRPr="009E32FA">
        <w:rPr>
          <w:i/>
          <w:lang w:val="en-US"/>
        </w:rPr>
        <w:t>Mapper</w:t>
      </w:r>
      <w:r>
        <w:t xml:space="preserve"> ( υπεύθυνοι για να καλέσουν την συνάρτηση </w:t>
      </w:r>
      <w:r w:rsidRPr="009E32FA">
        <w:rPr>
          <w:i/>
          <w:lang w:val="en-US"/>
        </w:rPr>
        <w:t>Map</w:t>
      </w:r>
      <w:r>
        <w:t xml:space="preserve">  )</w:t>
      </w:r>
      <w:r w:rsidRPr="009E32FA">
        <w:t xml:space="preserve"> </w:t>
      </w:r>
      <w:r>
        <w:t xml:space="preserve">και τους </w:t>
      </w:r>
      <w:r w:rsidRPr="009E32FA">
        <w:rPr>
          <w:i/>
          <w:lang w:val="en-US"/>
        </w:rPr>
        <w:t>Reducer</w:t>
      </w:r>
      <w:r w:rsidRPr="009E32FA">
        <w:t xml:space="preserve"> ( </w:t>
      </w:r>
      <w:r>
        <w:t xml:space="preserve">υπεύθυνοι για να καλέσουν την συνάρτηση </w:t>
      </w:r>
      <w:r w:rsidRPr="009E32FA">
        <w:rPr>
          <w:i/>
          <w:lang w:val="en-US"/>
        </w:rPr>
        <w:t>Reduce</w:t>
      </w:r>
      <w:r w:rsidRPr="009E32FA">
        <w:t xml:space="preserve"> ). </w:t>
      </w:r>
      <w:r>
        <w:t>Κάθε κόμβος θα καλέσει πολλαπλές φορές την κάθε συνάρτηση ανάλογα με την εξέλιξη της εκτέλεσης. Με αυτό τον τρόπο επιτυγχάνεται καλός διαμοιρασμός φόρτου εργασίας στους υπολογιστικούς κόμβους</w:t>
      </w:r>
      <w:r w:rsidR="005248CA" w:rsidRPr="005248CA">
        <w:t xml:space="preserve"> </w:t>
      </w:r>
      <w:r w:rsidR="005248CA">
        <w:t xml:space="preserve">αφού μπορεί κάποιος κόμβος μπορεί να καθυστερήσει σε κάποια από τις εκτελέσεις του, έτσι για αποφυγή αύξηση του χρόνου εκτέλεσης, άλλοι κόμβοι θα </w:t>
      </w:r>
      <w:r w:rsidR="004025B2">
        <w:t>εκτελέσουν περισσότερα καλέσματα των συναρτήσεων μέχρι να τελειώσουν όλα τα δεδομένα</w:t>
      </w:r>
      <w:r>
        <w:t>.</w:t>
      </w:r>
    </w:p>
    <w:p w14:paraId="0DAF8290" w14:textId="77777777" w:rsidR="00F12837" w:rsidRDefault="00F12837" w:rsidP="00D3396E">
      <w:pPr>
        <w:spacing w:line="360" w:lineRule="auto"/>
        <w:jc w:val="both"/>
        <w:rPr>
          <w:b/>
        </w:rPr>
      </w:pPr>
    </w:p>
    <w:p w14:paraId="297B0C1F" w14:textId="74A58B42" w:rsidR="00D3396E" w:rsidRPr="005F39E5" w:rsidRDefault="00D3396E" w:rsidP="00D3396E">
      <w:pPr>
        <w:spacing w:line="360" w:lineRule="auto"/>
        <w:jc w:val="both"/>
        <w:rPr>
          <w:b/>
        </w:rPr>
      </w:pPr>
      <w:r w:rsidRPr="005F39E5">
        <w:rPr>
          <w:b/>
        </w:rPr>
        <w:t xml:space="preserve">Σύνοψη για το σύστημα </w:t>
      </w:r>
      <w:r w:rsidRPr="005F39E5">
        <w:rPr>
          <w:b/>
          <w:lang w:val="en-US"/>
        </w:rPr>
        <w:t>Hadoop</w:t>
      </w:r>
      <w:r w:rsidR="005F39E5">
        <w:rPr>
          <w:b/>
        </w:rPr>
        <w:t xml:space="preserve"> </w:t>
      </w:r>
      <w:r w:rsidR="005F39E5">
        <w:rPr>
          <w:b/>
        </w:rPr>
        <w:fldChar w:fldCharType="begin"/>
      </w:r>
      <w:r w:rsidR="00FC3A46">
        <w:rPr>
          <w:b/>
        </w:rPr>
        <w:instrText xml:space="preserve"> ADDIN ZOTERO_ITEM CSL_CITATION {"citationID":"1UKN8pNQ","properties":{"formattedCitation":"{\\rtf [30]\\uc0\\u8211{}[32]}","plainCitation":"[30]–[32]"},"citationItems":[{"id":51,"uris":["http://zotero.org/users/local/ZPwT1KTx/items/BKFPU3Z7"],"uri":["http://zotero.org/users/local/ZPwT1KTx/items/BKFPU3Z7"],"itemData":{"id":51,"type":"webpage","title":"Hadoop in IBM","URL":"http://www-01.ibm.com/software/data/infosphere/hadoop/"}},{"id":52,"uris":["http://zotero.org/users/local/ZPwT1KTx/items/RB5N5MMJ"],"uri":["http://zotero.org/users/local/ZPwT1KTx/items/RB5N5MMJ"],"itemData":{"id":52,"type":"webpage","title":"Hadoop explanation from Information Week","URL":"http://www.informationweek.com/big-data/software-platforms/how-to-explain-hadoop-to-non-geeks/d/d-id/899721"}},{"id":53,"uris":["http://zotero.org/users/local/ZPwT1KTx/items/P785RH27"],"uri":["http://zotero.org/users/local/ZPwT1KTx/items/P785RH27"],"itemData":{"id":53,"type":"webpage","title":"Hadoop slides - Worcester Polytechnic Institute","URL":"http://web.cs.wpi.edu/~cs561/s12/Lectures/6/Hadoop.pdf"}}],"schema":"https://github.com/citation-style-language/schema/raw/master/csl-citation.json"} </w:instrText>
      </w:r>
      <w:r w:rsidR="005F39E5">
        <w:rPr>
          <w:b/>
        </w:rPr>
        <w:fldChar w:fldCharType="separate"/>
      </w:r>
      <w:r w:rsidR="00FC3A46" w:rsidRPr="00FC3A46">
        <w:t>[30]–[32]</w:t>
      </w:r>
      <w:r w:rsidR="005F39E5">
        <w:rPr>
          <w:b/>
        </w:rPr>
        <w:fldChar w:fldCharType="end"/>
      </w:r>
      <w:r w:rsidRPr="005F39E5">
        <w:rPr>
          <w:b/>
        </w:rPr>
        <w:t xml:space="preserve"> </w:t>
      </w:r>
    </w:p>
    <w:p w14:paraId="106D4F3D" w14:textId="77777777" w:rsidR="00D3396E" w:rsidRDefault="00D3396E" w:rsidP="00D3396E">
      <w:pPr>
        <w:spacing w:line="360" w:lineRule="auto"/>
        <w:jc w:val="both"/>
      </w:pPr>
    </w:p>
    <w:p w14:paraId="4C859B6B" w14:textId="3B2AF34F" w:rsidR="00D3396E" w:rsidRPr="005611B0" w:rsidRDefault="00D3396E" w:rsidP="00D3396E">
      <w:pPr>
        <w:spacing w:line="360" w:lineRule="auto"/>
        <w:jc w:val="both"/>
      </w:pPr>
      <w:r w:rsidRPr="00EE44C7">
        <w:rPr>
          <w:i/>
        </w:rPr>
        <w:t>Πως αποθηκεύονται τα δεδομένα:</w:t>
      </w:r>
      <w:r>
        <w:t xml:space="preserve"> Τα διάφορα δεδομένα, αρχεία, αποθηκεύονται διάσπαρτα στους διάφορους υπολογιστικούς κόμβους που συντελούν το σύστημα με αντιγραφή σε πολλαπλούς κόμβους. Ως αποτέλεσμα πολύ μεγάλα αρχεία πλέον μπορούν να τύχουν επεξεργασίας εύκολα.</w:t>
      </w:r>
      <w:r w:rsidRPr="00636908">
        <w:t xml:space="preserve"> </w:t>
      </w:r>
      <w:r>
        <w:t xml:space="preserve">Συχνά χρησιμοποιείται η φράση ότι το </w:t>
      </w:r>
      <w:r>
        <w:rPr>
          <w:lang w:val="en-US"/>
        </w:rPr>
        <w:t>Hadoop</w:t>
      </w:r>
      <w:r w:rsidRPr="00636908">
        <w:t xml:space="preserve"> </w:t>
      </w:r>
      <w:r>
        <w:t xml:space="preserve">βασίζεται στο απλό μοντέλο δεδομένων </w:t>
      </w:r>
      <w:r w:rsidRPr="002B7921">
        <w:rPr>
          <w:i/>
        </w:rPr>
        <w:t xml:space="preserve">« </w:t>
      </w:r>
      <w:r w:rsidRPr="002B7921">
        <w:rPr>
          <w:i/>
          <w:lang w:val="en-US"/>
        </w:rPr>
        <w:t>any</w:t>
      </w:r>
      <w:r w:rsidRPr="002B7921">
        <w:rPr>
          <w:i/>
        </w:rPr>
        <w:t xml:space="preserve"> </w:t>
      </w:r>
      <w:r w:rsidRPr="002B7921">
        <w:rPr>
          <w:i/>
          <w:lang w:val="en-US"/>
        </w:rPr>
        <w:t>data</w:t>
      </w:r>
      <w:r w:rsidRPr="002B7921">
        <w:rPr>
          <w:i/>
        </w:rPr>
        <w:t xml:space="preserve"> </w:t>
      </w:r>
      <w:r w:rsidRPr="002B7921">
        <w:rPr>
          <w:i/>
          <w:lang w:val="en-US"/>
        </w:rPr>
        <w:t>will</w:t>
      </w:r>
      <w:r w:rsidRPr="002B7921">
        <w:rPr>
          <w:i/>
        </w:rPr>
        <w:t xml:space="preserve"> </w:t>
      </w:r>
      <w:r w:rsidRPr="002B7921">
        <w:rPr>
          <w:i/>
          <w:lang w:val="en-US"/>
        </w:rPr>
        <w:t>fit</w:t>
      </w:r>
      <w:r w:rsidRPr="002B7921">
        <w:rPr>
          <w:i/>
        </w:rPr>
        <w:t xml:space="preserve"> »</w:t>
      </w:r>
      <w:r w:rsidRPr="00636908">
        <w:t>,</w:t>
      </w:r>
      <w:r>
        <w:t xml:space="preserve"> δηλαδή όπως και να είναι τα δεδομένα</w:t>
      </w:r>
      <w:r w:rsidR="00066DCC" w:rsidRPr="00066DCC">
        <w:t>,</w:t>
      </w:r>
      <w:r>
        <w:t xml:space="preserve"> το </w:t>
      </w:r>
      <w:r>
        <w:rPr>
          <w:lang w:val="en-US"/>
        </w:rPr>
        <w:t>Hadoop</w:t>
      </w:r>
      <w:r w:rsidRPr="00636908">
        <w:t xml:space="preserve"> </w:t>
      </w:r>
      <w:r w:rsidR="00066DCC">
        <w:t>μπορεί να τα διαχειριστεί και να τα επεξεργαστε</w:t>
      </w:r>
      <w:r w:rsidR="004D2C34">
        <w:t>ί</w:t>
      </w:r>
      <w:r>
        <w:t>.</w:t>
      </w:r>
    </w:p>
    <w:p w14:paraId="3CA843EB" w14:textId="77777777" w:rsidR="00D3396E" w:rsidRDefault="00D3396E" w:rsidP="00D3396E">
      <w:pPr>
        <w:spacing w:line="360" w:lineRule="auto"/>
        <w:jc w:val="both"/>
      </w:pPr>
    </w:p>
    <w:p w14:paraId="1E42655D" w14:textId="77777777" w:rsidR="00D3396E" w:rsidRDefault="00D3396E" w:rsidP="00D3396E">
      <w:pPr>
        <w:spacing w:line="360" w:lineRule="auto"/>
        <w:jc w:val="both"/>
      </w:pPr>
      <w:r w:rsidRPr="00EE44C7">
        <w:rPr>
          <w:i/>
        </w:rPr>
        <w:t>Πως γίνεται η επεξεργασία των δεδομένων:</w:t>
      </w:r>
      <w:r>
        <w:rPr>
          <w:i/>
        </w:rPr>
        <w:t xml:space="preserve"> </w:t>
      </w:r>
      <w:r>
        <w:t xml:space="preserve">Με τη χρήση του </w:t>
      </w:r>
      <w:r>
        <w:rPr>
          <w:lang w:val="en-US"/>
        </w:rPr>
        <w:t>MapReduce</w:t>
      </w:r>
      <w:r w:rsidRPr="00EE44C7">
        <w:t xml:space="preserve"> </w:t>
      </w:r>
      <w:r>
        <w:t xml:space="preserve">η επεξεργασία γίνεται πολύ πιο εύκολη και πιο γρήγορη αφού αντίθετα με τις κοινές τεχνικές όπου γίνεται μεταφορά δεδομένων στους κόμβους για να τύχουν επεξεργασίας, εδώ γίνεται μεταφορά της επεξεργασίας στους κόμβους που ήδη έχουν τα δεδομένα τοπικά αποφεύγοντας μεγάλη διακίνηση δεδομένων μέσω του δικτύου. Αυτό γίνεται με τη σωστή ανάθεση των </w:t>
      </w:r>
      <w:r>
        <w:rPr>
          <w:lang w:val="en-US"/>
        </w:rPr>
        <w:t>Map</w:t>
      </w:r>
      <w:r>
        <w:t xml:space="preserve"> και </w:t>
      </w:r>
      <w:r>
        <w:rPr>
          <w:lang w:val="en-US"/>
        </w:rPr>
        <w:t>Reduce</w:t>
      </w:r>
      <w:r>
        <w:t xml:space="preserve"> συναρτήσεων στους υπολογιστικούς κόμβους.</w:t>
      </w:r>
    </w:p>
    <w:p w14:paraId="74377633" w14:textId="77777777" w:rsidR="00D3396E" w:rsidRDefault="00D3396E" w:rsidP="00D3396E">
      <w:pPr>
        <w:spacing w:line="360" w:lineRule="auto"/>
        <w:jc w:val="both"/>
      </w:pPr>
    </w:p>
    <w:p w14:paraId="0EBE856E" w14:textId="77777777" w:rsidR="00D3396E" w:rsidRDefault="00D3396E" w:rsidP="00D3396E">
      <w:pPr>
        <w:spacing w:line="360" w:lineRule="auto"/>
        <w:jc w:val="both"/>
      </w:pPr>
      <w:r>
        <w:t>Χαρακτηριστικά:</w:t>
      </w:r>
    </w:p>
    <w:p w14:paraId="3E118D06" w14:textId="77777777" w:rsidR="00D3396E" w:rsidRDefault="00D3396E" w:rsidP="00015854">
      <w:pPr>
        <w:numPr>
          <w:ilvl w:val="0"/>
          <w:numId w:val="4"/>
        </w:numPr>
        <w:spacing w:line="360" w:lineRule="auto"/>
        <w:jc w:val="both"/>
      </w:pPr>
      <w:r w:rsidRPr="00642BE9">
        <w:rPr>
          <w:b/>
          <w:i/>
        </w:rPr>
        <w:t>Επεκτάσιμο</w:t>
      </w:r>
      <w:r>
        <w:t>: Υπολογιστικοί κόμβοι μπορούν να προστεθούν χωρίς να αλλάξει η υπάρχουσα υποδομή, η μορφή των δεδομένων εισόδου, η φόρτωση των δεδομένων και η ανάπτυξη προγραμματιστικών εργασιών.</w:t>
      </w:r>
    </w:p>
    <w:p w14:paraId="425C04A2" w14:textId="77777777" w:rsidR="00D3396E" w:rsidRPr="005F73F4" w:rsidRDefault="00D3396E" w:rsidP="00D3396E">
      <w:pPr>
        <w:spacing w:line="360" w:lineRule="auto"/>
        <w:ind w:left="720"/>
        <w:jc w:val="both"/>
      </w:pPr>
    </w:p>
    <w:p w14:paraId="5F2A9271" w14:textId="77777777" w:rsidR="00D3396E" w:rsidRDefault="00D3396E" w:rsidP="00015854">
      <w:pPr>
        <w:numPr>
          <w:ilvl w:val="0"/>
          <w:numId w:val="4"/>
        </w:numPr>
        <w:spacing w:line="360" w:lineRule="auto"/>
        <w:jc w:val="both"/>
      </w:pPr>
      <w:r w:rsidRPr="00642BE9">
        <w:rPr>
          <w:b/>
          <w:i/>
        </w:rPr>
        <w:t>Πρακτική οικονομική λύση</w:t>
      </w:r>
      <w:r>
        <w:t xml:space="preserve">: Το </w:t>
      </w:r>
      <w:r>
        <w:rPr>
          <w:lang w:val="en-US"/>
        </w:rPr>
        <w:t>Hadoop</w:t>
      </w:r>
      <w:r>
        <w:t xml:space="preserve"> επιτρέπει τεράστια παράλληλη επεξεργασία σε κοινούς υπολογιστές με αποτέλεσμα την μείωση κόστους ανά </w:t>
      </w:r>
      <w:r>
        <w:rPr>
          <w:lang w:val="en-US"/>
        </w:rPr>
        <w:t>GB</w:t>
      </w:r>
      <w:r>
        <w:t xml:space="preserve"> </w:t>
      </w:r>
      <w:r>
        <w:lastRenderedPageBreak/>
        <w:t>αποθηκευτικού χώρου, το οποίο με τη σειρά του επιτρέπει την  μοντελοποίηση των δεδομένων όπως θέλουμε.</w:t>
      </w:r>
    </w:p>
    <w:p w14:paraId="7F40DFD9" w14:textId="77777777" w:rsidR="00D3396E" w:rsidRPr="005F73F4" w:rsidRDefault="00D3396E" w:rsidP="00D3396E">
      <w:pPr>
        <w:spacing w:line="360" w:lineRule="auto"/>
        <w:ind w:left="720"/>
        <w:jc w:val="both"/>
      </w:pPr>
    </w:p>
    <w:p w14:paraId="76D89020" w14:textId="77B5A972" w:rsidR="00D3396E" w:rsidRDefault="00D3396E" w:rsidP="00015854">
      <w:pPr>
        <w:numPr>
          <w:ilvl w:val="0"/>
          <w:numId w:val="4"/>
        </w:numPr>
        <w:spacing w:line="360" w:lineRule="auto"/>
        <w:jc w:val="both"/>
      </w:pPr>
      <w:r w:rsidRPr="00B005A9">
        <w:rPr>
          <w:b/>
          <w:i/>
        </w:rPr>
        <w:t>Ελαστικό</w:t>
      </w:r>
      <w:r w:rsidRPr="004F62C2">
        <w:t>:</w:t>
      </w:r>
      <w:r>
        <w:t xml:space="preserve"> Λόγω της έλλειψης ενός συγκεκριμένου σχήματος δεδομένων μπορεί να χρησιμοποιηθεί σε πολλές περιπτώσεις αντλώντας δεδομένα από </w:t>
      </w:r>
      <w:r w:rsidR="00714247">
        <w:t>πολλαπλές πηγές επιτρέποντας</w:t>
      </w:r>
      <w:r>
        <w:t xml:space="preserve"> την συνένωση τους και ταυτόχρονη επεξεργασία τους.</w:t>
      </w:r>
    </w:p>
    <w:p w14:paraId="6D1E050C" w14:textId="77777777" w:rsidR="00D3396E" w:rsidRDefault="00D3396E" w:rsidP="00D3396E">
      <w:pPr>
        <w:spacing w:line="360" w:lineRule="auto"/>
        <w:ind w:left="720"/>
        <w:jc w:val="both"/>
      </w:pPr>
    </w:p>
    <w:p w14:paraId="33B48D14" w14:textId="77777777" w:rsidR="00D3396E" w:rsidRDefault="00D3396E" w:rsidP="00015854">
      <w:pPr>
        <w:numPr>
          <w:ilvl w:val="0"/>
          <w:numId w:val="4"/>
        </w:numPr>
        <w:spacing w:line="360" w:lineRule="auto"/>
        <w:jc w:val="both"/>
      </w:pPr>
      <w:r w:rsidRPr="00E23A2F">
        <w:rPr>
          <w:b/>
          <w:i/>
        </w:rPr>
        <w:t>Ανεκτικό σε σφάλματα</w:t>
      </w:r>
      <w:r>
        <w:t>: Μεγάλη σημασία δίνεται στην παροχή ανεκτικότητας στα σφάλματα ώστε η λειτουργία των προγραμμάτων να συνεχίζει χωρίς να διακόπτεται και κυρίως χωρίς επανεκκίνηση της. Αυτό επιτυγχάνεται με το να εκτελεί την εργασία του εσφαλμένου κόμβου σε ένα άλλο σωστό κόμβο που διαθέτει τα απαιτούμενα δεδομένα.</w:t>
      </w:r>
    </w:p>
    <w:p w14:paraId="2A2E4CB2" w14:textId="77777777" w:rsidR="00D3396E" w:rsidRPr="00336CCB" w:rsidRDefault="00D3396E" w:rsidP="00D3396E">
      <w:pPr>
        <w:pStyle w:val="ADEText"/>
        <w:rPr>
          <w:lang w:val="el-GR"/>
        </w:rPr>
      </w:pPr>
    </w:p>
    <w:p w14:paraId="55E6EB45" w14:textId="64BB2F98" w:rsidR="00D3396E" w:rsidRDefault="00D3396E" w:rsidP="004A6215">
      <w:pPr>
        <w:pStyle w:val="Heading2"/>
        <w:jc w:val="both"/>
        <w:rPr>
          <w:lang w:val="en-US"/>
        </w:rPr>
      </w:pPr>
      <w:bookmarkStart w:id="32" w:name="_Toc389137247"/>
      <w:r>
        <w:t>Περιγραφή</w:t>
      </w:r>
      <w:r w:rsidRPr="00B84843">
        <w:rPr>
          <w:lang w:val="en-US"/>
        </w:rPr>
        <w:t xml:space="preserve"> </w:t>
      </w:r>
      <w:r w:rsidRPr="007D0094">
        <w:t>προβλήματος</w:t>
      </w:r>
      <w:bookmarkEnd w:id="32"/>
      <w:r w:rsidRPr="00B84843">
        <w:rPr>
          <w:lang w:val="en-US"/>
        </w:rPr>
        <w:t xml:space="preserve"> </w:t>
      </w:r>
    </w:p>
    <w:p w14:paraId="7C1DBF98" w14:textId="77777777" w:rsidR="00B84843" w:rsidRPr="00B84843" w:rsidRDefault="00B84843" w:rsidP="004B3A7E">
      <w:pPr>
        <w:pStyle w:val="ADEText"/>
      </w:pPr>
    </w:p>
    <w:p w14:paraId="1B4B3BB6" w14:textId="27732B75" w:rsidR="004874D7" w:rsidRPr="00521010" w:rsidRDefault="004874D7" w:rsidP="004B3A7E">
      <w:pPr>
        <w:pStyle w:val="ADEText"/>
        <w:rPr>
          <w:lang w:val="el-GR"/>
        </w:rPr>
      </w:pPr>
      <w:r w:rsidRPr="00521010">
        <w:rPr>
          <w:lang w:val="el-GR"/>
        </w:rPr>
        <w:t xml:space="preserve">Σε αυτή την ενότητα θα περιγράψουμε το πρόβλημα που θέλουμε να λύσουμε και ακολούθως, στην επόμενη ενότητα θα εξηγήσουμε πως η τεχνική μας </w:t>
      </w:r>
      <w:r>
        <w:rPr>
          <w:lang w:val="en-GB"/>
        </w:rPr>
        <w:t>LPRadioScale</w:t>
      </w:r>
      <w:r w:rsidRPr="00521010">
        <w:rPr>
          <w:lang w:val="el-GR"/>
        </w:rPr>
        <w:t xml:space="preserve"> προσπαθεί να το αντιμετωπίσει.</w:t>
      </w:r>
    </w:p>
    <w:p w14:paraId="303E872A" w14:textId="77777777" w:rsidR="004874D7" w:rsidRPr="00521010" w:rsidRDefault="004874D7" w:rsidP="004B3A7E">
      <w:pPr>
        <w:pStyle w:val="ADEText"/>
        <w:rPr>
          <w:lang w:val="el-GR"/>
        </w:rPr>
      </w:pPr>
    </w:p>
    <w:p w14:paraId="2E315E5F" w14:textId="584EEE11" w:rsidR="00917FC6" w:rsidRPr="00521010" w:rsidRDefault="00AB0488" w:rsidP="004B3A7E">
      <w:pPr>
        <w:pStyle w:val="ADEText"/>
        <w:rPr>
          <w:lang w:val="el-GR"/>
        </w:rPr>
      </w:pPr>
      <w:r w:rsidRPr="00521010">
        <w:rPr>
          <w:lang w:val="el-GR"/>
        </w:rPr>
        <w:t xml:space="preserve">Η διαδικασία δημιουργίας ραδιοχάρτη από αποτυπώματα </w:t>
      </w:r>
      <w:r>
        <w:rPr>
          <w:lang w:val="en-GB"/>
        </w:rPr>
        <w:t>RSS</w:t>
      </w:r>
      <w:r w:rsidRPr="00521010">
        <w:rPr>
          <w:lang w:val="el-GR"/>
        </w:rPr>
        <w:t xml:space="preserve"> δεν είναι δύσκολη και μέχρι πρόσφατα δεν υπήρχε βιβλιογραφία για τον τρόπο που διεξάγεται, αφού οι κοινές απλές προσεγγίσεις δούλευαν μια χαρά.</w:t>
      </w:r>
      <w:r w:rsidR="004B60F7" w:rsidRPr="00521010">
        <w:rPr>
          <w:lang w:val="el-GR"/>
        </w:rPr>
        <w:t xml:space="preserve"> </w:t>
      </w:r>
      <w:r w:rsidR="000B469A" w:rsidRPr="00521010">
        <w:rPr>
          <w:lang w:val="el-GR"/>
        </w:rPr>
        <w:t>Μέχρι τώρα σε καμιά βιβλιογραφία δεν χρησιμοποιήθηκαν τεράστια μεγέθη δεδομένων και η απλή σειριακή προσέγγιση της δημιουργίας του ραδιοχάρτη χρειαζόταν μερικά δευτερόλεπτα.</w:t>
      </w:r>
    </w:p>
    <w:p w14:paraId="57CB985A" w14:textId="2F0E250F" w:rsidR="00D8093C" w:rsidRPr="00521010" w:rsidRDefault="008F3329" w:rsidP="004B3A7E">
      <w:pPr>
        <w:pStyle w:val="ADEText"/>
        <w:rPr>
          <w:lang w:val="el-GR"/>
        </w:rPr>
      </w:pPr>
      <w:r w:rsidRPr="00521010">
        <w:rPr>
          <w:lang w:val="el-GR"/>
        </w:rPr>
        <w:t xml:space="preserve">Πλέον, όπως αναφέρετε και σε προηγούμενα σημεία αυτής της διπλωματικής εργασίας έχουμε μπει στην εποχή των Μεγάλων Δεδομένων, </w:t>
      </w:r>
      <w:r w:rsidR="00EA565C" w:rsidRPr="00521010">
        <w:rPr>
          <w:lang w:val="el-GR"/>
        </w:rPr>
        <w:t>όπου το μέγεθος των δεδομένων δεν μας επιτρέπει να χρησιμοποιήσουμε τις μέχρι τώρα λύσεις</w:t>
      </w:r>
      <w:r w:rsidR="00465B5E" w:rsidRPr="00521010">
        <w:rPr>
          <w:lang w:val="el-GR"/>
        </w:rPr>
        <w:t xml:space="preserve"> (είτε σειριακής εκτέλεσης είτε παράλληλης)</w:t>
      </w:r>
      <w:r w:rsidR="00EA565C" w:rsidRPr="00521010">
        <w:rPr>
          <w:lang w:val="el-GR"/>
        </w:rPr>
        <w:t>, κυρίως λόγω λιγοστής μνήμης.</w:t>
      </w:r>
    </w:p>
    <w:p w14:paraId="61AC7856" w14:textId="77777777" w:rsidR="000B5F8D" w:rsidRPr="00521010" w:rsidRDefault="000B5F8D" w:rsidP="004B3A7E">
      <w:pPr>
        <w:pStyle w:val="ADEText"/>
        <w:rPr>
          <w:lang w:val="el-GR"/>
        </w:rPr>
      </w:pPr>
    </w:p>
    <w:p w14:paraId="65708A5C" w14:textId="0A91CE22" w:rsidR="00465B5E" w:rsidRPr="003C6732" w:rsidRDefault="000B5F8D" w:rsidP="004B3A7E">
      <w:pPr>
        <w:pStyle w:val="ADEText"/>
        <w:rPr>
          <w:lang w:val="el-GR"/>
        </w:rPr>
      </w:pPr>
      <w:r w:rsidRPr="00521010">
        <w:rPr>
          <w:lang w:val="el-GR"/>
        </w:rPr>
        <w:lastRenderedPageBreak/>
        <w:t>Το πρόβλημα φαίνεται πιο έντονο μέσα από το παρ</w:t>
      </w:r>
      <w:r w:rsidR="00BE4132" w:rsidRPr="00521010">
        <w:rPr>
          <w:lang w:val="el-GR"/>
        </w:rPr>
        <w:t>α</w:t>
      </w:r>
      <w:r w:rsidRPr="00521010">
        <w:rPr>
          <w:lang w:val="el-GR"/>
        </w:rPr>
        <w:t>κάτω απλό παράδειγμα.</w:t>
      </w:r>
      <w:r w:rsidR="00465B5E" w:rsidRPr="00521010">
        <w:rPr>
          <w:lang w:val="el-GR"/>
        </w:rPr>
        <w:t xml:space="preserve"> Έστω ότι συλλέξαμε αποτυπώματα </w:t>
      </w:r>
      <w:r w:rsidR="00465B5E">
        <w:rPr>
          <w:lang w:val="en-GB"/>
        </w:rPr>
        <w:t>RSS</w:t>
      </w:r>
      <w:r w:rsidR="00465B5E" w:rsidRPr="00521010">
        <w:rPr>
          <w:lang w:val="el-GR"/>
        </w:rPr>
        <w:t xml:space="preserve"> από ένα μεγάλο κτίριο, τύπου κρατικής έκθεσης, και έχουμε συνολικά 1*10</w:t>
      </w:r>
      <w:r w:rsidR="00465B5E" w:rsidRPr="00521010">
        <w:rPr>
          <w:vertAlign w:val="superscript"/>
          <w:lang w:val="el-GR"/>
        </w:rPr>
        <w:t xml:space="preserve">10 </w:t>
      </w:r>
      <w:r w:rsidR="00465B5E" w:rsidRPr="00521010">
        <w:rPr>
          <w:lang w:val="el-GR"/>
        </w:rPr>
        <w:t>αποτυπώματα και 1000 διαφορετικά σημεία πρόσβασης ασύρματης δικτύωσης.</w:t>
      </w:r>
      <w:r w:rsidR="001D1BD0" w:rsidRPr="00521010">
        <w:rPr>
          <w:lang w:val="el-GR"/>
        </w:rPr>
        <w:t xml:space="preserve"> Η ελάχιστη μνήμη που απαιτείται για την δημιουργία του ραδιοχάρτη, δεδομένου ότι δεν έχουμε τα δεδομένα μας σε κάποια συγκεκριμένη μορφή ή σειρά προσέλευσης, είναι περίπου ίση με </w:t>
      </w:r>
      <w:r w:rsidR="001D1BD0" w:rsidRPr="00521010">
        <w:rPr>
          <w:i/>
          <w:lang w:val="el-GR"/>
        </w:rPr>
        <w:t>1*10</w:t>
      </w:r>
      <w:r w:rsidR="001D1BD0" w:rsidRPr="00521010">
        <w:rPr>
          <w:i/>
          <w:vertAlign w:val="superscript"/>
          <w:lang w:val="el-GR"/>
        </w:rPr>
        <w:t>13</w:t>
      </w:r>
      <w:r w:rsidR="001D1BD0" w:rsidRPr="00521010">
        <w:rPr>
          <w:i/>
          <w:lang w:val="el-GR"/>
        </w:rPr>
        <w:t>*</w:t>
      </w:r>
      <w:r w:rsidR="001D1BD0" w:rsidRPr="001D1BD0">
        <w:rPr>
          <w:i/>
        </w:rPr>
        <w:t>sizeof</w:t>
      </w:r>
      <w:r w:rsidR="001D1BD0" w:rsidRPr="00521010">
        <w:rPr>
          <w:i/>
          <w:lang w:val="el-GR"/>
        </w:rPr>
        <w:t>(</w:t>
      </w:r>
      <w:r w:rsidR="001D1BD0" w:rsidRPr="001D1BD0">
        <w:rPr>
          <w:i/>
          <w:lang w:val="en-GB"/>
        </w:rPr>
        <w:t>short</w:t>
      </w:r>
      <w:r w:rsidR="001D1BD0" w:rsidRPr="001D1BD0">
        <w:rPr>
          <w:i/>
          <w:lang w:val="el-GR"/>
        </w:rPr>
        <w:t xml:space="preserve"> </w:t>
      </w:r>
      <w:r w:rsidR="001D1BD0" w:rsidRPr="001D1BD0">
        <w:rPr>
          <w:i/>
          <w:lang w:val="en-GB"/>
        </w:rPr>
        <w:t>int</w:t>
      </w:r>
      <w:r w:rsidR="001D1BD0" w:rsidRPr="00521010">
        <w:rPr>
          <w:i/>
          <w:lang w:val="el-GR"/>
        </w:rPr>
        <w:t>)</w:t>
      </w:r>
      <w:r w:rsidR="001D1BD0" w:rsidRPr="001D1BD0">
        <w:rPr>
          <w:i/>
          <w:lang w:val="el-GR"/>
        </w:rPr>
        <w:t xml:space="preserve"> </w:t>
      </w:r>
      <w:r w:rsidR="001D1BD0" w:rsidRPr="003C6732">
        <w:rPr>
          <w:lang w:val="el-GR"/>
        </w:rPr>
        <w:t xml:space="preserve">~= 40 </w:t>
      </w:r>
      <w:r w:rsidR="001D1BD0">
        <w:rPr>
          <w:lang w:val="en-GB"/>
        </w:rPr>
        <w:t>TB</w:t>
      </w:r>
      <w:r w:rsidR="001D1BD0" w:rsidRPr="003C6732">
        <w:rPr>
          <w:lang w:val="el-GR"/>
        </w:rPr>
        <w:t>.</w:t>
      </w:r>
    </w:p>
    <w:p w14:paraId="25FCAF4B" w14:textId="77777777" w:rsidR="00D3396E" w:rsidRPr="00521010" w:rsidRDefault="00D3396E" w:rsidP="004B3A7E">
      <w:pPr>
        <w:pStyle w:val="ADEText"/>
        <w:rPr>
          <w:lang w:val="el-GR"/>
        </w:rPr>
      </w:pPr>
    </w:p>
    <w:p w14:paraId="65002DDB" w14:textId="6B9716E6" w:rsidR="00D3396E" w:rsidRPr="00521010" w:rsidRDefault="00D3396E" w:rsidP="004B3A7E">
      <w:pPr>
        <w:pStyle w:val="ADEText"/>
        <w:rPr>
          <w:lang w:val="el-GR"/>
        </w:rPr>
      </w:pPr>
      <w:r w:rsidRPr="00521010">
        <w:rPr>
          <w:lang w:val="el-GR"/>
        </w:rPr>
        <w:t>Ακόμα και μεγάλης δυναμικότητας εξυπηρετητές δεν μπορούν να χειριστούν τόσα πολλά δεδομένα ταυτόχρονα άρα πολλές υφιστάμενες λύσεις δεν είναι εφα</w:t>
      </w:r>
      <w:r w:rsidR="003C6732" w:rsidRPr="00521010">
        <w:rPr>
          <w:lang w:val="el-GR"/>
        </w:rPr>
        <w:t xml:space="preserve">ρμόσιμες. Το πρόβλημα αυτό καθίσταται </w:t>
      </w:r>
      <w:r w:rsidRPr="00521010">
        <w:rPr>
          <w:lang w:val="el-GR"/>
        </w:rPr>
        <w:t xml:space="preserve">ακόμα πιο </w:t>
      </w:r>
      <w:r w:rsidR="003C6732" w:rsidRPr="00521010">
        <w:rPr>
          <w:lang w:val="el-GR"/>
        </w:rPr>
        <w:t>έντονο</w:t>
      </w:r>
      <w:r w:rsidRPr="00521010">
        <w:rPr>
          <w:lang w:val="el-GR"/>
        </w:rPr>
        <w:t xml:space="preserve"> όταν</w:t>
      </w:r>
      <w:r w:rsidR="003C6732" w:rsidRPr="00521010">
        <w:rPr>
          <w:lang w:val="el-GR"/>
        </w:rPr>
        <w:t xml:space="preserve"> θελήσουμε</w:t>
      </w:r>
      <w:r w:rsidRPr="00521010">
        <w:rPr>
          <w:lang w:val="el-GR"/>
        </w:rPr>
        <w:t xml:space="preserve"> να επεξεργα</w:t>
      </w:r>
      <w:r w:rsidR="003C6732" w:rsidRPr="00521010">
        <w:rPr>
          <w:lang w:val="el-GR"/>
        </w:rPr>
        <w:t>στούμε</w:t>
      </w:r>
      <w:r w:rsidRPr="00521010">
        <w:rPr>
          <w:lang w:val="el-GR"/>
        </w:rPr>
        <w:t xml:space="preserve"> αυτά τα αποτυπώματα με στόχο το φιλτράρισμα τους ή την </w:t>
      </w:r>
      <w:r w:rsidR="003C6732" w:rsidRPr="00521010">
        <w:rPr>
          <w:lang w:val="el-GR"/>
        </w:rPr>
        <w:t xml:space="preserve">στατιστική </w:t>
      </w:r>
      <w:r w:rsidRPr="00521010">
        <w:rPr>
          <w:lang w:val="el-GR"/>
        </w:rPr>
        <w:t>ανάλυση</w:t>
      </w:r>
      <w:r w:rsidR="003C6732" w:rsidRPr="00521010">
        <w:rPr>
          <w:lang w:val="el-GR"/>
        </w:rPr>
        <w:t xml:space="preserve"> τους</w:t>
      </w:r>
      <w:r w:rsidRPr="00521010">
        <w:rPr>
          <w:lang w:val="el-GR"/>
        </w:rPr>
        <w:t>.</w:t>
      </w:r>
    </w:p>
    <w:p w14:paraId="52EC1388" w14:textId="77777777" w:rsidR="00D3396E" w:rsidRPr="00521010" w:rsidRDefault="00D3396E" w:rsidP="004B3A7E">
      <w:pPr>
        <w:pStyle w:val="ADEText"/>
        <w:rPr>
          <w:lang w:val="el-GR"/>
        </w:rPr>
      </w:pPr>
    </w:p>
    <w:p w14:paraId="45B6349A" w14:textId="07B3D9D3" w:rsidR="00D3396E" w:rsidRPr="00521010" w:rsidRDefault="00796FED" w:rsidP="004B3A7E">
      <w:pPr>
        <w:pStyle w:val="ADEText"/>
        <w:rPr>
          <w:lang w:val="el-GR"/>
        </w:rPr>
      </w:pPr>
      <w:r w:rsidRPr="00521010">
        <w:rPr>
          <w:lang w:val="el-GR"/>
        </w:rPr>
        <w:t>Ως εκ τούτου,</w:t>
      </w:r>
      <w:r w:rsidR="00D3396E" w:rsidRPr="00521010">
        <w:rPr>
          <w:lang w:val="el-GR"/>
        </w:rPr>
        <w:t xml:space="preserve"> τα πλείστα προβλήματα που αφορούν μεγάλα δεδομένα βρίσκουν λύσεις σχεδιασμένες για εκτέλεση σε κατανεμημένα συστήματα τα οποία χρησιμοποιούν πολλές υπολογιστικές μονάδες ώστε να έχουν περισσότερη συνολική μνήμη</w:t>
      </w:r>
      <w:r w:rsidR="00F22243" w:rsidRPr="00521010">
        <w:rPr>
          <w:lang w:val="el-GR"/>
        </w:rPr>
        <w:t xml:space="preserve"> και </w:t>
      </w:r>
      <w:r w:rsidR="00AB32C3" w:rsidRPr="00521010">
        <w:rPr>
          <w:lang w:val="el-GR"/>
        </w:rPr>
        <w:t xml:space="preserve">αυξημένη </w:t>
      </w:r>
      <w:r w:rsidR="00F22243" w:rsidRPr="00521010">
        <w:rPr>
          <w:lang w:val="el-GR"/>
        </w:rPr>
        <w:t>υπολογιστική ισχύ</w:t>
      </w:r>
      <w:r w:rsidR="00D3396E" w:rsidRPr="00521010">
        <w:rPr>
          <w:lang w:val="el-GR"/>
        </w:rPr>
        <w:t xml:space="preserve">. </w:t>
      </w:r>
      <w:r w:rsidR="00AB32C3" w:rsidRPr="00521010">
        <w:rPr>
          <w:lang w:val="el-GR"/>
        </w:rPr>
        <w:t>Σε πολλές περιπτώσεις όμως τ</w:t>
      </w:r>
      <w:r w:rsidR="00D3396E" w:rsidRPr="00521010">
        <w:rPr>
          <w:lang w:val="el-GR"/>
        </w:rPr>
        <w:t xml:space="preserve">ο πρόβλημα της μνήμης </w:t>
      </w:r>
      <w:r w:rsidR="00E36AF1" w:rsidRPr="00521010">
        <w:rPr>
          <w:lang w:val="el-GR"/>
        </w:rPr>
        <w:t xml:space="preserve">συνεχίζει να υφίσταται με αποτέλεσμα να οδηγούμαστε σε </w:t>
      </w:r>
      <w:r w:rsidR="00D3396E" w:rsidRPr="00521010">
        <w:rPr>
          <w:lang w:val="el-GR"/>
        </w:rPr>
        <w:t>χρήση αλγορίθμ</w:t>
      </w:r>
      <w:r w:rsidR="00E36AF1" w:rsidRPr="00521010">
        <w:rPr>
          <w:lang w:val="el-GR"/>
        </w:rPr>
        <w:t>ων</w:t>
      </w:r>
      <w:r w:rsidR="00D3396E" w:rsidRPr="00521010">
        <w:rPr>
          <w:lang w:val="el-GR"/>
        </w:rPr>
        <w:t xml:space="preserve"> που χρησιμοποι</w:t>
      </w:r>
      <w:r w:rsidR="00E36AF1" w:rsidRPr="00521010">
        <w:rPr>
          <w:lang w:val="el-GR"/>
        </w:rPr>
        <w:t>ούν το</w:t>
      </w:r>
      <w:r w:rsidR="00D3396E" w:rsidRPr="00521010">
        <w:rPr>
          <w:lang w:val="el-GR"/>
        </w:rPr>
        <w:t xml:space="preserve"> δίσκο για ενδιάμεσα ή για προσωρινά αποτελέσματα τα οποία θα χρησιμοποιηθούν σε μεταγενέστερο στάδιο του αλγορίθμου. </w:t>
      </w:r>
    </w:p>
    <w:p w14:paraId="7A0CDCDF" w14:textId="77777777" w:rsidR="00D3396E" w:rsidRPr="00521010" w:rsidRDefault="00D3396E" w:rsidP="004B3A7E">
      <w:pPr>
        <w:pStyle w:val="ADEText"/>
        <w:rPr>
          <w:lang w:val="el-GR"/>
        </w:rPr>
      </w:pPr>
    </w:p>
    <w:p w14:paraId="58BCAF0E" w14:textId="2CED5996" w:rsidR="00BA3065" w:rsidRPr="00A86885" w:rsidRDefault="00BA3065" w:rsidP="004B3A7E">
      <w:pPr>
        <w:pStyle w:val="ADEText"/>
        <w:rPr>
          <w:lang w:val="el-GR"/>
        </w:rPr>
      </w:pPr>
      <w:r w:rsidRPr="00521010">
        <w:rPr>
          <w:lang w:val="el-GR"/>
        </w:rPr>
        <w:t xml:space="preserve">Στη συνέχεια θα παρουσιάσουμε την τεχνική </w:t>
      </w:r>
      <w:r w:rsidRPr="00BA3065">
        <w:rPr>
          <w:i/>
          <w:lang w:val="en-GB"/>
        </w:rPr>
        <w:t>LPRadioScale</w:t>
      </w:r>
      <w:r w:rsidRPr="00BA3065">
        <w:rPr>
          <w:lang w:val="el-GR"/>
        </w:rPr>
        <w:t xml:space="preserve"> </w:t>
      </w:r>
      <w:r w:rsidRPr="00521010">
        <w:rPr>
          <w:lang w:val="el-GR"/>
        </w:rPr>
        <w:t xml:space="preserve">η οποία επιλύει το πρόβλημα της δημιουργίας ραδιοχάρτη με Μεγάλα Δεδομένα. Ο αλγόριθμος μας τρέχει σε κατανεμημένο σύστημα </w:t>
      </w:r>
      <w:r>
        <w:rPr>
          <w:lang w:val="en-GB"/>
        </w:rPr>
        <w:t>Hadoop</w:t>
      </w:r>
      <w:r w:rsidRPr="00521010">
        <w:rPr>
          <w:lang w:val="el-GR"/>
        </w:rPr>
        <w:t xml:space="preserve"> και δεν εξαρτάται καθόλου από την διαθέσιμη μνήμη των υπολογιστικών κόμβων σε σχέση με το μέγεθος των δεδομένων αφού δεν διατηρείται οποιαδήποτε δομή στην μνήμη κατά τη διάρκεια της εκτέλεσης, παρά μόνο</w:t>
      </w:r>
      <w:r w:rsidR="00B57CCB">
        <w:rPr>
          <w:lang w:val="el-GR"/>
        </w:rPr>
        <w:t xml:space="preserve"> δομές που διατηρούν</w:t>
      </w:r>
      <w:r w:rsidRPr="00521010">
        <w:rPr>
          <w:lang w:val="el-GR"/>
        </w:rPr>
        <w:t xml:space="preserve"> το σύνολο όλων των</w:t>
      </w:r>
      <w:r w:rsidR="00D740CD">
        <w:rPr>
          <w:lang w:val="el-GR"/>
        </w:rPr>
        <w:t xml:space="preserve"> έγκυρων</w:t>
      </w:r>
      <w:r w:rsidRPr="00521010">
        <w:rPr>
          <w:lang w:val="el-GR"/>
        </w:rPr>
        <w:t xml:space="preserve"> σημείων πρόσβασης, που είναι απίθανο να ξεπερνούν την διαθέσιμη μνήμη των υπολογιστικών μας κόμβων.</w:t>
      </w:r>
      <w:r w:rsidR="00A86885">
        <w:rPr>
          <w:lang w:val="el-GR"/>
        </w:rPr>
        <w:t xml:space="preserve"> Ο λόγος που προτιμήθηκε το </w:t>
      </w:r>
      <w:r w:rsidR="00A86885">
        <w:rPr>
          <w:lang w:val="en-GB"/>
        </w:rPr>
        <w:t>Hadoop</w:t>
      </w:r>
      <w:r w:rsidR="00A86885" w:rsidRPr="00A86885">
        <w:rPr>
          <w:lang w:val="el-GR"/>
        </w:rPr>
        <w:t xml:space="preserve"> </w:t>
      </w:r>
      <w:r w:rsidR="00A86885">
        <w:rPr>
          <w:lang w:val="el-GR"/>
        </w:rPr>
        <w:t xml:space="preserve">σε σχέση με άλλα </w:t>
      </w:r>
      <w:r w:rsidR="00A86885">
        <w:rPr>
          <w:lang w:val="en-GB"/>
        </w:rPr>
        <w:t>frameworks</w:t>
      </w:r>
      <w:r w:rsidR="00A86885">
        <w:rPr>
          <w:lang w:val="el-GR"/>
        </w:rPr>
        <w:t xml:space="preserve"> είναι ότι το πρόβλημα μας δεν είναι πρόβλημα που χρειάζεται επίλυση σε πραγματικό χρόνο και μπορεί να γίνει </w:t>
      </w:r>
      <w:r w:rsidR="00A86885">
        <w:rPr>
          <w:lang w:val="en-GB"/>
        </w:rPr>
        <w:t>offline</w:t>
      </w:r>
      <w:r w:rsidR="00A86885">
        <w:rPr>
          <w:lang w:val="el-GR"/>
        </w:rPr>
        <w:t xml:space="preserve"> πριν γίνει χρήση του ραδιοχάρτη, άρα μοιάζει αρκετά με στατιστικές εφαρμογές που επεξεργάζονται τεράστια δεδομένα στο παρασκήνιο και δεν χρειάζεται απαραίτητα να </w:t>
      </w:r>
      <w:r w:rsidR="00A86885">
        <w:rPr>
          <w:lang w:val="el-GR"/>
        </w:rPr>
        <w:lastRenderedPageBreak/>
        <w:t xml:space="preserve">είναι η πιο γρήγορη προσέγγιση. Στην κατηγορία αυτή είναι που διαπρέπει το </w:t>
      </w:r>
      <w:r w:rsidR="00A86885">
        <w:rPr>
          <w:lang w:val="en-GB"/>
        </w:rPr>
        <w:t>Hadoop</w:t>
      </w:r>
      <w:r w:rsidR="00A86885">
        <w:rPr>
          <w:lang w:val="el-GR"/>
        </w:rPr>
        <w:t xml:space="preserve"> και γενικά τα </w:t>
      </w:r>
      <w:r w:rsidR="00A86885">
        <w:rPr>
          <w:lang w:val="en-GB"/>
        </w:rPr>
        <w:t>frameworks</w:t>
      </w:r>
      <w:r w:rsidR="00A86885">
        <w:rPr>
          <w:lang w:val="el-GR"/>
        </w:rPr>
        <w:t xml:space="preserve"> </w:t>
      </w:r>
      <w:r w:rsidR="00A86885">
        <w:rPr>
          <w:lang w:val="en-GB"/>
        </w:rPr>
        <w:t>Map</w:t>
      </w:r>
      <w:r w:rsidR="00A86885" w:rsidRPr="00A86885">
        <w:rPr>
          <w:lang w:val="el-GR"/>
        </w:rPr>
        <w:t xml:space="preserve"> </w:t>
      </w:r>
      <w:r w:rsidR="00A86885">
        <w:rPr>
          <w:lang w:val="en-GB"/>
        </w:rPr>
        <w:t>Reduce</w:t>
      </w:r>
      <w:r w:rsidR="00A86885">
        <w:rPr>
          <w:lang w:val="el-GR"/>
        </w:rPr>
        <w:t>.</w:t>
      </w:r>
      <w:r w:rsidR="00C375B7">
        <w:rPr>
          <w:lang w:val="el-GR"/>
        </w:rPr>
        <w:t xml:space="preserve"> Είναι βασικά ένας συμβιβασμός μεταξύ χρόνου εκτέλεσης και υποστηριζόμενο μέγεθος δεδομένων.</w:t>
      </w:r>
    </w:p>
    <w:p w14:paraId="599480D4" w14:textId="77777777" w:rsidR="00BA3065" w:rsidRPr="00521010" w:rsidRDefault="00BA3065" w:rsidP="004B3A7E">
      <w:pPr>
        <w:pStyle w:val="ADEText"/>
        <w:rPr>
          <w:lang w:val="el-GR"/>
        </w:rPr>
      </w:pPr>
    </w:p>
    <w:p w14:paraId="57062436" w14:textId="4FECBC0B" w:rsidR="00847517" w:rsidRPr="00521010" w:rsidRDefault="00847517" w:rsidP="004B3A7E">
      <w:pPr>
        <w:pStyle w:val="ADEText"/>
        <w:rPr>
          <w:lang w:val="el-GR"/>
        </w:rPr>
      </w:pPr>
      <w:r w:rsidRPr="00521010">
        <w:rPr>
          <w:lang w:val="el-GR"/>
        </w:rPr>
        <w:t xml:space="preserve">Επίσης, κατά τη διάρκεια της δημιουργίας του ραδιοχάρτη εφαρμόζουμε κάποια φίλτρα τα οποία θα συμβάλουν στη μείωση των ενεργών σημείων πρόσβασης που θα παραμείνουν στον τελικό ραδιοχάρτη με στόχο την μείωση του μεγέθους του. Μειωμένο μέγεθος του ραδιοχάρτη σημαίνει ότι όλοι οι αλγόριθμοι τοποθέτησης του χρήστη σε πραγματικό χρόνο θα έχουν μικρότερους χρόνους εκτέλεσης </w:t>
      </w:r>
      <w:r w:rsidR="00AE3AE3" w:rsidRPr="00521010">
        <w:rPr>
          <w:lang w:val="el-GR"/>
        </w:rPr>
        <w:t>παρέχοντας έτσι υπηρεσίες ανίχνευσης του χρήστη με χαμηλό χρόνο ανταπόκρισης.</w:t>
      </w:r>
    </w:p>
    <w:p w14:paraId="679D141D" w14:textId="7AEA77BB" w:rsidR="002B233E" w:rsidRPr="00521010" w:rsidRDefault="002B233E" w:rsidP="004B3A7E">
      <w:pPr>
        <w:pStyle w:val="ADEText"/>
        <w:rPr>
          <w:lang w:val="el-GR"/>
        </w:rPr>
      </w:pPr>
    </w:p>
    <w:p w14:paraId="08DF0054" w14:textId="5A114AE4" w:rsidR="00385AA8" w:rsidRPr="00521010" w:rsidRDefault="002B233E" w:rsidP="004B3A7E">
      <w:pPr>
        <w:pStyle w:val="ADEText"/>
        <w:rPr>
          <w:lang w:val="el-GR"/>
        </w:rPr>
      </w:pPr>
      <w:r w:rsidRPr="00521010">
        <w:rPr>
          <w:lang w:val="el-GR"/>
        </w:rPr>
        <w:t>Υπάρχει αρκετή βιβλιογραφία σχετικά με την εκτίμηση κάποιων κελιών του ραδιοχάρτη, για παράδειγμα με χρήση προσεγγιστικών μοντέλων ραδιοκυμάτων, όμως δεν υπάρχει βιβλιογραφία για την διαχείριση υπέρογκων πληροφοριών και φιλτράρισμα τους.</w:t>
      </w:r>
      <w:r w:rsidR="00EF13CE" w:rsidRPr="00521010">
        <w:rPr>
          <w:lang w:val="el-GR"/>
        </w:rPr>
        <w:t xml:space="preserve"> Είναι σημαντικό να σημειωθεί ότι από τη μια θέλουμε να μειώσουμε τα ενεργά αποτυπώματα και σημεία πρόσβασης ώστε να μειωθεί το μέγεθος του ραδιοχάρτη και να γίνεται πιο γρήγορη επεξεργασία του, αλλά από την άλλη δεν θέλουμε να αφαιρέσουμε ή να παραλείψουμε δεδομένα τα οποία θα αυξήσουν σε μεγάλο βαθμό την απόκλιση των εκτιμήσεων θέσης του χρήστη.</w:t>
      </w:r>
    </w:p>
    <w:p w14:paraId="101998FF" w14:textId="77777777" w:rsidR="002B233E" w:rsidRPr="00B568AD" w:rsidRDefault="002B233E" w:rsidP="00D3396E">
      <w:pPr>
        <w:spacing w:line="360" w:lineRule="auto"/>
        <w:jc w:val="both"/>
      </w:pPr>
    </w:p>
    <w:p w14:paraId="3D71BE4B" w14:textId="3BF53836" w:rsidR="001C6CB5" w:rsidRDefault="001C6CB5" w:rsidP="00D0700D">
      <w:pPr>
        <w:pStyle w:val="Heading2"/>
      </w:pPr>
      <w:bookmarkStart w:id="33" w:name="_Toc389137248"/>
      <w:r>
        <w:t>Μοντέλο Συστήματος</w:t>
      </w:r>
      <w:bookmarkEnd w:id="33"/>
    </w:p>
    <w:p w14:paraId="4F9E081B" w14:textId="77777777" w:rsidR="001C6CB5" w:rsidRDefault="001C6CB5" w:rsidP="004B3A7E">
      <w:pPr>
        <w:pStyle w:val="ADEText"/>
      </w:pPr>
    </w:p>
    <w:p w14:paraId="38D2BD59" w14:textId="7102D175" w:rsidR="00E871D4" w:rsidRPr="00521010" w:rsidRDefault="00E871D4" w:rsidP="004B3A7E">
      <w:pPr>
        <w:pStyle w:val="ADEText"/>
        <w:rPr>
          <w:lang w:val="el-GR"/>
        </w:rPr>
      </w:pPr>
      <w:r w:rsidRPr="004B3A7E">
        <w:rPr>
          <w:lang w:val="el-GR"/>
        </w:rPr>
        <w:t xml:space="preserve">Σε αυτή την ενότητα θα περιγράψουμε το μοντέλο συστήματος </w:t>
      </w:r>
      <w:r w:rsidR="00AA7B9E" w:rsidRPr="004B3A7E">
        <w:rPr>
          <w:lang w:val="el-GR"/>
        </w:rPr>
        <w:t xml:space="preserve">που εφαρμόζεται η τεχνική </w:t>
      </w:r>
      <w:r w:rsidR="00AA7B9E" w:rsidRPr="00AA7B9E">
        <w:rPr>
          <w:i/>
          <w:lang w:val="en-GB"/>
        </w:rPr>
        <w:t>LPRadioScale</w:t>
      </w:r>
      <w:r w:rsidR="00AA7B9E" w:rsidRPr="00AA7B9E">
        <w:rPr>
          <w:lang w:val="el-GR"/>
        </w:rPr>
        <w:t xml:space="preserve"> </w:t>
      </w:r>
      <w:r w:rsidRPr="004B3A7E">
        <w:rPr>
          <w:lang w:val="el-GR"/>
        </w:rPr>
        <w:t>πιο αυστηρά.</w:t>
      </w:r>
      <w:r w:rsidR="00C2260B">
        <w:rPr>
          <w:lang w:val="el-GR"/>
        </w:rPr>
        <w:t xml:space="preserve"> Έστω</w:t>
      </w:r>
      <w:r w:rsidR="00645603">
        <w:rPr>
          <w:lang w:val="el-GR"/>
        </w:rPr>
        <w:t xml:space="preserve"> ότι θεωρούμε</w:t>
      </w:r>
      <w:r w:rsidRPr="00521010">
        <w:rPr>
          <w:lang w:val="el-GR"/>
        </w:rPr>
        <w:t xml:space="preserve"> μια περιοχή </w:t>
      </w:r>
      <w:r w:rsidRPr="00E871D4">
        <w:rPr>
          <w:i/>
          <w:lang w:val="el-GR"/>
        </w:rPr>
        <w:t>Α</w:t>
      </w:r>
      <w:r w:rsidRPr="00521010">
        <w:rPr>
          <w:lang w:val="el-GR"/>
        </w:rPr>
        <w:t xml:space="preserve"> η οποία καλύπτεται από ένα σύνολο ασύρματων σημείων πρόσβασης (</w:t>
      </w:r>
      <w:r>
        <w:rPr>
          <w:lang w:val="en-GB"/>
        </w:rPr>
        <w:t>Wi</w:t>
      </w:r>
      <w:r w:rsidRPr="00E871D4">
        <w:rPr>
          <w:lang w:val="el-GR"/>
        </w:rPr>
        <w:t>-</w:t>
      </w:r>
      <w:r>
        <w:rPr>
          <w:lang w:val="en-GB"/>
        </w:rPr>
        <w:t>Fi</w:t>
      </w:r>
      <w:r w:rsidRPr="00E871D4">
        <w:rPr>
          <w:lang w:val="el-GR"/>
        </w:rPr>
        <w:t xml:space="preserve"> </w:t>
      </w:r>
      <w:r>
        <w:rPr>
          <w:lang w:val="en-GB"/>
        </w:rPr>
        <w:t>Access</w:t>
      </w:r>
      <w:r w:rsidRPr="00E871D4">
        <w:rPr>
          <w:lang w:val="el-GR"/>
        </w:rPr>
        <w:t xml:space="preserve"> </w:t>
      </w:r>
      <w:r>
        <w:rPr>
          <w:lang w:val="en-GB"/>
        </w:rPr>
        <w:t>Points</w:t>
      </w:r>
      <w:r w:rsidRPr="00521010">
        <w:rPr>
          <w:lang w:val="el-GR"/>
        </w:rPr>
        <w:t xml:space="preserve">) </w:t>
      </w:r>
      <w:r w:rsidRPr="00E871D4">
        <w:rPr>
          <w:i/>
          <w:lang w:val="en-GB"/>
        </w:rPr>
        <w:t>C</w:t>
      </w:r>
      <w:r w:rsidRPr="00E871D4">
        <w:rPr>
          <w:i/>
          <w:lang w:val="el-GR"/>
        </w:rPr>
        <w:t>={</w:t>
      </w:r>
      <w:r w:rsidRPr="00E871D4">
        <w:rPr>
          <w:i/>
          <w:lang w:val="en-GB"/>
        </w:rPr>
        <w:t>AP</w:t>
      </w:r>
      <w:r w:rsidRPr="00E871D4">
        <w:rPr>
          <w:i/>
          <w:vertAlign w:val="subscript"/>
          <w:lang w:val="el-GR"/>
        </w:rPr>
        <w:t>1</w:t>
      </w:r>
      <w:r w:rsidRPr="00E871D4">
        <w:rPr>
          <w:i/>
          <w:lang w:val="el-GR"/>
        </w:rPr>
        <w:t xml:space="preserve">, </w:t>
      </w:r>
      <w:r w:rsidRPr="00E871D4">
        <w:rPr>
          <w:i/>
          <w:lang w:val="en-GB"/>
        </w:rPr>
        <w:t>AP</w:t>
      </w:r>
      <w:r w:rsidRPr="00E871D4">
        <w:rPr>
          <w:i/>
          <w:vertAlign w:val="subscript"/>
          <w:lang w:val="el-GR"/>
        </w:rPr>
        <w:t>2</w:t>
      </w:r>
      <w:r w:rsidRPr="00E871D4">
        <w:rPr>
          <w:i/>
          <w:lang w:val="el-GR"/>
        </w:rPr>
        <w:t xml:space="preserve">, …, </w:t>
      </w:r>
      <w:r w:rsidRPr="00E871D4">
        <w:rPr>
          <w:i/>
          <w:lang w:val="en-GB"/>
        </w:rPr>
        <w:t>AP</w:t>
      </w:r>
      <w:r w:rsidRPr="00E871D4">
        <w:rPr>
          <w:i/>
          <w:vertAlign w:val="subscript"/>
          <w:lang w:val="en-GB"/>
        </w:rPr>
        <w:t>N</w:t>
      </w:r>
      <w:r w:rsidRPr="00E871D4">
        <w:rPr>
          <w:i/>
          <w:lang w:val="el-GR"/>
        </w:rPr>
        <w:t xml:space="preserve">} </w:t>
      </w:r>
      <w:r w:rsidRPr="00521010">
        <w:rPr>
          <w:lang w:val="el-GR"/>
        </w:rPr>
        <w:t xml:space="preserve">αλλά δεν είναι απαραίτητο η περιοχή </w:t>
      </w:r>
      <w:r>
        <w:rPr>
          <w:lang w:val="en-GB"/>
        </w:rPr>
        <w:t>A</w:t>
      </w:r>
      <w:r w:rsidRPr="00E871D4">
        <w:rPr>
          <w:lang w:val="el-GR"/>
        </w:rPr>
        <w:t xml:space="preserve"> </w:t>
      </w:r>
      <w:r w:rsidRPr="00521010">
        <w:rPr>
          <w:lang w:val="el-GR"/>
        </w:rPr>
        <w:t>να είναι συνεχόμενη και επίσης θεωρούμε ότι τα σημεία πρόσβασης είναι κατανεμημένα άτακτα, δηλαδή χωρίς κάποια συγκεκριμένη κατανομή.</w:t>
      </w:r>
      <w:r w:rsidR="00F163C8" w:rsidRPr="00521010">
        <w:rPr>
          <w:lang w:val="el-GR"/>
        </w:rPr>
        <w:t xml:space="preserve"> Το κάθε σημείο πρόσβασης </w:t>
      </w:r>
      <w:r w:rsidR="00F163C8">
        <w:rPr>
          <w:lang w:val="en-GB"/>
        </w:rPr>
        <w:t>AP</w:t>
      </w:r>
      <w:r w:rsidR="00F163C8" w:rsidRPr="00F163C8">
        <w:rPr>
          <w:vertAlign w:val="subscript"/>
          <w:lang w:val="en-GB"/>
        </w:rPr>
        <w:t>i</w:t>
      </w:r>
      <w:r w:rsidR="00F163C8" w:rsidRPr="00F163C8">
        <w:rPr>
          <w:vertAlign w:val="subscript"/>
          <w:lang w:val="el-GR"/>
        </w:rPr>
        <w:t xml:space="preserve"> </w:t>
      </w:r>
      <w:r w:rsidR="00F163C8" w:rsidRPr="00521010">
        <w:rPr>
          <w:vertAlign w:val="subscript"/>
          <w:lang w:val="el-GR"/>
        </w:rPr>
        <w:t xml:space="preserve"> </w:t>
      </w:r>
      <w:r w:rsidR="00F163C8" w:rsidRPr="00521010">
        <w:rPr>
          <w:lang w:val="el-GR"/>
        </w:rPr>
        <w:t xml:space="preserve">από το σύνολο </w:t>
      </w:r>
      <w:r w:rsidR="00F163C8">
        <w:rPr>
          <w:lang w:val="en-GB"/>
        </w:rPr>
        <w:t>C</w:t>
      </w:r>
      <w:r w:rsidR="00F163C8" w:rsidRPr="00521010">
        <w:rPr>
          <w:lang w:val="el-GR"/>
        </w:rPr>
        <w:t xml:space="preserve"> έχει μοναδική διεύθυνση </w:t>
      </w:r>
      <w:r w:rsidR="00F163C8">
        <w:rPr>
          <w:lang w:val="en-GB"/>
        </w:rPr>
        <w:t>MAC</w:t>
      </w:r>
      <w:r w:rsidR="00F163C8" w:rsidRPr="00521010">
        <w:rPr>
          <w:lang w:val="el-GR"/>
        </w:rPr>
        <w:t xml:space="preserve"> (</w:t>
      </w:r>
      <w:r w:rsidR="00F163C8">
        <w:rPr>
          <w:lang w:val="en-GB"/>
        </w:rPr>
        <w:t>BSSID</w:t>
      </w:r>
      <w:r w:rsidR="00F163C8" w:rsidRPr="00F163C8">
        <w:rPr>
          <w:lang w:val="el-GR"/>
        </w:rPr>
        <w:t>/</w:t>
      </w:r>
      <w:r w:rsidR="00F163C8">
        <w:rPr>
          <w:lang w:val="en-GB"/>
        </w:rPr>
        <w:t>MAC</w:t>
      </w:r>
      <w:r w:rsidR="00F163C8" w:rsidRPr="00F163C8">
        <w:rPr>
          <w:lang w:val="el-GR"/>
        </w:rPr>
        <w:t xml:space="preserve"> </w:t>
      </w:r>
      <w:r w:rsidR="00F163C8">
        <w:rPr>
          <w:lang w:val="en-GB"/>
        </w:rPr>
        <w:t>address</w:t>
      </w:r>
      <w:r w:rsidR="00F163C8" w:rsidRPr="00521010">
        <w:rPr>
          <w:lang w:val="el-GR"/>
        </w:rPr>
        <w:t>)</w:t>
      </w:r>
      <w:r w:rsidR="00F163C8" w:rsidRPr="00F163C8">
        <w:rPr>
          <w:lang w:val="el-GR"/>
        </w:rPr>
        <w:t xml:space="preserve"> </w:t>
      </w:r>
      <w:r w:rsidR="00F163C8" w:rsidRPr="00521010">
        <w:rPr>
          <w:lang w:val="el-GR"/>
        </w:rPr>
        <w:t>η οποία είναι διαθέσιμη στο κοινό.</w:t>
      </w:r>
    </w:p>
    <w:p w14:paraId="5ABD3F47" w14:textId="77777777" w:rsidR="002E6C37" w:rsidRPr="00521010" w:rsidRDefault="002E6C37" w:rsidP="004B3A7E">
      <w:pPr>
        <w:pStyle w:val="ADEText"/>
        <w:rPr>
          <w:lang w:val="el-GR"/>
        </w:rPr>
      </w:pPr>
    </w:p>
    <w:p w14:paraId="656C7174" w14:textId="31D7BF5A" w:rsidR="00D71BD0" w:rsidRDefault="004735F4" w:rsidP="004B3A7E">
      <w:pPr>
        <w:pStyle w:val="ADEText"/>
        <w:rPr>
          <w:lang w:val="el-GR"/>
        </w:rPr>
      </w:pPr>
      <w:r>
        <w:rPr>
          <w:lang w:val="el-GR"/>
        </w:rPr>
        <w:lastRenderedPageBreak/>
        <w:t>Οποιοσδήποτε χρήστης</w:t>
      </w:r>
      <w:r w:rsidRPr="004735F4">
        <w:rPr>
          <w:lang w:val="el-GR"/>
        </w:rPr>
        <w:t xml:space="preserve"> </w:t>
      </w:r>
      <w:r w:rsidRPr="004735F4">
        <w:rPr>
          <w:i/>
          <w:lang w:val="en-GB"/>
        </w:rPr>
        <w:t>u</w:t>
      </w:r>
      <w:r>
        <w:rPr>
          <w:lang w:val="el-GR"/>
        </w:rPr>
        <w:t xml:space="preserve"> μέσω του </w:t>
      </w:r>
      <w:r>
        <w:rPr>
          <w:lang w:val="en-GB"/>
        </w:rPr>
        <w:t>Logger</w:t>
      </w:r>
      <w:r>
        <w:rPr>
          <w:lang w:val="el-GR"/>
        </w:rPr>
        <w:t xml:space="preserve"> μπορεί να συλλέξει μετρήσεις </w:t>
      </w:r>
      <w:r>
        <w:rPr>
          <w:lang w:val="en-GB"/>
        </w:rPr>
        <w:t>RSS</w:t>
      </w:r>
      <w:r>
        <w:rPr>
          <w:lang w:val="el-GR"/>
        </w:rPr>
        <w:t xml:space="preserve"> και να τις αποστείλει στην υπηρεσία </w:t>
      </w:r>
      <w:r>
        <w:rPr>
          <w:lang w:val="en-GB"/>
        </w:rPr>
        <w:t>AnyPlace</w:t>
      </w:r>
      <w:r>
        <w:rPr>
          <w:lang w:val="el-GR"/>
        </w:rPr>
        <w:t xml:space="preserve"> για να συμπεριληφθούν στον ραδιοχάρτη </w:t>
      </w:r>
      <w:r>
        <w:rPr>
          <w:lang w:val="en-GB"/>
        </w:rPr>
        <w:t>RM</w:t>
      </w:r>
      <w:r>
        <w:rPr>
          <w:lang w:val="el-GR"/>
        </w:rPr>
        <w:t xml:space="preserve"> που θα δημιουργηθεί για την περιοχή </w:t>
      </w:r>
      <w:r>
        <w:rPr>
          <w:lang w:val="en-GB"/>
        </w:rPr>
        <w:t>A</w:t>
      </w:r>
      <w:r w:rsidRPr="00661714">
        <w:rPr>
          <w:lang w:val="el-GR"/>
        </w:rPr>
        <w:t>.</w:t>
      </w:r>
      <w:r w:rsidR="00661714" w:rsidRPr="00D71BD0">
        <w:rPr>
          <w:lang w:val="el-GR"/>
        </w:rPr>
        <w:t xml:space="preserve"> </w:t>
      </w:r>
      <w:r w:rsidR="00D71BD0">
        <w:rPr>
          <w:lang w:val="el-GR"/>
        </w:rPr>
        <w:t xml:space="preserve">Θεωρούμε ότι ο αλγόριθμος </w:t>
      </w:r>
      <w:r w:rsidR="00D71BD0" w:rsidRPr="00D71BD0">
        <w:rPr>
          <w:i/>
          <w:lang w:val="en-GB"/>
        </w:rPr>
        <w:t>LPRadioScale</w:t>
      </w:r>
      <w:r w:rsidR="00D71BD0">
        <w:rPr>
          <w:i/>
          <w:lang w:val="el-GR"/>
        </w:rPr>
        <w:t xml:space="preserve"> (</w:t>
      </w:r>
      <w:r w:rsidR="00D71BD0">
        <w:rPr>
          <w:i/>
          <w:lang w:val="en-GB"/>
        </w:rPr>
        <w:t>LPRS</w:t>
      </w:r>
      <w:r w:rsidR="00D71BD0" w:rsidRPr="00D71BD0">
        <w:rPr>
          <w:i/>
          <w:lang w:val="el-GR"/>
        </w:rPr>
        <w:t xml:space="preserve"> - </w:t>
      </w:r>
      <w:r w:rsidR="00D71BD0">
        <w:rPr>
          <w:i/>
          <w:lang w:val="el-GR"/>
        </w:rPr>
        <w:t xml:space="preserve">συντομογραφία) </w:t>
      </w:r>
      <w:r w:rsidR="00D71BD0">
        <w:rPr>
          <w:lang w:val="el-GR"/>
        </w:rPr>
        <w:t>θα τρέξει με τα δεδομένα της περιοχής Α.</w:t>
      </w:r>
    </w:p>
    <w:p w14:paraId="71BDA29F" w14:textId="77777777" w:rsidR="006228D0" w:rsidRPr="00D71BD0" w:rsidRDefault="006228D0" w:rsidP="004B3A7E">
      <w:pPr>
        <w:pStyle w:val="ADEText"/>
        <w:rPr>
          <w:lang w:val="el-GR"/>
        </w:rPr>
      </w:pPr>
    </w:p>
    <w:p w14:paraId="1CBECC04" w14:textId="7C32D03E" w:rsidR="00475DE8" w:rsidRPr="00475DE8" w:rsidRDefault="00475DE8" w:rsidP="004B3A7E">
      <w:pPr>
        <w:pStyle w:val="ADEText"/>
        <w:rPr>
          <w:lang w:val="el-GR"/>
        </w:rPr>
      </w:pPr>
      <w:r w:rsidRPr="00475DE8">
        <w:rPr>
          <w:lang w:val="el-GR"/>
        </w:rPr>
        <w:t xml:space="preserve">Ο </w:t>
      </w:r>
      <w:r w:rsidRPr="00475DE8">
        <w:rPr>
          <w:i/>
          <w:lang w:val="en-GB"/>
        </w:rPr>
        <w:t>LPRS</w:t>
      </w:r>
      <w:r>
        <w:rPr>
          <w:lang w:val="el-GR"/>
        </w:rPr>
        <w:t xml:space="preserve"> </w:t>
      </w:r>
      <w:r w:rsidR="00D71BD0">
        <w:rPr>
          <w:lang w:val="el-GR"/>
        </w:rPr>
        <w:t>λαμβάνει σαν είσοδο όλες τις μετρήσεις που συλλέχθηκαν για την</w:t>
      </w:r>
      <w:r>
        <w:rPr>
          <w:lang w:val="el-GR"/>
        </w:rPr>
        <w:t xml:space="preserve"> περιοχή Α υπό την μορφή που φαίνεται πιο κάτω. </w:t>
      </w:r>
    </w:p>
    <w:p w14:paraId="67127ABF" w14:textId="7D9D2F5B" w:rsidR="00B365A0" w:rsidRDefault="00EE5B7C" w:rsidP="004B3A7E">
      <w:pPr>
        <w:pStyle w:val="ADEText"/>
        <w:rPr>
          <w:b/>
          <w:lang w:val="en-GB"/>
        </w:rPr>
      </w:pPr>
      <w:r w:rsidRPr="00EE5B7C">
        <w:rPr>
          <w:b/>
          <w:lang w:val="en-GB"/>
        </w:rPr>
        <w:t>Input</w:t>
      </w:r>
      <w:r>
        <w:rPr>
          <w:b/>
          <w:lang w:val="en-GB"/>
        </w:rPr>
        <w:t>: RSS-log file</w:t>
      </w:r>
    </w:p>
    <w:p w14:paraId="122EC28D" w14:textId="12DE68E5" w:rsidR="00EE5B7C" w:rsidRPr="00397466" w:rsidRDefault="00EE5B7C" w:rsidP="004B3A7E">
      <w:pPr>
        <w:pStyle w:val="ADEText"/>
        <w:rPr>
          <w:i/>
          <w:lang w:val="en-GB"/>
        </w:rPr>
      </w:pPr>
      <w:r w:rsidRPr="00397466">
        <w:rPr>
          <w:b/>
          <w:i/>
          <w:lang w:val="en-GB"/>
        </w:rPr>
        <w:tab/>
      </w:r>
      <w:r w:rsidRPr="00397466">
        <w:rPr>
          <w:i/>
          <w:lang w:val="en-GB"/>
        </w:rPr>
        <w:t>X</w:t>
      </w:r>
      <w:r w:rsidRPr="00397466">
        <w:rPr>
          <w:i/>
          <w:lang w:val="en-GB"/>
        </w:rPr>
        <w:tab/>
        <w:t>Y</w:t>
      </w:r>
      <w:r w:rsidRPr="00397466">
        <w:rPr>
          <w:i/>
          <w:lang w:val="en-GB"/>
        </w:rPr>
        <w:tab/>
        <w:t>Timestamp</w:t>
      </w:r>
      <w:r w:rsidRPr="00397466">
        <w:rPr>
          <w:i/>
          <w:lang w:val="en-GB"/>
        </w:rPr>
        <w:tab/>
        <w:t>Heading</w:t>
      </w:r>
      <w:r w:rsidRPr="00397466">
        <w:rPr>
          <w:i/>
          <w:lang w:val="en-GB"/>
        </w:rPr>
        <w:tab/>
        <w:t>MAC</w:t>
      </w:r>
      <w:r w:rsidRPr="00397466">
        <w:rPr>
          <w:i/>
          <w:lang w:val="en-GB"/>
        </w:rPr>
        <w:tab/>
      </w:r>
      <w:r w:rsidRPr="00397466">
        <w:rPr>
          <w:i/>
          <w:lang w:val="en-GB"/>
        </w:rPr>
        <w:tab/>
        <w:t xml:space="preserve">dB </w:t>
      </w:r>
    </w:p>
    <w:p w14:paraId="58FBF7FB" w14:textId="09536965" w:rsidR="00D64A0C" w:rsidRDefault="00397466" w:rsidP="00D64A0C">
      <w:pPr>
        <w:pStyle w:val="ADEText"/>
        <w:rPr>
          <w:lang w:val="el-GR"/>
        </w:rPr>
      </w:pPr>
      <w:r w:rsidRPr="00521010">
        <w:rPr>
          <w:lang w:val="el-GR"/>
        </w:rPr>
        <w:t xml:space="preserve">Η κάθε γραμμή του αρχείου </w:t>
      </w:r>
      <w:r w:rsidRPr="00397466">
        <w:rPr>
          <w:i/>
          <w:lang w:val="en-GB"/>
        </w:rPr>
        <w:t>RSS</w:t>
      </w:r>
      <w:r w:rsidRPr="00397466">
        <w:rPr>
          <w:i/>
          <w:lang w:val="el-GR"/>
        </w:rPr>
        <w:t>-</w:t>
      </w:r>
      <w:r w:rsidRPr="00397466">
        <w:rPr>
          <w:i/>
          <w:lang w:val="en-GB"/>
        </w:rPr>
        <w:t>log</w:t>
      </w:r>
      <w:r w:rsidRPr="00521010">
        <w:rPr>
          <w:lang w:val="el-GR"/>
        </w:rPr>
        <w:t xml:space="preserve"> είναι της μορφής πιο πάνω, όπου το </w:t>
      </w:r>
      <w:r w:rsidRPr="00397466">
        <w:rPr>
          <w:i/>
          <w:lang w:val="en-GB"/>
        </w:rPr>
        <w:t>X</w:t>
      </w:r>
      <w:r w:rsidRPr="00397466">
        <w:rPr>
          <w:i/>
          <w:lang w:val="el-GR"/>
        </w:rPr>
        <w:t>,</w:t>
      </w:r>
      <w:r w:rsidRPr="00397466">
        <w:rPr>
          <w:i/>
          <w:lang w:val="en-GB"/>
        </w:rPr>
        <w:t>Y</w:t>
      </w:r>
      <w:r w:rsidRPr="00397466">
        <w:rPr>
          <w:lang w:val="el-GR"/>
        </w:rPr>
        <w:t xml:space="preserve"> </w:t>
      </w:r>
      <w:r w:rsidRPr="00521010">
        <w:rPr>
          <w:lang w:val="el-GR"/>
        </w:rPr>
        <w:t xml:space="preserve">καθορίζουν την τοποθεσία που έγινε η μέτρηση ενώ το </w:t>
      </w:r>
      <w:r w:rsidRPr="00397466">
        <w:rPr>
          <w:i/>
          <w:lang w:val="en-GB"/>
        </w:rPr>
        <w:t>Timestamp</w:t>
      </w:r>
      <w:r w:rsidRPr="00397466">
        <w:rPr>
          <w:lang w:val="el-GR"/>
        </w:rPr>
        <w:t xml:space="preserve"> </w:t>
      </w:r>
      <w:r w:rsidRPr="00521010">
        <w:rPr>
          <w:lang w:val="el-GR"/>
        </w:rPr>
        <w:t xml:space="preserve">και το </w:t>
      </w:r>
      <w:r w:rsidRPr="00397466">
        <w:rPr>
          <w:i/>
          <w:lang w:val="en-GB"/>
        </w:rPr>
        <w:t>Heading</w:t>
      </w:r>
      <w:r w:rsidRPr="00521010">
        <w:rPr>
          <w:lang w:val="el-GR"/>
        </w:rPr>
        <w:t xml:space="preserve"> καθορίζουν τον χρόνο της μέτρησης (σε </w:t>
      </w:r>
      <w:r>
        <w:rPr>
          <w:lang w:val="en-GB"/>
        </w:rPr>
        <w:t>milliseconds</w:t>
      </w:r>
      <w:r w:rsidRPr="00521010">
        <w:rPr>
          <w:lang w:val="el-GR"/>
        </w:rPr>
        <w:t xml:space="preserve">) και την κατεύθυνση του χρήστη σε μοίρες. Το </w:t>
      </w:r>
      <w:r w:rsidRPr="00397466">
        <w:rPr>
          <w:i/>
          <w:lang w:val="en-GB"/>
        </w:rPr>
        <w:t>MAC</w:t>
      </w:r>
      <w:r w:rsidRPr="00521010">
        <w:rPr>
          <w:lang w:val="el-GR"/>
        </w:rPr>
        <w:t xml:space="preserve"> και το </w:t>
      </w:r>
      <w:r w:rsidRPr="00397466">
        <w:rPr>
          <w:i/>
          <w:lang w:val="en-GB"/>
        </w:rPr>
        <w:t>dB</w:t>
      </w:r>
      <w:r w:rsidRPr="00521010">
        <w:rPr>
          <w:lang w:val="el-GR"/>
        </w:rPr>
        <w:t xml:space="preserve"> αντιπροσωπεύουν ένα σημείο πρόσβασης που υπάρχει στην μέτρηση και την τιμή έντασης σήματος αντίστοιχα.</w:t>
      </w:r>
      <w:r w:rsidR="00022E45" w:rsidRPr="00521010">
        <w:rPr>
          <w:lang w:val="el-GR"/>
        </w:rPr>
        <w:t xml:space="preserve"> </w:t>
      </w:r>
      <w:r w:rsidR="00022E45" w:rsidRPr="00CE49A8">
        <w:rPr>
          <w:lang w:val="el-GR"/>
        </w:rPr>
        <w:t>Να σημειωθεί ότι όταν αναφερόμαστε σε κάποιο αποτύπωμα (</w:t>
      </w:r>
      <w:r w:rsidR="00022E45">
        <w:rPr>
          <w:lang w:val="en-GB"/>
        </w:rPr>
        <w:t>fingerprint</w:t>
      </w:r>
      <w:r w:rsidR="00022E45" w:rsidRPr="00CE49A8">
        <w:rPr>
          <w:lang w:val="el-GR"/>
        </w:rPr>
        <w:t xml:space="preserve">) αναφερόμαστε σε συγκεκριμένο συνδυασμό </w:t>
      </w:r>
      <w:r w:rsidR="00022E45" w:rsidRPr="00022E45">
        <w:rPr>
          <w:lang w:val="el-GR"/>
        </w:rPr>
        <w:t>&lt;</w:t>
      </w:r>
      <w:r w:rsidR="00022E45" w:rsidRPr="00CE49A8">
        <w:rPr>
          <w:i/>
          <w:lang w:val="el-GR"/>
        </w:rPr>
        <w:t>Χ-</w:t>
      </w:r>
      <w:r w:rsidR="00022E45" w:rsidRPr="00022E45">
        <w:rPr>
          <w:i/>
          <w:lang w:val="en-GB"/>
        </w:rPr>
        <w:t>Y</w:t>
      </w:r>
      <w:r w:rsidR="00022E45" w:rsidRPr="00022E45">
        <w:rPr>
          <w:i/>
          <w:lang w:val="el-GR"/>
        </w:rPr>
        <w:t>-</w:t>
      </w:r>
      <w:r w:rsidR="00022E45" w:rsidRPr="00022E45">
        <w:rPr>
          <w:i/>
          <w:lang w:val="en-GB"/>
        </w:rPr>
        <w:t>Timestamp</w:t>
      </w:r>
      <w:r w:rsidR="00022E45" w:rsidRPr="00022E45">
        <w:rPr>
          <w:i/>
          <w:lang w:val="el-GR"/>
        </w:rPr>
        <w:t>-</w:t>
      </w:r>
      <w:r w:rsidR="00022E45" w:rsidRPr="00022E45">
        <w:rPr>
          <w:i/>
          <w:lang w:val="en-GB"/>
        </w:rPr>
        <w:t>Heading</w:t>
      </w:r>
      <w:r w:rsidR="00022E45" w:rsidRPr="00022E45">
        <w:rPr>
          <w:i/>
          <w:lang w:val="el-GR"/>
        </w:rPr>
        <w:t>&gt;</w:t>
      </w:r>
      <w:r w:rsidR="001F31EC">
        <w:rPr>
          <w:i/>
          <w:lang w:val="el-GR"/>
        </w:rPr>
        <w:t xml:space="preserve">, </w:t>
      </w:r>
      <w:r w:rsidR="004560D0">
        <w:rPr>
          <w:lang w:val="el-GR"/>
        </w:rPr>
        <w:t xml:space="preserve">έστω </w:t>
      </w:r>
      <w:r w:rsidR="001F31EC" w:rsidRPr="001F31EC">
        <w:rPr>
          <w:i/>
          <w:lang w:val="en-GB"/>
        </w:rPr>
        <w:t>FP</w:t>
      </w:r>
      <w:r w:rsidR="00D56A40" w:rsidRPr="00CE49A8">
        <w:rPr>
          <w:lang w:val="el-GR"/>
        </w:rPr>
        <w:t>.</w:t>
      </w:r>
      <w:r w:rsidR="00CE49A8">
        <w:rPr>
          <w:lang w:val="el-GR"/>
        </w:rPr>
        <w:t xml:space="preserve"> Κάθε αποτύπωμα έχει μια γραμμή στο αρχείο </w:t>
      </w:r>
      <w:r w:rsidR="00CE49A8">
        <w:rPr>
          <w:lang w:val="en-GB"/>
        </w:rPr>
        <w:t>RSS</w:t>
      </w:r>
      <w:r w:rsidR="00CE49A8" w:rsidRPr="00CE49A8">
        <w:rPr>
          <w:lang w:val="el-GR"/>
        </w:rPr>
        <w:t>-</w:t>
      </w:r>
      <w:r w:rsidR="00CE49A8">
        <w:rPr>
          <w:lang w:val="en-GB"/>
        </w:rPr>
        <w:t>log</w:t>
      </w:r>
      <w:r w:rsidR="00CE49A8" w:rsidRPr="00CE49A8">
        <w:rPr>
          <w:lang w:val="el-GR"/>
        </w:rPr>
        <w:t xml:space="preserve"> </w:t>
      </w:r>
      <w:r w:rsidR="00CE49A8">
        <w:rPr>
          <w:lang w:val="el-GR"/>
        </w:rPr>
        <w:t xml:space="preserve">για κάθε ένα από τα </w:t>
      </w:r>
      <w:r w:rsidR="00CE49A8">
        <w:rPr>
          <w:lang w:val="en-GB"/>
        </w:rPr>
        <w:t>AP</w:t>
      </w:r>
      <w:r w:rsidR="00CE49A8">
        <w:rPr>
          <w:lang w:val="el-GR"/>
        </w:rPr>
        <w:t xml:space="preserve"> που λήφθηκαν στην συγκεκριμένη μέτρηση.</w:t>
      </w:r>
    </w:p>
    <w:p w14:paraId="51B9A2F8" w14:textId="77777777" w:rsidR="00B16C23" w:rsidRDefault="00B16C23" w:rsidP="00D64A0C">
      <w:pPr>
        <w:pStyle w:val="ADEText"/>
        <w:rPr>
          <w:lang w:val="el-GR"/>
        </w:rPr>
      </w:pPr>
    </w:p>
    <w:p w14:paraId="1C8ECCF3" w14:textId="2316FD6A" w:rsidR="00973616" w:rsidRPr="00521010" w:rsidRDefault="007D56AD" w:rsidP="00D64A0C">
      <w:pPr>
        <w:pStyle w:val="ADEText"/>
        <w:rPr>
          <w:b/>
          <w:lang w:val="el-GR"/>
        </w:rPr>
      </w:pPr>
      <w:r w:rsidRPr="007D56AD">
        <w:rPr>
          <w:b/>
          <w:lang w:val="en-GB"/>
        </w:rPr>
        <w:t>Output</w:t>
      </w:r>
      <w:r w:rsidRPr="00521010">
        <w:rPr>
          <w:b/>
          <w:lang w:val="el-GR"/>
        </w:rPr>
        <w:t xml:space="preserve">: </w:t>
      </w:r>
      <w:r w:rsidRPr="007D56AD">
        <w:rPr>
          <w:b/>
          <w:lang w:val="en-GB"/>
        </w:rPr>
        <w:t>Radio</w:t>
      </w:r>
      <w:r w:rsidRPr="00521010">
        <w:rPr>
          <w:b/>
          <w:lang w:val="el-GR"/>
        </w:rPr>
        <w:t xml:space="preserve"> </w:t>
      </w:r>
      <w:r w:rsidRPr="007D56AD">
        <w:rPr>
          <w:b/>
          <w:lang w:val="en-GB"/>
        </w:rPr>
        <w:t>Map</w:t>
      </w:r>
      <w:r w:rsidRPr="00521010">
        <w:rPr>
          <w:b/>
          <w:lang w:val="el-GR"/>
        </w:rPr>
        <w:t xml:space="preserve"> </w:t>
      </w:r>
      <w:r w:rsidRPr="007D56AD">
        <w:rPr>
          <w:b/>
          <w:lang w:val="en-GB"/>
        </w:rPr>
        <w:t>RM</w:t>
      </w:r>
    </w:p>
    <w:p w14:paraId="6882A61C" w14:textId="6392FBA9" w:rsidR="00EB49D0" w:rsidRPr="00FD5169" w:rsidRDefault="00803748" w:rsidP="00FD5169">
      <w:pPr>
        <w:pStyle w:val="ADEText"/>
        <w:rPr>
          <w:lang w:val="el-GR"/>
        </w:rPr>
      </w:pPr>
      <w:r>
        <w:rPr>
          <w:lang w:val="el-GR"/>
        </w:rPr>
        <w:t xml:space="preserve">Αφού ο αλγόριθμος διαβάσει το </w:t>
      </w:r>
      <w:r w:rsidRPr="00803748">
        <w:rPr>
          <w:i/>
          <w:lang w:val="en-GB"/>
        </w:rPr>
        <w:t>RSS</w:t>
      </w:r>
      <w:r w:rsidRPr="00803748">
        <w:rPr>
          <w:i/>
          <w:lang w:val="el-GR"/>
        </w:rPr>
        <w:t>-</w:t>
      </w:r>
      <w:r w:rsidRPr="00803748">
        <w:rPr>
          <w:i/>
          <w:lang w:val="en-GB"/>
        </w:rPr>
        <w:t>log</w:t>
      </w:r>
      <w:r w:rsidRPr="00803748">
        <w:rPr>
          <w:lang w:val="el-GR"/>
        </w:rPr>
        <w:t xml:space="preserve"> </w:t>
      </w:r>
      <w:r>
        <w:rPr>
          <w:lang w:val="el-GR"/>
        </w:rPr>
        <w:t xml:space="preserve">θα κάνει εάν χρειάζεται κάποιο φιλτράρισμα και ακολούθως θα δημιουργήσει τον ραδιοχάρτη </w:t>
      </w:r>
      <w:r w:rsidRPr="00803748">
        <w:rPr>
          <w:i/>
          <w:lang w:val="en-GB"/>
        </w:rPr>
        <w:t>RM</w:t>
      </w:r>
      <w:r w:rsidR="008810D4">
        <w:rPr>
          <w:i/>
          <w:lang w:val="el-GR"/>
        </w:rPr>
        <w:t xml:space="preserve"> </w:t>
      </w:r>
      <w:r w:rsidR="008810D4" w:rsidRPr="008810D4">
        <w:rPr>
          <w:lang w:val="el-GR"/>
        </w:rPr>
        <w:t>(</w:t>
      </w:r>
      <w:r w:rsidR="008810D4">
        <w:rPr>
          <w:lang w:val="el-GR"/>
        </w:rPr>
        <w:t xml:space="preserve">όπως περιγράφηκε στην </w:t>
      </w:r>
      <w:r w:rsidR="008810D4" w:rsidRPr="007B2C90">
        <w:rPr>
          <w:i/>
          <w:lang w:val="el-GR"/>
        </w:rPr>
        <w:t>ενότητα 2.1.2</w:t>
      </w:r>
      <w:r w:rsidR="008810D4" w:rsidRPr="008810D4">
        <w:rPr>
          <w:lang w:val="el-GR"/>
        </w:rPr>
        <w:t>)</w:t>
      </w:r>
      <w:r>
        <w:rPr>
          <w:i/>
          <w:lang w:val="el-GR"/>
        </w:rPr>
        <w:t xml:space="preserve"> </w:t>
      </w:r>
      <w:r>
        <w:rPr>
          <w:lang w:val="el-GR"/>
        </w:rPr>
        <w:t xml:space="preserve">ο οποίος θα περιέχει μόνο </w:t>
      </w:r>
      <w:r>
        <w:rPr>
          <w:lang w:val="en-GB"/>
        </w:rPr>
        <w:t>AP</w:t>
      </w:r>
      <w:r>
        <w:rPr>
          <w:lang w:val="el-GR"/>
        </w:rPr>
        <w:t xml:space="preserve"> από το σύνολο </w:t>
      </w:r>
      <w:r w:rsidRPr="00803748">
        <w:rPr>
          <w:i/>
          <w:lang w:val="en-GB"/>
        </w:rPr>
        <w:t>C</w:t>
      </w:r>
      <w:r w:rsidRPr="00803748">
        <w:rPr>
          <w:i/>
          <w:lang w:val="el-GR"/>
        </w:rPr>
        <w:t>’</w:t>
      </w:r>
      <w:r>
        <w:rPr>
          <w:i/>
          <w:lang w:val="el-GR"/>
        </w:rPr>
        <w:t>,</w:t>
      </w:r>
      <w:r w:rsidRPr="00803748">
        <w:rPr>
          <w:lang w:val="el-GR"/>
        </w:rPr>
        <w:t xml:space="preserve"> </w:t>
      </w:r>
      <w:r>
        <w:rPr>
          <w:lang w:val="el-GR"/>
        </w:rPr>
        <w:t xml:space="preserve">όπου </w:t>
      </w:r>
      <w:r w:rsidRPr="00803748">
        <w:rPr>
          <w:i/>
          <w:lang w:val="en-GB"/>
        </w:rPr>
        <w:t>C</w:t>
      </w:r>
      <w:r w:rsidRPr="00803748">
        <w:rPr>
          <w:i/>
          <w:lang w:val="el-GR"/>
        </w:rPr>
        <w:t>’</w:t>
      </w:r>
      <w:r>
        <w:rPr>
          <w:lang w:val="el-GR"/>
        </w:rPr>
        <w:t xml:space="preserve"> το σύνολο των εναπομείναν </w:t>
      </w:r>
      <w:r>
        <w:rPr>
          <w:lang w:val="en-GB"/>
        </w:rPr>
        <w:t>A</w:t>
      </w:r>
      <w:r w:rsidR="00E51ECE">
        <w:rPr>
          <w:lang w:val="en-GB"/>
        </w:rPr>
        <w:t>Ps</w:t>
      </w:r>
      <w:r w:rsidRPr="001F31EC">
        <w:rPr>
          <w:lang w:val="el-GR"/>
        </w:rPr>
        <w:t>.</w:t>
      </w:r>
      <w:r w:rsidR="001F31EC" w:rsidRPr="001F31EC">
        <w:rPr>
          <w:lang w:val="el-GR"/>
        </w:rPr>
        <w:t xml:space="preserve"> </w:t>
      </w:r>
      <w:r w:rsidR="001F31EC">
        <w:rPr>
          <w:lang w:val="el-GR"/>
        </w:rPr>
        <w:t xml:space="preserve">Στον ραδιοχάρτη κανονικά έχουμε μια γραμμή για κάθε αποτύπωμα και για κάθε αποτύπωμα </w:t>
      </w:r>
      <w:r w:rsidR="000C3D1B">
        <w:rPr>
          <w:lang w:val="el-GR"/>
        </w:rPr>
        <w:t xml:space="preserve">έχουμε μια στήλη για κάθε </w:t>
      </w:r>
      <w:r w:rsidR="000C3D1B">
        <w:rPr>
          <w:lang w:val="en-GB"/>
        </w:rPr>
        <w:t>AP</w:t>
      </w:r>
      <w:r w:rsidR="000C3D1B">
        <w:rPr>
          <w:lang w:val="el-GR"/>
        </w:rPr>
        <w:t xml:space="preserve"> με τιμή την ένταση σήματος του.</w:t>
      </w:r>
      <w:r w:rsidR="007E5F0F">
        <w:rPr>
          <w:lang w:val="el-GR"/>
        </w:rPr>
        <w:t xml:space="preserve"> </w:t>
      </w:r>
      <w:r w:rsidR="00C84848">
        <w:rPr>
          <w:lang w:val="el-GR"/>
        </w:rPr>
        <w:t xml:space="preserve">Ο </w:t>
      </w:r>
      <w:r w:rsidR="00C84848">
        <w:rPr>
          <w:lang w:val="en-GB"/>
        </w:rPr>
        <w:t>LPRS</w:t>
      </w:r>
      <w:r w:rsidR="00C84848">
        <w:rPr>
          <w:lang w:val="el-GR"/>
        </w:rPr>
        <w:t xml:space="preserve"> συνδυάζει τα αποτυπώματα που έχουν κοινό </w:t>
      </w:r>
      <w:r w:rsidR="00C84848" w:rsidRPr="00C84848">
        <w:rPr>
          <w:i/>
          <w:lang w:val="el-GR"/>
        </w:rPr>
        <w:t>&lt;</w:t>
      </w:r>
      <w:r w:rsidR="00C84848" w:rsidRPr="00C84848">
        <w:rPr>
          <w:i/>
          <w:lang w:val="en-GB"/>
        </w:rPr>
        <w:t>X</w:t>
      </w:r>
      <w:r w:rsidR="00C84848" w:rsidRPr="00C84848">
        <w:rPr>
          <w:i/>
          <w:lang w:val="el-GR"/>
        </w:rPr>
        <w:t>-</w:t>
      </w:r>
      <w:r w:rsidR="00C84848" w:rsidRPr="00C84848">
        <w:rPr>
          <w:i/>
          <w:lang w:val="en-GB"/>
        </w:rPr>
        <w:t>Y</w:t>
      </w:r>
      <w:r w:rsidR="00C84848" w:rsidRPr="00C84848">
        <w:rPr>
          <w:i/>
          <w:lang w:val="el-GR"/>
        </w:rPr>
        <w:t>-</w:t>
      </w:r>
      <w:r w:rsidR="00C84848" w:rsidRPr="00C84848">
        <w:rPr>
          <w:i/>
          <w:lang w:val="en-GB"/>
        </w:rPr>
        <w:t>Heading</w:t>
      </w:r>
      <w:r w:rsidR="00C84848" w:rsidRPr="00C84848">
        <w:rPr>
          <w:i/>
          <w:lang w:val="el-GR"/>
        </w:rPr>
        <w:t>&gt;</w:t>
      </w:r>
      <w:r w:rsidR="00C84848">
        <w:rPr>
          <w:i/>
          <w:lang w:val="el-GR"/>
        </w:rPr>
        <w:t xml:space="preserve"> </w:t>
      </w:r>
      <w:r w:rsidR="00C84848">
        <w:rPr>
          <w:lang w:val="el-GR"/>
        </w:rPr>
        <w:t xml:space="preserve">και οι τιμές για κάθε στήλη </w:t>
      </w:r>
      <w:r w:rsidR="00C84848">
        <w:rPr>
          <w:lang w:val="en-GB"/>
        </w:rPr>
        <w:t>AP</w:t>
      </w:r>
      <w:r w:rsidR="00C84848">
        <w:rPr>
          <w:lang w:val="el-GR"/>
        </w:rPr>
        <w:t xml:space="preserve"> είναι ο μέσος όρος μεταξύ των αποτυπωμάτων.</w:t>
      </w:r>
    </w:p>
    <w:p w14:paraId="2577635E" w14:textId="77777777" w:rsidR="007B6190" w:rsidRDefault="007B6190" w:rsidP="001C6CB5"/>
    <w:p w14:paraId="75EE14B4" w14:textId="77777777" w:rsidR="00B2072D" w:rsidRPr="00397466" w:rsidRDefault="00B2072D" w:rsidP="001C6CB5"/>
    <w:p w14:paraId="7610FE9C" w14:textId="16399D99" w:rsidR="004D08AB" w:rsidRDefault="004D08AB" w:rsidP="00D0700D">
      <w:pPr>
        <w:pStyle w:val="Heading2"/>
        <w:rPr>
          <w:i/>
          <w:lang w:val="en-GB"/>
        </w:rPr>
      </w:pPr>
      <w:bookmarkStart w:id="34" w:name="_Toc389137249"/>
      <w:r w:rsidRPr="0023185C">
        <w:t>Περιγραφή</w:t>
      </w:r>
      <w:r w:rsidRPr="00EE5B7C">
        <w:rPr>
          <w:lang w:val="en-GB"/>
        </w:rPr>
        <w:t xml:space="preserve"> </w:t>
      </w:r>
      <w:r>
        <w:t>προτεινόμενου</w:t>
      </w:r>
      <w:r w:rsidRPr="00EE5B7C">
        <w:rPr>
          <w:lang w:val="en-GB"/>
        </w:rPr>
        <w:t xml:space="preserve"> </w:t>
      </w:r>
      <w:r w:rsidR="007852DD">
        <w:t>αλγόριθμου</w:t>
      </w:r>
      <w:r>
        <w:rPr>
          <w:lang w:val="en-US"/>
        </w:rPr>
        <w:t xml:space="preserve"> – </w:t>
      </w:r>
      <w:r w:rsidRPr="005A39F6">
        <w:rPr>
          <w:i/>
          <w:lang w:val="en-GB"/>
        </w:rPr>
        <w:t>LPRadioScale</w:t>
      </w:r>
      <w:bookmarkEnd w:id="34"/>
    </w:p>
    <w:p w14:paraId="790ADA17" w14:textId="77777777" w:rsidR="006B14B4" w:rsidRDefault="006B14B4" w:rsidP="006B14B4">
      <w:pPr>
        <w:pStyle w:val="ADEText"/>
      </w:pPr>
    </w:p>
    <w:p w14:paraId="34B49449" w14:textId="203DE666" w:rsidR="006B14B4" w:rsidRPr="00651553" w:rsidRDefault="008E3A3A" w:rsidP="006B14B4">
      <w:pPr>
        <w:pStyle w:val="ADEText"/>
        <w:rPr>
          <w:lang w:val="el-GR"/>
        </w:rPr>
      </w:pPr>
      <w:r>
        <w:rPr>
          <w:lang w:val="el-GR"/>
        </w:rPr>
        <w:lastRenderedPageBreak/>
        <w:t>Ο</w:t>
      </w:r>
      <w:r w:rsidRPr="00521010">
        <w:rPr>
          <w:lang w:val="el-GR"/>
        </w:rPr>
        <w:t xml:space="preserve"> </w:t>
      </w:r>
      <w:r w:rsidRPr="008E3A3A">
        <w:rPr>
          <w:i/>
          <w:lang w:val="en-GB"/>
        </w:rPr>
        <w:t>LPRadioScale</w:t>
      </w:r>
      <w:r w:rsidRPr="00521010">
        <w:rPr>
          <w:lang w:val="el-GR"/>
        </w:rPr>
        <w:t xml:space="preserve"> </w:t>
      </w:r>
      <w:r>
        <w:rPr>
          <w:lang w:val="el-GR"/>
        </w:rPr>
        <w:t>όπως</w:t>
      </w:r>
      <w:r w:rsidRPr="00521010">
        <w:rPr>
          <w:lang w:val="el-GR"/>
        </w:rPr>
        <w:t xml:space="preserve"> </w:t>
      </w:r>
      <w:r>
        <w:rPr>
          <w:lang w:val="el-GR"/>
        </w:rPr>
        <w:t>αναφέραμε</w:t>
      </w:r>
      <w:r w:rsidRPr="00521010">
        <w:rPr>
          <w:lang w:val="el-GR"/>
        </w:rPr>
        <w:t xml:space="preserve"> </w:t>
      </w:r>
      <w:r>
        <w:rPr>
          <w:lang w:val="el-GR"/>
        </w:rPr>
        <w:t>έχει</w:t>
      </w:r>
      <w:r w:rsidRPr="00521010">
        <w:rPr>
          <w:lang w:val="el-GR"/>
        </w:rPr>
        <w:t xml:space="preserve"> </w:t>
      </w:r>
      <w:r>
        <w:rPr>
          <w:lang w:val="el-GR"/>
        </w:rPr>
        <w:t>σαν</w:t>
      </w:r>
      <w:r w:rsidRPr="00521010">
        <w:rPr>
          <w:lang w:val="el-GR"/>
        </w:rPr>
        <w:t xml:space="preserve"> </w:t>
      </w:r>
      <w:r>
        <w:rPr>
          <w:lang w:val="el-GR"/>
        </w:rPr>
        <w:t>είσοδο</w:t>
      </w:r>
      <w:r w:rsidRPr="00521010">
        <w:rPr>
          <w:lang w:val="el-GR"/>
        </w:rPr>
        <w:t xml:space="preserve"> </w:t>
      </w:r>
      <w:r>
        <w:rPr>
          <w:lang w:val="el-GR"/>
        </w:rPr>
        <w:t>το</w:t>
      </w:r>
      <w:r w:rsidRPr="00521010">
        <w:rPr>
          <w:lang w:val="el-GR"/>
        </w:rPr>
        <w:t xml:space="preserve"> </w:t>
      </w:r>
      <w:r>
        <w:rPr>
          <w:lang w:val="en-GB"/>
        </w:rPr>
        <w:t>RSS</w:t>
      </w:r>
      <w:r w:rsidRPr="00521010">
        <w:rPr>
          <w:lang w:val="el-GR"/>
        </w:rPr>
        <w:t>-</w:t>
      </w:r>
      <w:r>
        <w:rPr>
          <w:lang w:val="en-GB"/>
        </w:rPr>
        <w:t>log</w:t>
      </w:r>
      <w:r w:rsidRPr="00521010">
        <w:rPr>
          <w:lang w:val="el-GR"/>
        </w:rPr>
        <w:t xml:space="preserve"> </w:t>
      </w:r>
      <w:r>
        <w:rPr>
          <w:lang w:val="en-GB"/>
        </w:rPr>
        <w:t>file</w:t>
      </w:r>
      <w:r w:rsidRPr="00521010">
        <w:rPr>
          <w:lang w:val="el-GR"/>
        </w:rPr>
        <w:t xml:space="preserve"> </w:t>
      </w:r>
      <w:r>
        <w:rPr>
          <w:lang w:val="el-GR"/>
        </w:rPr>
        <w:t>και</w:t>
      </w:r>
      <w:r w:rsidRPr="00521010">
        <w:rPr>
          <w:lang w:val="el-GR"/>
        </w:rPr>
        <w:t xml:space="preserve"> </w:t>
      </w:r>
      <w:r>
        <w:rPr>
          <w:lang w:val="el-GR"/>
        </w:rPr>
        <w:t>σαν</w:t>
      </w:r>
      <w:r w:rsidRPr="00521010">
        <w:rPr>
          <w:lang w:val="el-GR"/>
        </w:rPr>
        <w:t xml:space="preserve"> </w:t>
      </w:r>
      <w:r>
        <w:rPr>
          <w:lang w:val="el-GR"/>
        </w:rPr>
        <w:t>έξοδο</w:t>
      </w:r>
      <w:r w:rsidRPr="00521010">
        <w:rPr>
          <w:lang w:val="el-GR"/>
        </w:rPr>
        <w:t xml:space="preserve"> </w:t>
      </w:r>
      <w:r>
        <w:rPr>
          <w:lang w:val="el-GR"/>
        </w:rPr>
        <w:t>τον</w:t>
      </w:r>
      <w:r w:rsidRPr="00521010">
        <w:rPr>
          <w:lang w:val="el-GR"/>
        </w:rPr>
        <w:t xml:space="preserve"> </w:t>
      </w:r>
      <w:r>
        <w:rPr>
          <w:lang w:val="el-GR"/>
        </w:rPr>
        <w:t>ραδιοχάρτη</w:t>
      </w:r>
      <w:r w:rsidRPr="00521010">
        <w:rPr>
          <w:lang w:val="el-GR"/>
        </w:rPr>
        <w:t xml:space="preserve"> </w:t>
      </w:r>
      <w:r>
        <w:rPr>
          <w:lang w:val="en-GB"/>
        </w:rPr>
        <w:t>RM</w:t>
      </w:r>
      <w:r w:rsidRPr="00521010">
        <w:rPr>
          <w:lang w:val="el-GR"/>
        </w:rPr>
        <w:t>.</w:t>
      </w:r>
      <w:r w:rsidR="00651553" w:rsidRPr="00521010">
        <w:rPr>
          <w:lang w:val="el-GR"/>
        </w:rPr>
        <w:t xml:space="preserve"> </w:t>
      </w:r>
      <w:r w:rsidR="00651553">
        <w:rPr>
          <w:lang w:val="el-GR"/>
        </w:rPr>
        <w:t xml:space="preserve">Το φιλτράρισμα που εφαρμόζει στηρίζεται στην βιβλιογραφία που περιγράφεται στην </w:t>
      </w:r>
      <w:r w:rsidR="00651553" w:rsidRPr="00651553">
        <w:rPr>
          <w:i/>
          <w:lang w:val="el-GR"/>
        </w:rPr>
        <w:t>ενότητα 2.3.</w:t>
      </w:r>
      <w:r w:rsidR="00651553">
        <w:rPr>
          <w:i/>
          <w:lang w:val="el-GR"/>
        </w:rPr>
        <w:t>2</w:t>
      </w:r>
      <w:r w:rsidR="00651553">
        <w:rPr>
          <w:lang w:val="el-GR"/>
        </w:rPr>
        <w:t>, δηλαδή στην ιδέα του να μειώνεται</w:t>
      </w:r>
      <w:r w:rsidR="00786864">
        <w:rPr>
          <w:lang w:val="el-GR"/>
        </w:rPr>
        <w:t xml:space="preserve"> ο</w:t>
      </w:r>
      <w:r w:rsidR="00651553">
        <w:rPr>
          <w:lang w:val="el-GR"/>
        </w:rPr>
        <w:t xml:space="preserve"> αριθμό</w:t>
      </w:r>
      <w:r w:rsidR="00786864">
        <w:rPr>
          <w:lang w:val="el-GR"/>
        </w:rPr>
        <w:t>ς</w:t>
      </w:r>
      <w:r w:rsidR="00651553">
        <w:rPr>
          <w:lang w:val="el-GR"/>
        </w:rPr>
        <w:t xml:space="preserve"> των σημείων πρόσβασης ώστε να μειώνεται και το μέγεθος του </w:t>
      </w:r>
      <w:r w:rsidR="00651553">
        <w:rPr>
          <w:lang w:val="en-GB"/>
        </w:rPr>
        <w:t>RM</w:t>
      </w:r>
      <w:r w:rsidR="001C4E52">
        <w:rPr>
          <w:lang w:val="el-GR"/>
        </w:rPr>
        <w:t>.</w:t>
      </w:r>
    </w:p>
    <w:p w14:paraId="355D8D1E" w14:textId="77777777" w:rsidR="006B14B4" w:rsidRDefault="006B14B4" w:rsidP="006B14B4">
      <w:pPr>
        <w:pStyle w:val="ADEText"/>
        <w:rPr>
          <w:lang w:val="el-GR"/>
        </w:rPr>
      </w:pPr>
    </w:p>
    <w:p w14:paraId="4AEEF515" w14:textId="15782E6D" w:rsidR="005E3A57" w:rsidRDefault="00145208" w:rsidP="006B14B4">
      <w:pPr>
        <w:pStyle w:val="ADEText"/>
        <w:rPr>
          <w:lang w:val="el-GR"/>
        </w:rPr>
      </w:pPr>
      <w:r>
        <w:rPr>
          <w:lang w:val="el-GR"/>
        </w:rPr>
        <w:t>Τα φίλτρα που εφαρμόζονται είναι τα τρία που περιεγράφηκαν στην αντίστοιχη ενότητα και παρατίθενται στα γρήγορα πιο κάτω.</w:t>
      </w:r>
    </w:p>
    <w:p w14:paraId="623BB934" w14:textId="4BBC6EC9" w:rsidR="00C5545B" w:rsidRPr="00C5545B" w:rsidRDefault="00145208" w:rsidP="00C5545B">
      <w:pPr>
        <w:pStyle w:val="ADEText"/>
        <w:numPr>
          <w:ilvl w:val="0"/>
          <w:numId w:val="23"/>
        </w:numPr>
        <w:rPr>
          <w:i/>
          <w:lang w:val="el-GR"/>
        </w:rPr>
      </w:pPr>
      <w:r w:rsidRPr="00C5545B">
        <w:rPr>
          <w:i/>
          <w:lang w:val="el-GR"/>
        </w:rPr>
        <w:t>Αριθμός μοναδικών τιμών έντασης σήματος (</w:t>
      </w:r>
      <w:r w:rsidRPr="00C5545B">
        <w:rPr>
          <w:i/>
          <w:lang w:val="en-GB"/>
        </w:rPr>
        <w:t>Number</w:t>
      </w:r>
      <w:r w:rsidRPr="00C5545B">
        <w:rPr>
          <w:i/>
          <w:lang w:val="el-GR"/>
        </w:rPr>
        <w:t xml:space="preserve"> </w:t>
      </w:r>
      <w:r w:rsidRPr="00C5545B">
        <w:rPr>
          <w:i/>
          <w:lang w:val="en-GB"/>
        </w:rPr>
        <w:t>of</w:t>
      </w:r>
      <w:r w:rsidRPr="00C5545B">
        <w:rPr>
          <w:i/>
          <w:lang w:val="el-GR"/>
        </w:rPr>
        <w:t xml:space="preserve"> </w:t>
      </w:r>
      <w:r w:rsidRPr="00C5545B">
        <w:rPr>
          <w:i/>
          <w:lang w:val="en-GB"/>
        </w:rPr>
        <w:t>unique</w:t>
      </w:r>
      <w:r w:rsidRPr="00C5545B">
        <w:rPr>
          <w:i/>
          <w:lang w:val="el-GR"/>
        </w:rPr>
        <w:t xml:space="preserve"> </w:t>
      </w:r>
      <w:r w:rsidRPr="00C5545B">
        <w:rPr>
          <w:i/>
          <w:lang w:val="en-GB"/>
        </w:rPr>
        <w:t>dB</w:t>
      </w:r>
      <w:r w:rsidRPr="00C5545B">
        <w:rPr>
          <w:i/>
          <w:lang w:val="el-GR"/>
        </w:rPr>
        <w:t xml:space="preserve"> </w:t>
      </w:r>
      <w:r w:rsidRPr="00C5545B">
        <w:rPr>
          <w:i/>
          <w:lang w:val="en-GB"/>
        </w:rPr>
        <w:t>values</w:t>
      </w:r>
      <w:r w:rsidRPr="00C5545B">
        <w:rPr>
          <w:i/>
          <w:lang w:val="el-GR"/>
        </w:rPr>
        <w:t>)</w:t>
      </w:r>
      <w:r w:rsidR="00C5545B">
        <w:rPr>
          <w:i/>
          <w:lang w:val="el-GR"/>
        </w:rPr>
        <w:br/>
      </w:r>
      <w:r w:rsidR="00C5545B">
        <w:rPr>
          <w:lang w:val="el-GR"/>
        </w:rPr>
        <w:t xml:space="preserve">Ένα </w:t>
      </w:r>
      <w:r w:rsidR="00C5545B">
        <w:rPr>
          <w:lang w:val="en-GB"/>
        </w:rPr>
        <w:t>AP</w:t>
      </w:r>
      <w:r w:rsidR="00C5545B">
        <w:rPr>
          <w:lang w:val="el-GR"/>
        </w:rPr>
        <w:t xml:space="preserve"> πρέπει να έχει εμφανιστεί στη συλλογή αποτυπωμάτων με τουλάχιστον </w:t>
      </w:r>
      <w:r w:rsidR="00C5545B" w:rsidRPr="00C5545B">
        <w:rPr>
          <w:i/>
          <w:lang w:val="en-GB"/>
        </w:rPr>
        <w:t>THRESHOLD</w:t>
      </w:r>
      <w:r w:rsidR="00C5545B" w:rsidRPr="00C5545B">
        <w:rPr>
          <w:i/>
          <w:lang w:val="el-GR"/>
        </w:rPr>
        <w:t>_</w:t>
      </w:r>
      <w:r w:rsidR="00C5545B" w:rsidRPr="00C5545B">
        <w:rPr>
          <w:i/>
          <w:lang w:val="en-GB"/>
        </w:rPr>
        <w:t>UNIQUE</w:t>
      </w:r>
      <w:r w:rsidR="00C5545B" w:rsidRPr="00C5545B">
        <w:rPr>
          <w:i/>
          <w:lang w:val="el-GR"/>
        </w:rPr>
        <w:t>_</w:t>
      </w:r>
      <w:r w:rsidR="00C5545B" w:rsidRPr="00C5545B">
        <w:rPr>
          <w:i/>
          <w:lang w:val="en-GB"/>
        </w:rPr>
        <w:t>DB</w:t>
      </w:r>
      <w:r w:rsidR="00C5545B">
        <w:rPr>
          <w:lang w:val="el-GR"/>
        </w:rPr>
        <w:t xml:space="preserve"> τιμές</w:t>
      </w:r>
    </w:p>
    <w:p w14:paraId="0312AEC2" w14:textId="720267F4" w:rsidR="00C5545B" w:rsidRDefault="00C5545B" w:rsidP="00C5545B">
      <w:pPr>
        <w:pStyle w:val="ADEText"/>
        <w:numPr>
          <w:ilvl w:val="0"/>
          <w:numId w:val="23"/>
        </w:numPr>
        <w:rPr>
          <w:lang w:val="el-GR"/>
        </w:rPr>
      </w:pPr>
      <w:r w:rsidRPr="00C5545B">
        <w:rPr>
          <w:i/>
          <w:lang w:val="el-GR"/>
        </w:rPr>
        <w:t>Ποσοστό εμφανίσεων στη συλλογή αποτυπωμάτων (</w:t>
      </w:r>
      <w:r w:rsidRPr="00C5545B">
        <w:rPr>
          <w:i/>
          <w:lang w:val="en-GB"/>
        </w:rPr>
        <w:t>Percentage</w:t>
      </w:r>
      <w:r w:rsidRPr="00C5545B">
        <w:rPr>
          <w:i/>
          <w:lang w:val="el-GR"/>
        </w:rPr>
        <w:t xml:space="preserve"> </w:t>
      </w:r>
      <w:r w:rsidRPr="00C5545B">
        <w:rPr>
          <w:i/>
          <w:lang w:val="en-GB"/>
        </w:rPr>
        <w:t>of</w:t>
      </w:r>
      <w:r w:rsidRPr="00C5545B">
        <w:rPr>
          <w:i/>
          <w:lang w:val="el-GR"/>
        </w:rPr>
        <w:t xml:space="preserve"> </w:t>
      </w:r>
      <w:r w:rsidRPr="00C5545B">
        <w:rPr>
          <w:i/>
          <w:lang w:val="en-GB"/>
        </w:rPr>
        <w:t>appearances</w:t>
      </w:r>
      <w:r w:rsidRPr="00C5545B">
        <w:rPr>
          <w:i/>
          <w:lang w:val="el-GR"/>
        </w:rPr>
        <w:t>)</w:t>
      </w:r>
      <w:r w:rsidRPr="00C5545B">
        <w:rPr>
          <w:i/>
          <w:lang w:val="el-GR"/>
        </w:rPr>
        <w:br/>
      </w:r>
      <w:r>
        <w:rPr>
          <w:lang w:val="el-GR"/>
        </w:rPr>
        <w:t xml:space="preserve">Ένα </w:t>
      </w:r>
      <w:r>
        <w:rPr>
          <w:lang w:val="en-GB"/>
        </w:rPr>
        <w:t>AP</w:t>
      </w:r>
      <w:r>
        <w:rPr>
          <w:lang w:val="el-GR"/>
        </w:rPr>
        <w:t xml:space="preserve"> πρέπει να έχει ποσοστό εμφανίσεων στη συλλογή αποτυπωμάτων τουλάχιστον </w:t>
      </w:r>
      <w:r w:rsidRPr="00C5545B">
        <w:rPr>
          <w:i/>
          <w:lang w:val="en-GB"/>
        </w:rPr>
        <w:t>THRESHOLD</w:t>
      </w:r>
      <w:r w:rsidRPr="00C5545B">
        <w:rPr>
          <w:i/>
          <w:lang w:val="el-GR"/>
        </w:rPr>
        <w:t>_</w:t>
      </w:r>
      <w:r w:rsidRPr="00C5545B">
        <w:rPr>
          <w:i/>
          <w:lang w:val="en-GB"/>
        </w:rPr>
        <w:t>APPEARANCES</w:t>
      </w:r>
      <w:r>
        <w:rPr>
          <w:lang w:val="el-GR"/>
        </w:rPr>
        <w:t xml:space="preserve"> </w:t>
      </w:r>
    </w:p>
    <w:p w14:paraId="2BC68587" w14:textId="61C47F31" w:rsidR="008E3AA3" w:rsidRPr="008E3AA3" w:rsidRDefault="00470DE6" w:rsidP="008E3AA3">
      <w:pPr>
        <w:pStyle w:val="ADEText"/>
        <w:numPr>
          <w:ilvl w:val="0"/>
          <w:numId w:val="23"/>
        </w:numPr>
        <w:rPr>
          <w:i/>
          <w:lang w:val="el-GR"/>
        </w:rPr>
      </w:pPr>
      <w:r w:rsidRPr="008E3AA3">
        <w:rPr>
          <w:i/>
          <w:lang w:val="el-GR"/>
        </w:rPr>
        <w:t>Κατανομ</w:t>
      </w:r>
      <w:r w:rsidR="004826DD">
        <w:rPr>
          <w:i/>
          <w:lang w:val="el-GR"/>
        </w:rPr>
        <w:t>ή τυπικής</w:t>
      </w:r>
      <w:r w:rsidRPr="008E3AA3">
        <w:rPr>
          <w:i/>
          <w:lang w:val="el-GR"/>
        </w:rPr>
        <w:t xml:space="preserve"> απόκλισης </w:t>
      </w:r>
      <w:r w:rsidR="00B0621B" w:rsidRPr="008E3AA3">
        <w:rPr>
          <w:i/>
          <w:lang w:val="el-GR"/>
        </w:rPr>
        <w:t xml:space="preserve">στις ενδείξεις </w:t>
      </w:r>
      <w:r w:rsidR="00B0621B" w:rsidRPr="008E3AA3">
        <w:rPr>
          <w:i/>
          <w:lang w:val="en-GB"/>
        </w:rPr>
        <w:t>RSS</w:t>
      </w:r>
      <w:r w:rsidRPr="008E3AA3">
        <w:rPr>
          <w:i/>
          <w:lang w:val="el-GR"/>
        </w:rPr>
        <w:t>(</w:t>
      </w:r>
      <w:r w:rsidRPr="008E3AA3">
        <w:rPr>
          <w:i/>
          <w:lang w:val="en-GB"/>
        </w:rPr>
        <w:t>Standard</w:t>
      </w:r>
      <w:r w:rsidRPr="008E3AA3">
        <w:rPr>
          <w:i/>
          <w:lang w:val="el-GR"/>
        </w:rPr>
        <w:t xml:space="preserve"> </w:t>
      </w:r>
      <w:r w:rsidRPr="008E3AA3">
        <w:rPr>
          <w:i/>
          <w:lang w:val="en-GB"/>
        </w:rPr>
        <w:t>deviation</w:t>
      </w:r>
      <w:r w:rsidRPr="008E3AA3">
        <w:rPr>
          <w:i/>
          <w:lang w:val="el-GR"/>
        </w:rPr>
        <w:t xml:space="preserve"> </w:t>
      </w:r>
      <w:r w:rsidRPr="008E3AA3">
        <w:rPr>
          <w:i/>
          <w:lang w:val="en-GB"/>
        </w:rPr>
        <w:t>distribution</w:t>
      </w:r>
      <w:r w:rsidR="00B0621B" w:rsidRPr="008E3AA3">
        <w:rPr>
          <w:i/>
          <w:lang w:val="el-GR"/>
        </w:rPr>
        <w:t xml:space="preserve"> on </w:t>
      </w:r>
      <w:r w:rsidR="00B0621B" w:rsidRPr="008E3AA3">
        <w:rPr>
          <w:i/>
          <w:lang w:val="en-GB"/>
        </w:rPr>
        <w:t>RSS</w:t>
      </w:r>
      <w:r w:rsidR="008E3AA3" w:rsidRPr="008E3AA3">
        <w:rPr>
          <w:i/>
          <w:lang w:val="en-GB"/>
        </w:rPr>
        <w:t>)</w:t>
      </w:r>
    </w:p>
    <w:p w14:paraId="006898CA" w14:textId="6139EBCE" w:rsidR="008E3AA3" w:rsidRDefault="008E3AA3" w:rsidP="008E3AA3">
      <w:pPr>
        <w:pStyle w:val="ADEText"/>
        <w:ind w:left="720"/>
        <w:rPr>
          <w:lang w:val="el-GR"/>
        </w:rPr>
      </w:pPr>
      <w:r>
        <w:rPr>
          <w:lang w:val="el-GR"/>
        </w:rPr>
        <w:t xml:space="preserve">Οι ενδείξεις </w:t>
      </w:r>
      <w:r>
        <w:rPr>
          <w:lang w:val="en-GB"/>
        </w:rPr>
        <w:t>RSS</w:t>
      </w:r>
      <w:r w:rsidRPr="008E3AA3">
        <w:rPr>
          <w:lang w:val="el-GR"/>
        </w:rPr>
        <w:t xml:space="preserve"> (</w:t>
      </w:r>
      <w:r>
        <w:rPr>
          <w:lang w:val="en-GB"/>
        </w:rPr>
        <w:t>dB</w:t>
      </w:r>
      <w:r w:rsidRPr="008E3AA3">
        <w:rPr>
          <w:lang w:val="el-GR"/>
        </w:rPr>
        <w:t xml:space="preserve"> </w:t>
      </w:r>
      <w:r>
        <w:rPr>
          <w:lang w:val="en-GB"/>
        </w:rPr>
        <w:t>values</w:t>
      </w:r>
      <w:r w:rsidRPr="008E3AA3">
        <w:rPr>
          <w:lang w:val="el-GR"/>
        </w:rPr>
        <w:t>)</w:t>
      </w:r>
      <w:r>
        <w:rPr>
          <w:lang w:val="el-GR"/>
        </w:rPr>
        <w:t xml:space="preserve"> ενός </w:t>
      </w:r>
      <w:r>
        <w:rPr>
          <w:lang w:val="en-GB"/>
        </w:rPr>
        <w:t>AP</w:t>
      </w:r>
      <w:r>
        <w:rPr>
          <w:lang w:val="el-GR"/>
        </w:rPr>
        <w:t xml:space="preserve"> πρέπει να έχουν τυπική απόκλιση τουλάχιστον </w:t>
      </w:r>
      <w:r w:rsidRPr="008E3AA3">
        <w:rPr>
          <w:i/>
          <w:lang w:val="en-GB"/>
        </w:rPr>
        <w:t>THRESHOLD</w:t>
      </w:r>
      <w:r w:rsidRPr="008E3AA3">
        <w:rPr>
          <w:i/>
          <w:lang w:val="el-GR"/>
        </w:rPr>
        <w:t>_</w:t>
      </w:r>
      <w:r w:rsidRPr="008E3AA3">
        <w:rPr>
          <w:i/>
          <w:lang w:val="en-GB"/>
        </w:rPr>
        <w:t>STDEV</w:t>
      </w:r>
      <w:r>
        <w:rPr>
          <w:lang w:val="el-GR"/>
        </w:rPr>
        <w:t xml:space="preserve"> </w:t>
      </w:r>
    </w:p>
    <w:p w14:paraId="42505B9F" w14:textId="77777777" w:rsidR="005F00A6" w:rsidRDefault="005F00A6" w:rsidP="005F00A6">
      <w:pPr>
        <w:pStyle w:val="ADEText"/>
        <w:rPr>
          <w:lang w:val="el-GR"/>
        </w:rPr>
      </w:pPr>
    </w:p>
    <w:p w14:paraId="3106C1A8" w14:textId="7FAC8971" w:rsidR="005F00A6" w:rsidRPr="00EC0FDF" w:rsidRDefault="006248DE" w:rsidP="005F00A6">
      <w:pPr>
        <w:pStyle w:val="ADEText"/>
        <w:rPr>
          <w:lang w:val="el-GR"/>
        </w:rPr>
      </w:pPr>
      <w:r>
        <w:rPr>
          <w:lang w:val="el-GR"/>
        </w:rPr>
        <w:t xml:space="preserve">Επίσης, όπως ανέφερα στην προηγούμενη ενότητα ο </w:t>
      </w:r>
      <w:r>
        <w:rPr>
          <w:lang w:val="en-GB"/>
        </w:rPr>
        <w:t>LPRadioScale</w:t>
      </w:r>
      <w:r>
        <w:rPr>
          <w:lang w:val="el-GR"/>
        </w:rPr>
        <w:t xml:space="preserve"> συνδυάζει αποτυπώματα βάση </w:t>
      </w:r>
      <w:r>
        <w:rPr>
          <w:lang w:val="en-GB"/>
        </w:rPr>
        <w:t>X</w:t>
      </w:r>
      <w:r w:rsidRPr="006248DE">
        <w:rPr>
          <w:lang w:val="el-GR"/>
        </w:rPr>
        <w:t>-</w:t>
      </w:r>
      <w:r>
        <w:rPr>
          <w:lang w:val="en-GB"/>
        </w:rPr>
        <w:t>Y</w:t>
      </w:r>
      <w:r w:rsidRPr="006248DE">
        <w:rPr>
          <w:lang w:val="el-GR"/>
        </w:rPr>
        <w:t>-</w:t>
      </w:r>
      <w:r>
        <w:rPr>
          <w:lang w:val="en-GB"/>
        </w:rPr>
        <w:t>Heading</w:t>
      </w:r>
      <w:r>
        <w:rPr>
          <w:lang w:val="el-GR"/>
        </w:rPr>
        <w:t xml:space="preserve"> ώστε να έχει μόνο μια σειρά για κάθε αποτύπωμα στον </w:t>
      </w:r>
      <w:r>
        <w:rPr>
          <w:lang w:val="en-GB"/>
        </w:rPr>
        <w:t>RM</w:t>
      </w:r>
      <w:r>
        <w:rPr>
          <w:lang w:val="el-GR"/>
        </w:rPr>
        <w:t xml:space="preserve"> και χρησιμοποιεί τον αριθμό των διαφορετικών </w:t>
      </w:r>
      <w:r>
        <w:rPr>
          <w:lang w:val="en-GB"/>
        </w:rPr>
        <w:t>Timestamp</w:t>
      </w:r>
      <w:r>
        <w:rPr>
          <w:lang w:val="el-GR"/>
        </w:rPr>
        <w:t xml:space="preserve"> του αποτυπώματος ώστε να υπολογίσει τον μέσο όρο κάθε κελιού του </w:t>
      </w:r>
      <w:r>
        <w:rPr>
          <w:lang w:val="en-GB"/>
        </w:rPr>
        <w:t>RM</w:t>
      </w:r>
      <w:r w:rsidRPr="00EC0FDF">
        <w:rPr>
          <w:lang w:val="el-GR"/>
        </w:rPr>
        <w:t>.</w:t>
      </w:r>
    </w:p>
    <w:p w14:paraId="1FD7B350" w14:textId="77777777" w:rsidR="005F00A6" w:rsidRDefault="005F00A6" w:rsidP="005F00A6">
      <w:pPr>
        <w:pStyle w:val="ADEText"/>
        <w:rPr>
          <w:lang w:val="el-GR"/>
        </w:rPr>
      </w:pPr>
    </w:p>
    <w:p w14:paraId="5590ED98" w14:textId="68B208CA" w:rsidR="005F00A6" w:rsidRPr="007C4E66" w:rsidRDefault="00EC0FDF" w:rsidP="005F00A6">
      <w:pPr>
        <w:pStyle w:val="ADEText"/>
        <w:rPr>
          <w:lang w:val="el-GR"/>
        </w:rPr>
      </w:pPr>
      <w:r>
        <w:rPr>
          <w:lang w:val="el-GR"/>
        </w:rPr>
        <w:t>Ολόκληρος ο αλγόριθμος αποτελείται από δύο φάσεις</w:t>
      </w:r>
      <w:r w:rsidR="00F4214E" w:rsidRPr="00F4214E">
        <w:rPr>
          <w:lang w:val="el-GR"/>
        </w:rPr>
        <w:t xml:space="preserve">, </w:t>
      </w:r>
      <w:r w:rsidR="00F4214E">
        <w:rPr>
          <w:lang w:val="el-GR"/>
        </w:rPr>
        <w:t xml:space="preserve">την φάση προ-επεξεργασίας και την φάση κύριας επεξεργασίας και δημιουργίας του </w:t>
      </w:r>
      <w:r w:rsidR="00F4214E">
        <w:rPr>
          <w:lang w:val="en-GB"/>
        </w:rPr>
        <w:t>RM</w:t>
      </w:r>
      <w:r w:rsidR="00F4214E" w:rsidRPr="00F4214E">
        <w:rPr>
          <w:lang w:val="el-GR"/>
        </w:rPr>
        <w:t>.</w:t>
      </w:r>
      <w:r>
        <w:rPr>
          <w:lang w:val="el-GR"/>
        </w:rPr>
        <w:t xml:space="preserve"> </w:t>
      </w:r>
      <w:r w:rsidR="00F4214E">
        <w:rPr>
          <w:lang w:val="el-GR"/>
        </w:rPr>
        <w:t>Η πρώτη φάση αποτελείται από</w:t>
      </w:r>
      <w:r>
        <w:rPr>
          <w:lang w:val="el-GR"/>
        </w:rPr>
        <w:t xml:space="preserve"> ένα </w:t>
      </w:r>
      <w:r>
        <w:rPr>
          <w:lang w:val="en-GB"/>
        </w:rPr>
        <w:t>MapReduce</w:t>
      </w:r>
      <w:r w:rsidRPr="00EC0FDF">
        <w:rPr>
          <w:lang w:val="el-GR"/>
        </w:rPr>
        <w:t xml:space="preserve"> </w:t>
      </w:r>
      <w:r>
        <w:rPr>
          <w:lang w:val="en-GB"/>
        </w:rPr>
        <w:t>job</w:t>
      </w:r>
      <w:r w:rsidR="00F4214E">
        <w:rPr>
          <w:lang w:val="el-GR"/>
        </w:rPr>
        <w:t xml:space="preserve"> και ακόμα ένα </w:t>
      </w:r>
      <w:r w:rsidR="00F4214E">
        <w:rPr>
          <w:lang w:val="en-GB"/>
        </w:rPr>
        <w:t>job</w:t>
      </w:r>
      <w:r w:rsidR="00F4214E">
        <w:rPr>
          <w:lang w:val="el-GR"/>
        </w:rPr>
        <w:t xml:space="preserve"> μόνο με το </w:t>
      </w:r>
      <w:r w:rsidR="00F4214E">
        <w:rPr>
          <w:lang w:val="en-GB"/>
        </w:rPr>
        <w:t>Map</w:t>
      </w:r>
      <w:r w:rsidR="00F4214E">
        <w:rPr>
          <w:lang w:val="el-GR"/>
        </w:rPr>
        <w:t xml:space="preserve"> όμως</w:t>
      </w:r>
      <w:r w:rsidR="002334B7" w:rsidRPr="002334B7">
        <w:rPr>
          <w:lang w:val="el-GR"/>
        </w:rPr>
        <w:t>,</w:t>
      </w:r>
      <w:r w:rsidR="002334B7">
        <w:rPr>
          <w:lang w:val="el-GR"/>
        </w:rPr>
        <w:t xml:space="preserve"> ενώ</w:t>
      </w:r>
      <w:r w:rsidR="00F4214E">
        <w:rPr>
          <w:lang w:val="el-GR"/>
        </w:rPr>
        <w:t xml:space="preserve"> η δεύτερη φάση αποτελείται από ένα μόνο </w:t>
      </w:r>
      <w:r w:rsidR="00F4214E">
        <w:rPr>
          <w:lang w:val="en-GB"/>
        </w:rPr>
        <w:t>MapReduce</w:t>
      </w:r>
      <w:r w:rsidR="00F4214E" w:rsidRPr="00F4214E">
        <w:rPr>
          <w:lang w:val="el-GR"/>
        </w:rPr>
        <w:t xml:space="preserve"> </w:t>
      </w:r>
      <w:r w:rsidR="00F4214E">
        <w:rPr>
          <w:lang w:val="en-GB"/>
        </w:rPr>
        <w:t>job</w:t>
      </w:r>
      <w:r w:rsidR="00F4214E" w:rsidRPr="00F4214E">
        <w:rPr>
          <w:lang w:val="el-GR"/>
        </w:rPr>
        <w:t>.</w:t>
      </w:r>
      <w:r w:rsidR="00F4214E">
        <w:rPr>
          <w:lang w:val="el-GR"/>
        </w:rPr>
        <w:t xml:space="preserve"> Ο </w:t>
      </w:r>
      <w:r w:rsidR="00F4214E" w:rsidRPr="004444A6">
        <w:rPr>
          <w:i/>
          <w:lang w:val="en-GB"/>
        </w:rPr>
        <w:t>LPRS</w:t>
      </w:r>
      <w:r w:rsidR="00F4214E" w:rsidRPr="007C4E66">
        <w:rPr>
          <w:lang w:val="el-GR"/>
        </w:rPr>
        <w:t xml:space="preserve"> </w:t>
      </w:r>
      <w:r w:rsidR="00F4214E">
        <w:rPr>
          <w:lang w:val="el-GR"/>
        </w:rPr>
        <w:t xml:space="preserve">τρέχει πάνω από </w:t>
      </w:r>
      <w:r w:rsidR="00C67302">
        <w:rPr>
          <w:lang w:val="el-GR"/>
        </w:rPr>
        <w:t>το</w:t>
      </w:r>
      <w:r w:rsidR="00F4214E">
        <w:rPr>
          <w:lang w:val="el-GR"/>
        </w:rPr>
        <w:t xml:space="preserve"> </w:t>
      </w:r>
      <w:r w:rsidR="00F4214E">
        <w:rPr>
          <w:lang w:val="en-GB"/>
        </w:rPr>
        <w:t>Hadoop</w:t>
      </w:r>
      <w:r w:rsidR="00F4214E" w:rsidRPr="007C4E66">
        <w:rPr>
          <w:lang w:val="el-GR"/>
        </w:rPr>
        <w:t>.</w:t>
      </w:r>
      <w:r>
        <w:rPr>
          <w:lang w:val="el-GR"/>
        </w:rPr>
        <w:t xml:space="preserve"> </w:t>
      </w:r>
    </w:p>
    <w:p w14:paraId="061698E8" w14:textId="7FB1F9AE" w:rsidR="004A6215" w:rsidRPr="007C4E66" w:rsidRDefault="004A6215" w:rsidP="005F00A6">
      <w:pPr>
        <w:pStyle w:val="ADEText"/>
        <w:rPr>
          <w:lang w:val="el-GR"/>
        </w:rPr>
      </w:pPr>
      <w:r>
        <w:rPr>
          <w:lang w:val="el-GR"/>
        </w:rPr>
        <w:t xml:space="preserve">Αρχίζοντας με την φάση </w:t>
      </w:r>
      <w:r w:rsidRPr="004A6215">
        <w:rPr>
          <w:i/>
          <w:lang w:val="el-GR"/>
        </w:rPr>
        <w:t>προ-επεξεργασίας (</w:t>
      </w:r>
      <w:r w:rsidRPr="004A6215">
        <w:rPr>
          <w:i/>
          <w:lang w:val="en-GB"/>
        </w:rPr>
        <w:t>pre</w:t>
      </w:r>
      <w:r w:rsidRPr="004A6215">
        <w:rPr>
          <w:i/>
          <w:lang w:val="el-GR"/>
        </w:rPr>
        <w:t>-</w:t>
      </w:r>
      <w:r w:rsidRPr="004A6215">
        <w:rPr>
          <w:i/>
          <w:lang w:val="en-GB"/>
        </w:rPr>
        <w:t>processing</w:t>
      </w:r>
      <w:r w:rsidRPr="004A6215">
        <w:rPr>
          <w:i/>
          <w:lang w:val="el-GR"/>
        </w:rPr>
        <w:t xml:space="preserve"> </w:t>
      </w:r>
      <w:r w:rsidRPr="004A6215">
        <w:rPr>
          <w:i/>
          <w:lang w:val="en-GB"/>
        </w:rPr>
        <w:t>phase</w:t>
      </w:r>
      <w:r w:rsidRPr="004A6215">
        <w:rPr>
          <w:i/>
          <w:lang w:val="el-GR"/>
        </w:rPr>
        <w:t>)</w:t>
      </w:r>
      <w:r w:rsidR="00C01564">
        <w:rPr>
          <w:i/>
          <w:lang w:val="el-GR"/>
        </w:rPr>
        <w:t>,</w:t>
      </w:r>
      <w:r w:rsidRPr="004A6215">
        <w:rPr>
          <w:lang w:val="el-GR"/>
        </w:rPr>
        <w:t xml:space="preserve"> </w:t>
      </w:r>
      <w:r>
        <w:rPr>
          <w:lang w:val="el-GR"/>
        </w:rPr>
        <w:t xml:space="preserve">διαβάζεται </w:t>
      </w:r>
      <w:r w:rsidR="00C01564">
        <w:rPr>
          <w:lang w:val="el-GR"/>
        </w:rPr>
        <w:t xml:space="preserve">το </w:t>
      </w:r>
      <w:r w:rsidR="00C01564">
        <w:rPr>
          <w:lang w:val="en-GB"/>
        </w:rPr>
        <w:t>RSS</w:t>
      </w:r>
      <w:r w:rsidR="00C01564" w:rsidRPr="00C01564">
        <w:rPr>
          <w:lang w:val="el-GR"/>
        </w:rPr>
        <w:t>-</w:t>
      </w:r>
      <w:r w:rsidR="00C01564">
        <w:rPr>
          <w:lang w:val="en-GB"/>
        </w:rPr>
        <w:t>log</w:t>
      </w:r>
      <w:r w:rsidR="007C4E66" w:rsidRPr="007C4E66">
        <w:rPr>
          <w:lang w:val="el-GR"/>
        </w:rPr>
        <w:t xml:space="preserve"> απ</w:t>
      </w:r>
      <w:r w:rsidR="007C4E66">
        <w:rPr>
          <w:lang w:val="el-GR"/>
        </w:rPr>
        <w:t xml:space="preserve">ό το </w:t>
      </w:r>
      <w:r w:rsidR="007C4E66" w:rsidRPr="007C4E66">
        <w:rPr>
          <w:i/>
          <w:lang w:val="en-GB"/>
        </w:rPr>
        <w:t>MapReduce</w:t>
      </w:r>
      <w:r w:rsidR="007C4E66" w:rsidRPr="007C4E66">
        <w:rPr>
          <w:i/>
          <w:lang w:val="el-GR"/>
        </w:rPr>
        <w:t>1</w:t>
      </w:r>
      <w:r w:rsidR="00C01564">
        <w:rPr>
          <w:lang w:val="el-GR"/>
        </w:rPr>
        <w:t xml:space="preserve"> και γίνονται οι απαραίτητοι υπολογισμοί ώστε για κάθε </w:t>
      </w:r>
      <w:r w:rsidR="00C01564">
        <w:rPr>
          <w:lang w:val="en-GB"/>
        </w:rPr>
        <w:t>AP</w:t>
      </w:r>
      <w:r w:rsidR="000C040D">
        <w:rPr>
          <w:lang w:val="el-GR"/>
        </w:rPr>
        <w:t xml:space="preserve"> </w:t>
      </w:r>
      <w:r w:rsidR="00C01564">
        <w:rPr>
          <w:lang w:val="el-GR"/>
        </w:rPr>
        <w:t>ν</w:t>
      </w:r>
      <w:r w:rsidR="000C040D">
        <w:rPr>
          <w:lang w:val="el-GR"/>
        </w:rPr>
        <w:t>α</w:t>
      </w:r>
      <w:r w:rsidR="00C01564">
        <w:rPr>
          <w:lang w:val="el-GR"/>
        </w:rPr>
        <w:t xml:space="preserve"> έχουμε τις πληροφορίες που απαιτούνται για να κάνουμε τα τρία φιλτραρίσματα</w:t>
      </w:r>
      <w:r w:rsidR="00085F27">
        <w:rPr>
          <w:lang w:val="el-GR"/>
        </w:rPr>
        <w:t>.</w:t>
      </w:r>
      <w:r w:rsidR="007C4E66">
        <w:rPr>
          <w:lang w:val="el-GR"/>
        </w:rPr>
        <w:t xml:space="preserve"> Στη </w:t>
      </w:r>
      <w:r w:rsidR="007C4E66">
        <w:rPr>
          <w:lang w:val="el-GR"/>
        </w:rPr>
        <w:lastRenderedPageBreak/>
        <w:t xml:space="preserve">συνέχεια, τα στατιστικά αποτελέσματα τροφοδοτούνται στο </w:t>
      </w:r>
      <w:r w:rsidR="007C4E66" w:rsidRPr="007C4E66">
        <w:rPr>
          <w:i/>
          <w:lang w:val="en-GB"/>
        </w:rPr>
        <w:t>MapReduce</w:t>
      </w:r>
      <w:r w:rsidR="007C4E66" w:rsidRPr="007C4E66">
        <w:rPr>
          <w:i/>
          <w:lang w:val="el-GR"/>
        </w:rPr>
        <w:t>2</w:t>
      </w:r>
      <w:r w:rsidR="007C4E66">
        <w:rPr>
          <w:lang w:val="el-GR"/>
        </w:rPr>
        <w:t xml:space="preserve"> και ανάλογα των στοιχείων του κάθε </w:t>
      </w:r>
      <w:r w:rsidR="007C4E66">
        <w:rPr>
          <w:lang w:val="en-GB"/>
        </w:rPr>
        <w:t>AP</w:t>
      </w:r>
      <w:r w:rsidR="007C4E66">
        <w:rPr>
          <w:lang w:val="el-GR"/>
        </w:rPr>
        <w:t xml:space="preserve"> γίνεται σύγκριση με τα όρια που δόθηκαν του αλγορίθμου και φιλτράρονται και αφαιρούνται όσα </w:t>
      </w:r>
      <w:r w:rsidR="007C4E66">
        <w:rPr>
          <w:lang w:val="en-GB"/>
        </w:rPr>
        <w:t>AP</w:t>
      </w:r>
      <w:r w:rsidR="007C4E66" w:rsidRPr="007C4E66">
        <w:rPr>
          <w:lang w:val="el-GR"/>
        </w:rPr>
        <w:t xml:space="preserve"> </w:t>
      </w:r>
      <w:r w:rsidR="007C4E66">
        <w:rPr>
          <w:lang w:val="el-GR"/>
        </w:rPr>
        <w:t>δεν ικανοποιούν τα κριτήρια μας.</w:t>
      </w:r>
    </w:p>
    <w:p w14:paraId="73EE1B0B" w14:textId="77777777" w:rsidR="00086A80" w:rsidRDefault="00086A80" w:rsidP="00A40AFF">
      <w:pPr>
        <w:pStyle w:val="ADEText"/>
        <w:rPr>
          <w:lang w:val="el-GR"/>
        </w:rPr>
      </w:pPr>
    </w:p>
    <w:p w14:paraId="696A132E" w14:textId="16FFA3A2" w:rsidR="00624CA3" w:rsidRPr="00AF3959" w:rsidRDefault="00086A80" w:rsidP="00A40AFF">
      <w:pPr>
        <w:pStyle w:val="ADEText"/>
        <w:rPr>
          <w:lang w:val="el-GR"/>
        </w:rPr>
      </w:pPr>
      <w:r>
        <w:rPr>
          <w:lang w:val="el-GR"/>
        </w:rPr>
        <w:t>Στην δεύτερη</w:t>
      </w:r>
      <w:r w:rsidRPr="00086A80">
        <w:rPr>
          <w:lang w:val="el-GR"/>
        </w:rPr>
        <w:t xml:space="preserve"> </w:t>
      </w:r>
      <w:r>
        <w:rPr>
          <w:lang w:val="el-GR"/>
        </w:rPr>
        <w:t>και κύρια φάση επεξεργασίας (</w:t>
      </w:r>
      <w:r>
        <w:rPr>
          <w:lang w:val="en-GB"/>
        </w:rPr>
        <w:t>main</w:t>
      </w:r>
      <w:r w:rsidRPr="00086A80">
        <w:rPr>
          <w:lang w:val="el-GR"/>
        </w:rPr>
        <w:t xml:space="preserve"> </w:t>
      </w:r>
      <w:r>
        <w:rPr>
          <w:lang w:val="en-GB"/>
        </w:rPr>
        <w:t>processing</w:t>
      </w:r>
      <w:r w:rsidRPr="00086A80">
        <w:rPr>
          <w:lang w:val="el-GR"/>
        </w:rPr>
        <w:t xml:space="preserve"> </w:t>
      </w:r>
      <w:r>
        <w:rPr>
          <w:lang w:val="en-GB"/>
        </w:rPr>
        <w:t>phase</w:t>
      </w:r>
      <w:r>
        <w:rPr>
          <w:lang w:val="el-GR"/>
        </w:rPr>
        <w:t xml:space="preserve">), πριν αρχίσει το διάβασμα του </w:t>
      </w:r>
      <w:r>
        <w:rPr>
          <w:lang w:val="en-GB"/>
        </w:rPr>
        <w:t>RSS</w:t>
      </w:r>
      <w:r w:rsidRPr="00086A80">
        <w:rPr>
          <w:lang w:val="el-GR"/>
        </w:rPr>
        <w:t>-</w:t>
      </w:r>
      <w:r>
        <w:rPr>
          <w:lang w:val="en-GB"/>
        </w:rPr>
        <w:t>log</w:t>
      </w:r>
      <w:r w:rsidRPr="00086A80">
        <w:rPr>
          <w:lang w:val="el-GR"/>
        </w:rPr>
        <w:t xml:space="preserve"> </w:t>
      </w:r>
      <w:r>
        <w:rPr>
          <w:lang w:val="el-GR"/>
        </w:rPr>
        <w:t>ξανά και η κατασκευή του ραδιοχάρτη</w:t>
      </w:r>
      <w:r w:rsidR="008B3E78">
        <w:rPr>
          <w:lang w:val="el-GR"/>
        </w:rPr>
        <w:t xml:space="preserve"> από το </w:t>
      </w:r>
      <w:r w:rsidR="008B3E78" w:rsidRPr="008B3E78">
        <w:rPr>
          <w:i/>
          <w:lang w:val="en-GB"/>
        </w:rPr>
        <w:t>MapReduce</w:t>
      </w:r>
      <w:r w:rsidR="008B3E78" w:rsidRPr="008B3E78">
        <w:rPr>
          <w:i/>
          <w:lang w:val="el-GR"/>
        </w:rPr>
        <w:t>3</w:t>
      </w:r>
      <w:r>
        <w:rPr>
          <w:lang w:val="el-GR"/>
        </w:rPr>
        <w:t>,</w:t>
      </w:r>
      <w:r w:rsidR="008B3E78" w:rsidRPr="008B3E78">
        <w:rPr>
          <w:lang w:val="el-GR"/>
        </w:rPr>
        <w:t xml:space="preserve"> </w:t>
      </w:r>
      <w:r w:rsidR="008B3E78">
        <w:rPr>
          <w:lang w:val="el-GR"/>
        </w:rPr>
        <w:t xml:space="preserve">διαβάζονται τα </w:t>
      </w:r>
      <w:r w:rsidR="008B3E78">
        <w:rPr>
          <w:lang w:val="en-GB"/>
        </w:rPr>
        <w:t>AP</w:t>
      </w:r>
      <w:r w:rsidR="008B3E78">
        <w:rPr>
          <w:lang w:val="el-GR"/>
        </w:rPr>
        <w:t xml:space="preserve"> που πέρασα</w:t>
      </w:r>
      <w:r w:rsidR="007A7414">
        <w:rPr>
          <w:lang w:val="el-GR"/>
        </w:rPr>
        <w:t>ν</w:t>
      </w:r>
      <w:r w:rsidR="008B3E78">
        <w:rPr>
          <w:lang w:val="el-GR"/>
        </w:rPr>
        <w:t xml:space="preserve"> το φιλτράρισμα (έξοδος του </w:t>
      </w:r>
      <w:r w:rsidR="008B3E78" w:rsidRPr="008B3E78">
        <w:rPr>
          <w:i/>
          <w:lang w:val="en-GB"/>
        </w:rPr>
        <w:t>MapReduce</w:t>
      </w:r>
      <w:r w:rsidR="008B3E78" w:rsidRPr="008B3E78">
        <w:rPr>
          <w:i/>
          <w:lang w:val="el-GR"/>
        </w:rPr>
        <w:t>2</w:t>
      </w:r>
      <w:r w:rsidR="008B3E78">
        <w:rPr>
          <w:lang w:val="el-GR"/>
        </w:rPr>
        <w:t>)</w:t>
      </w:r>
      <w:r w:rsidR="007A7414">
        <w:rPr>
          <w:lang w:val="el-GR"/>
        </w:rPr>
        <w:t xml:space="preserve">, αποτελούν το σύνολο </w:t>
      </w:r>
      <w:r w:rsidR="00840254">
        <w:rPr>
          <w:i/>
          <w:lang w:val="en-GB"/>
        </w:rPr>
        <w:t>VAP</w:t>
      </w:r>
      <w:r w:rsidRPr="00086A80">
        <w:rPr>
          <w:lang w:val="el-GR"/>
        </w:rPr>
        <w:t xml:space="preserve">. </w:t>
      </w:r>
      <w:r>
        <w:rPr>
          <w:lang w:val="el-GR"/>
        </w:rPr>
        <w:t>Με αυτό τον τρόπο επιτυγχάνεται και μείωση των ενδιάμεσων αποτελεσμάτων</w:t>
      </w:r>
      <w:r w:rsidR="008B3E78" w:rsidRPr="008B3E78">
        <w:rPr>
          <w:lang w:val="el-GR"/>
        </w:rPr>
        <w:t xml:space="preserve"> </w:t>
      </w:r>
      <w:r w:rsidR="008B3E78">
        <w:rPr>
          <w:lang w:val="el-GR"/>
        </w:rPr>
        <w:t xml:space="preserve">στο </w:t>
      </w:r>
      <w:r w:rsidR="008B3E78">
        <w:rPr>
          <w:lang w:val="en-GB"/>
        </w:rPr>
        <w:t>MapReduce</w:t>
      </w:r>
      <w:r w:rsidR="008B3E78" w:rsidRPr="007A7414">
        <w:rPr>
          <w:lang w:val="el-GR"/>
        </w:rPr>
        <w:t>3</w:t>
      </w:r>
      <w:r>
        <w:rPr>
          <w:lang w:val="el-GR"/>
        </w:rPr>
        <w:t xml:space="preserve"> αφού οι εγγραφές με </w:t>
      </w:r>
      <w:r>
        <w:rPr>
          <w:lang w:val="en-GB"/>
        </w:rPr>
        <w:t>AP</w:t>
      </w:r>
      <w:r w:rsidRPr="00086A80">
        <w:rPr>
          <w:lang w:val="el-GR"/>
        </w:rPr>
        <w:t xml:space="preserve"> </w:t>
      </w:r>
      <w:r>
        <w:rPr>
          <w:lang w:val="el-GR"/>
        </w:rPr>
        <w:t xml:space="preserve">που ανήκουν στο </w:t>
      </w:r>
      <w:r w:rsidR="00840254">
        <w:rPr>
          <w:i/>
          <w:lang w:val="en-GB"/>
        </w:rPr>
        <w:t>VAP</w:t>
      </w:r>
      <w:r w:rsidRPr="00086A80">
        <w:rPr>
          <w:lang w:val="el-GR"/>
        </w:rPr>
        <w:t xml:space="preserve"> </w:t>
      </w:r>
      <w:r>
        <w:rPr>
          <w:lang w:val="el-GR"/>
        </w:rPr>
        <w:t>θα αγνοηθούν.</w:t>
      </w:r>
      <w:r w:rsidR="00AF3959">
        <w:rPr>
          <w:lang w:val="el-GR"/>
        </w:rPr>
        <w:t xml:space="preserve"> Με το τέλος της δεύτερης φάσης έχουμε έτοιμο τον ραδιοχάρτη όπου κάθε αποτύπωμα </w:t>
      </w:r>
      <w:r w:rsidR="00AF3959" w:rsidRPr="00AF3959">
        <w:rPr>
          <w:i/>
          <w:lang w:val="el-GR"/>
        </w:rPr>
        <w:t>&lt;Χ-Υ-</w:t>
      </w:r>
      <w:r w:rsidR="00AF3959" w:rsidRPr="00AF3959">
        <w:rPr>
          <w:i/>
          <w:lang w:val="en-GB"/>
        </w:rPr>
        <w:t>Heading</w:t>
      </w:r>
      <w:r w:rsidR="00AF3959" w:rsidRPr="00AF3959">
        <w:rPr>
          <w:i/>
          <w:lang w:val="el-GR"/>
        </w:rPr>
        <w:t>&gt;</w:t>
      </w:r>
      <w:r w:rsidR="00AF3959">
        <w:rPr>
          <w:lang w:val="el-GR"/>
        </w:rPr>
        <w:t xml:space="preserve"> έχει τον μέσο όρο ενδείξεων </w:t>
      </w:r>
      <w:r w:rsidR="00AF3959">
        <w:rPr>
          <w:lang w:val="en-GB"/>
        </w:rPr>
        <w:t>RSS</w:t>
      </w:r>
      <w:r w:rsidR="00AF3959">
        <w:rPr>
          <w:lang w:val="el-GR"/>
        </w:rPr>
        <w:t xml:space="preserve"> για κάθε </w:t>
      </w:r>
      <w:r w:rsidR="00AF3959">
        <w:rPr>
          <w:lang w:val="en-GB"/>
        </w:rPr>
        <w:t>AP</w:t>
      </w:r>
      <w:r w:rsidR="00AF3959">
        <w:rPr>
          <w:lang w:val="el-GR"/>
        </w:rPr>
        <w:t xml:space="preserve"> και την τιμή </w:t>
      </w:r>
      <w:r w:rsidR="00AF3959" w:rsidRPr="00AF3959">
        <w:rPr>
          <w:i/>
          <w:lang w:val="en-GB"/>
        </w:rPr>
        <w:t>DEFAULT</w:t>
      </w:r>
      <w:r w:rsidR="00AF3959" w:rsidRPr="00AF3959">
        <w:rPr>
          <w:i/>
          <w:lang w:val="el-GR"/>
        </w:rPr>
        <w:t>_</w:t>
      </w:r>
      <w:r w:rsidR="00AF3959" w:rsidRPr="00AF3959">
        <w:rPr>
          <w:i/>
          <w:lang w:val="en-GB"/>
        </w:rPr>
        <w:t>UNSEEN</w:t>
      </w:r>
      <w:r w:rsidR="00AF3959" w:rsidRPr="00AF3959">
        <w:rPr>
          <w:i/>
          <w:lang w:val="el-GR"/>
        </w:rPr>
        <w:t>_</w:t>
      </w:r>
      <w:r w:rsidR="00AF3959" w:rsidRPr="00AF3959">
        <w:rPr>
          <w:i/>
          <w:lang w:val="en-GB"/>
        </w:rPr>
        <w:t>DB</w:t>
      </w:r>
      <w:r w:rsidR="00AF3959">
        <w:rPr>
          <w:lang w:val="el-GR"/>
        </w:rPr>
        <w:t xml:space="preserve"> για κάθε </w:t>
      </w:r>
      <w:r w:rsidR="00AF3959">
        <w:rPr>
          <w:lang w:val="en-GB"/>
        </w:rPr>
        <w:t>AP</w:t>
      </w:r>
      <w:r w:rsidR="00AF3959">
        <w:rPr>
          <w:lang w:val="el-GR"/>
        </w:rPr>
        <w:t xml:space="preserve"> που δεν εμφανίστηκε καθόλου.</w:t>
      </w:r>
    </w:p>
    <w:p w14:paraId="409BC26E" w14:textId="77777777" w:rsidR="00A17DC0" w:rsidRPr="008E3AA3" w:rsidRDefault="00A17DC0" w:rsidP="00A40AFF">
      <w:pPr>
        <w:pStyle w:val="ADEText"/>
        <w:rPr>
          <w:lang w:val="el-GR"/>
        </w:rPr>
      </w:pPr>
    </w:p>
    <w:p w14:paraId="4B5D5237" w14:textId="558467FD" w:rsidR="00D3396E" w:rsidRPr="00EE5B7C" w:rsidRDefault="00C31162" w:rsidP="00D0700D">
      <w:pPr>
        <w:pStyle w:val="Heading2"/>
        <w:rPr>
          <w:lang w:val="en-GB"/>
        </w:rPr>
      </w:pPr>
      <w:bookmarkStart w:id="35" w:name="_Toc389137250"/>
      <w:r>
        <w:t xml:space="preserve">Λεπτομερής </w:t>
      </w:r>
      <w:r w:rsidR="00B866D6">
        <w:t>Ανάλυση</w:t>
      </w:r>
      <w:r w:rsidR="00B866D6" w:rsidRPr="00651553">
        <w:rPr>
          <w:lang w:val="en-US"/>
        </w:rPr>
        <w:t xml:space="preserve"> </w:t>
      </w:r>
      <w:r w:rsidR="00B866D6">
        <w:t>αλγόριθμου</w:t>
      </w:r>
      <w:r w:rsidR="00B866D6" w:rsidRPr="00651553">
        <w:rPr>
          <w:lang w:val="en-US"/>
        </w:rPr>
        <w:t xml:space="preserve"> </w:t>
      </w:r>
      <w:r w:rsidR="00B866D6" w:rsidRPr="00B866D6">
        <w:rPr>
          <w:i/>
          <w:lang w:val="en-GB"/>
        </w:rPr>
        <w:t>LPRadioScale</w:t>
      </w:r>
      <w:bookmarkEnd w:id="35"/>
      <w:r w:rsidR="00B866D6">
        <w:rPr>
          <w:lang w:val="en-GB"/>
        </w:rPr>
        <w:t xml:space="preserve"> </w:t>
      </w:r>
    </w:p>
    <w:p w14:paraId="5627F66C" w14:textId="77777777" w:rsidR="00D3396E" w:rsidRDefault="00D3396E" w:rsidP="00C85366">
      <w:pPr>
        <w:pStyle w:val="ADEText"/>
      </w:pPr>
    </w:p>
    <w:p w14:paraId="6C718190" w14:textId="2B247453" w:rsidR="00C85366" w:rsidRPr="004273EA" w:rsidRDefault="004273EA" w:rsidP="004273EA">
      <w:pPr>
        <w:pStyle w:val="ADEText"/>
        <w:rPr>
          <w:lang w:val="el-GR"/>
        </w:rPr>
      </w:pPr>
      <w:r>
        <w:rPr>
          <w:lang w:val="el-GR"/>
        </w:rPr>
        <w:t xml:space="preserve">Στην ενότητα αυτή θα γίνει λεπτομερής περιγραφή του αλγόριθμου </w:t>
      </w:r>
      <w:r w:rsidRPr="004273EA">
        <w:rPr>
          <w:i/>
          <w:lang w:val="en-GB"/>
        </w:rPr>
        <w:t>LPRadioScale</w:t>
      </w:r>
      <w:r>
        <w:rPr>
          <w:lang w:val="el-GR"/>
        </w:rPr>
        <w:t xml:space="preserve"> και της ακριβής λειτουργίας της κάθε εργασίας </w:t>
      </w:r>
      <w:r>
        <w:rPr>
          <w:lang w:val="en-GB"/>
        </w:rPr>
        <w:t>MapReduce</w:t>
      </w:r>
      <w:r>
        <w:rPr>
          <w:lang w:val="el-GR"/>
        </w:rPr>
        <w:t xml:space="preserve">. Η ροή της εκτέλεσης περιγράφεται συνοπτικά από το </w:t>
      </w:r>
      <w:r w:rsidRPr="004273EA">
        <w:rPr>
          <w:i/>
          <w:lang w:val="el-GR"/>
        </w:rPr>
        <w:t>σχήμα 4.1</w:t>
      </w:r>
      <w:r>
        <w:rPr>
          <w:i/>
          <w:lang w:val="el-GR"/>
        </w:rPr>
        <w:t xml:space="preserve"> </w:t>
      </w:r>
      <w:r>
        <w:rPr>
          <w:lang w:val="el-GR"/>
        </w:rPr>
        <w:t xml:space="preserve">όπου φαίνονται η είσοδος και η έξοδος της κάθε </w:t>
      </w:r>
      <w:r>
        <w:rPr>
          <w:lang w:val="en-GB"/>
        </w:rPr>
        <w:t>MapReduce</w:t>
      </w:r>
      <w:r w:rsidRPr="004273EA">
        <w:rPr>
          <w:lang w:val="el-GR"/>
        </w:rPr>
        <w:t xml:space="preserve"> </w:t>
      </w:r>
      <w:r>
        <w:rPr>
          <w:lang w:val="en-GB"/>
        </w:rPr>
        <w:t>job</w:t>
      </w:r>
      <w:r>
        <w:rPr>
          <w:lang w:val="el-GR"/>
        </w:rPr>
        <w:t xml:space="preserve">. Για να γίνει πιο εύκολη κατανόηση του </w:t>
      </w:r>
      <w:r w:rsidRPr="004273EA">
        <w:rPr>
          <w:i/>
          <w:lang w:val="en-GB"/>
        </w:rPr>
        <w:t>LPRadioScale</w:t>
      </w:r>
      <w:r>
        <w:rPr>
          <w:lang w:val="el-GR"/>
        </w:rPr>
        <w:t xml:space="preserve"> μαζί </w:t>
      </w:r>
      <w:r w:rsidR="00867A57">
        <w:rPr>
          <w:lang w:val="el-GR"/>
        </w:rPr>
        <w:t>με την περιγραφή θα παρατίθεται και ψ</w:t>
      </w:r>
      <w:r w:rsidR="00116F34">
        <w:rPr>
          <w:lang w:val="el-GR"/>
        </w:rPr>
        <w:t>ευδ</w:t>
      </w:r>
      <w:r w:rsidR="00867A57">
        <w:rPr>
          <w:lang w:val="el-GR"/>
        </w:rPr>
        <w:t>οκώδικας.</w:t>
      </w:r>
    </w:p>
    <w:p w14:paraId="3AD3DA7B" w14:textId="77777777" w:rsidR="00C85366" w:rsidRDefault="00C85366" w:rsidP="00C85366">
      <w:pPr>
        <w:pStyle w:val="ADEText"/>
        <w:rPr>
          <w:lang w:val="el-GR"/>
        </w:rPr>
      </w:pPr>
    </w:p>
    <w:p w14:paraId="6FEAEC64" w14:textId="4C1CE03F" w:rsidR="005B7006" w:rsidRPr="005B7006" w:rsidRDefault="005B7006" w:rsidP="006E7D79">
      <w:pPr>
        <w:pStyle w:val="Heading3"/>
      </w:pPr>
      <w:bookmarkStart w:id="36" w:name="_Toc389137251"/>
      <w:r w:rsidRPr="005B7006">
        <w:t>Συλλογή στατιστικών στοιχ</w:t>
      </w:r>
      <w:r w:rsidR="005C26E5">
        <w:t>είων για κάθε σημείο πρόσβασης</w:t>
      </w:r>
      <w:bookmarkEnd w:id="36"/>
    </w:p>
    <w:p w14:paraId="7EB6FB8F" w14:textId="481D8D7C" w:rsidR="00D3396E" w:rsidRPr="006E7D79" w:rsidRDefault="006E7D79" w:rsidP="00C85366">
      <w:pPr>
        <w:pStyle w:val="ADEText"/>
        <w:rPr>
          <w:lang w:val="el-GR"/>
        </w:rPr>
      </w:pPr>
      <w:r>
        <w:rPr>
          <w:lang w:val="el-GR"/>
        </w:rPr>
        <w:t xml:space="preserve">Στο πρώτο </w:t>
      </w:r>
      <w:r>
        <w:rPr>
          <w:lang w:val="en-GB"/>
        </w:rPr>
        <w:t>MapReduce</w:t>
      </w:r>
      <w:r>
        <w:rPr>
          <w:lang w:val="el-GR"/>
        </w:rPr>
        <w:t xml:space="preserve"> </w:t>
      </w:r>
      <w:r>
        <w:rPr>
          <w:lang w:val="en-GB"/>
        </w:rPr>
        <w:t>job</w:t>
      </w:r>
      <w:r w:rsidR="00471B36" w:rsidRPr="00471B36">
        <w:rPr>
          <w:lang w:val="el-GR"/>
        </w:rPr>
        <w:t xml:space="preserve"> (</w:t>
      </w:r>
      <w:r w:rsidR="00CB5E9E">
        <w:rPr>
          <w:i/>
          <w:lang w:val="en-GB"/>
        </w:rPr>
        <w:t>Algorithm</w:t>
      </w:r>
      <w:r w:rsidR="00471B36" w:rsidRPr="00BF0629">
        <w:rPr>
          <w:i/>
          <w:lang w:val="el-GR"/>
        </w:rPr>
        <w:t xml:space="preserve"> 4.</w:t>
      </w:r>
      <w:r w:rsidR="00747212">
        <w:rPr>
          <w:i/>
          <w:lang w:val="el-GR"/>
        </w:rPr>
        <w:t>3</w:t>
      </w:r>
      <w:r w:rsidR="00471B36" w:rsidRPr="00471B36">
        <w:rPr>
          <w:lang w:val="el-GR"/>
        </w:rPr>
        <w:t>)</w:t>
      </w:r>
      <w:r>
        <w:rPr>
          <w:lang w:val="el-GR"/>
        </w:rPr>
        <w:t xml:space="preserve"> έχουμε την συλλογή στατιστικών στοιχείων για κάθε </w:t>
      </w:r>
      <w:r>
        <w:rPr>
          <w:lang w:val="en-GB"/>
        </w:rPr>
        <w:t>AP</w:t>
      </w:r>
      <w:r>
        <w:rPr>
          <w:lang w:val="el-GR"/>
        </w:rPr>
        <w:t xml:space="preserve"> τα οποία θα μας βοηθήσουν να ελέγξουμε αν το </w:t>
      </w:r>
      <w:r>
        <w:rPr>
          <w:lang w:val="en-GB"/>
        </w:rPr>
        <w:t>AP</w:t>
      </w:r>
      <w:r>
        <w:rPr>
          <w:lang w:val="el-GR"/>
        </w:rPr>
        <w:t xml:space="preserve"> ικανοποιεί τα κριτήρια στα τρία φίλτρα που έχουμε</w:t>
      </w:r>
      <w:r w:rsidR="00D76C33">
        <w:rPr>
          <w:lang w:val="el-GR"/>
        </w:rPr>
        <w:t xml:space="preserve"> στην πρώτη φάση του αλγορίθμου</w:t>
      </w:r>
      <w:r>
        <w:rPr>
          <w:lang w:val="el-GR"/>
        </w:rPr>
        <w:t>.</w:t>
      </w:r>
      <w:r w:rsidR="003209A5">
        <w:rPr>
          <w:lang w:val="el-GR"/>
        </w:rPr>
        <w:t xml:space="preserve"> </w:t>
      </w:r>
    </w:p>
    <w:p w14:paraId="31C70193" w14:textId="77777777" w:rsidR="004D08AB" w:rsidRPr="00DE4948" w:rsidRDefault="004D08AB" w:rsidP="00C85366">
      <w:pPr>
        <w:pStyle w:val="ADEText"/>
        <w:rPr>
          <w:lang w:val="el-GR"/>
        </w:rPr>
      </w:pPr>
    </w:p>
    <w:p w14:paraId="6636624B" w14:textId="02E31826" w:rsidR="0065583F" w:rsidRPr="004273EA" w:rsidRDefault="007C4D08" w:rsidP="0065583F">
      <w:pPr>
        <w:pStyle w:val="ADEText"/>
        <w:keepNext/>
        <w:rPr>
          <w:lang w:val="el-GR"/>
        </w:rPr>
      </w:pPr>
      <w:r>
        <w:object w:dxaOrig="16501" w:dyaOrig="11265" w14:anchorId="56C78147">
          <v:shape id="_x0000_i1032" type="#_x0000_t75" style="width:425.25pt;height:290.25pt" o:ole="">
            <v:imagedata r:id="rId29" o:title=""/>
          </v:shape>
          <o:OLEObject Type="Embed" ProgID="Visio.Drawing.15" ShapeID="_x0000_i1032" DrawAspect="Content" ObjectID="_1502442288" r:id="rId30"/>
        </w:object>
      </w:r>
    </w:p>
    <w:p w14:paraId="38C2BBD1" w14:textId="78EE892E" w:rsidR="004D08AB" w:rsidRPr="00AC08DA" w:rsidRDefault="0065583F" w:rsidP="0065583F">
      <w:pPr>
        <w:pStyle w:val="Caption"/>
        <w:jc w:val="center"/>
      </w:pPr>
      <w:r>
        <w:t>Σχήμα</w:t>
      </w:r>
      <w:r w:rsidRPr="00AC08DA">
        <w:t xml:space="preserve"> </w:t>
      </w:r>
      <w:r w:rsidR="005122E5">
        <w:rPr>
          <w:lang w:val="en-GB"/>
        </w:rPr>
        <w:fldChar w:fldCharType="begin"/>
      </w:r>
      <w:r w:rsidR="005122E5" w:rsidRPr="00AC08DA">
        <w:instrText xml:space="preserve"> </w:instrText>
      </w:r>
      <w:r w:rsidR="005122E5">
        <w:rPr>
          <w:lang w:val="en-GB"/>
        </w:rPr>
        <w:instrText>STYLEREF</w:instrText>
      </w:r>
      <w:r w:rsidR="005122E5" w:rsidRPr="00AC08DA">
        <w:instrText xml:space="preserve"> 1 \</w:instrText>
      </w:r>
      <w:r w:rsidR="005122E5">
        <w:rPr>
          <w:lang w:val="en-GB"/>
        </w:rPr>
        <w:instrText>s</w:instrText>
      </w:r>
      <w:r w:rsidR="005122E5" w:rsidRPr="00AC08DA">
        <w:instrText xml:space="preserve"> </w:instrText>
      </w:r>
      <w:r w:rsidR="005122E5">
        <w:rPr>
          <w:lang w:val="en-GB"/>
        </w:rPr>
        <w:fldChar w:fldCharType="separate"/>
      </w:r>
      <w:r w:rsidR="0074650E" w:rsidRPr="00253DF7">
        <w:rPr>
          <w:noProof/>
        </w:rPr>
        <w:t>4</w:t>
      </w:r>
      <w:r w:rsidR="005122E5">
        <w:rPr>
          <w:lang w:val="en-GB"/>
        </w:rPr>
        <w:fldChar w:fldCharType="end"/>
      </w:r>
      <w:r w:rsidR="005122E5" w:rsidRPr="00AC08DA">
        <w:t>.</w:t>
      </w:r>
      <w:r w:rsidR="005122E5">
        <w:rPr>
          <w:lang w:val="en-GB"/>
        </w:rPr>
        <w:fldChar w:fldCharType="begin"/>
      </w:r>
      <w:r w:rsidR="005122E5" w:rsidRPr="00AC08DA">
        <w:instrText xml:space="preserve"> </w:instrText>
      </w:r>
      <w:r w:rsidR="005122E5">
        <w:rPr>
          <w:lang w:val="en-GB"/>
        </w:rPr>
        <w:instrText>SEQ</w:instrText>
      </w:r>
      <w:r w:rsidR="005122E5" w:rsidRPr="00AC08DA">
        <w:instrText xml:space="preserve"> Σχήμα \* </w:instrText>
      </w:r>
      <w:r w:rsidR="005122E5">
        <w:rPr>
          <w:lang w:val="en-GB"/>
        </w:rPr>
        <w:instrText>ARABIC</w:instrText>
      </w:r>
      <w:r w:rsidR="005122E5" w:rsidRPr="00AC08DA">
        <w:instrText xml:space="preserve"> \</w:instrText>
      </w:r>
      <w:r w:rsidR="005122E5">
        <w:rPr>
          <w:lang w:val="en-GB"/>
        </w:rPr>
        <w:instrText>s</w:instrText>
      </w:r>
      <w:r w:rsidR="005122E5" w:rsidRPr="00AC08DA">
        <w:instrText xml:space="preserve"> 1 </w:instrText>
      </w:r>
      <w:r w:rsidR="005122E5">
        <w:rPr>
          <w:lang w:val="en-GB"/>
        </w:rPr>
        <w:fldChar w:fldCharType="separate"/>
      </w:r>
      <w:r w:rsidR="0074650E" w:rsidRPr="00253DF7">
        <w:rPr>
          <w:noProof/>
        </w:rPr>
        <w:t>2</w:t>
      </w:r>
      <w:r w:rsidR="005122E5">
        <w:rPr>
          <w:lang w:val="en-GB"/>
        </w:rPr>
        <w:fldChar w:fldCharType="end"/>
      </w:r>
      <w:r w:rsidRPr="00AC08DA">
        <w:t xml:space="preserve"> : </w:t>
      </w:r>
      <w:r>
        <w:rPr>
          <w:lang w:val="en-GB"/>
        </w:rPr>
        <w:t>LPRadioScale</w:t>
      </w:r>
      <w:r w:rsidRPr="00AC08DA">
        <w:t xml:space="preserve"> </w:t>
      </w:r>
      <w:r>
        <w:rPr>
          <w:lang w:val="en-GB"/>
        </w:rPr>
        <w:t>algorithm</w:t>
      </w:r>
      <w:r w:rsidRPr="00AC08DA">
        <w:t xml:space="preserve"> - </w:t>
      </w:r>
      <w:r>
        <w:rPr>
          <w:lang w:val="en-GB"/>
        </w:rPr>
        <w:t>MapReduce</w:t>
      </w:r>
      <w:r w:rsidRPr="00AC08DA">
        <w:t xml:space="preserve"> </w:t>
      </w:r>
      <w:r>
        <w:rPr>
          <w:lang w:val="en-GB"/>
        </w:rPr>
        <w:t>jobs</w:t>
      </w:r>
    </w:p>
    <w:p w14:paraId="21AC2269" w14:textId="77777777" w:rsidR="004D08AB" w:rsidRPr="00AC08DA" w:rsidRDefault="004D08AB" w:rsidP="004D08AB">
      <w:pPr>
        <w:pStyle w:val="ADEText"/>
        <w:rPr>
          <w:lang w:val="el-GR"/>
        </w:rPr>
      </w:pPr>
    </w:p>
    <w:p w14:paraId="50BEDF8E" w14:textId="74418CC0" w:rsidR="00F919FA" w:rsidRDefault="003168C0" w:rsidP="004D08AB">
      <w:pPr>
        <w:pStyle w:val="ADEText"/>
        <w:rPr>
          <w:lang w:val="el-GR"/>
        </w:rPr>
      </w:pPr>
      <w:r>
        <w:rPr>
          <w:lang w:val="el-GR"/>
        </w:rPr>
        <w:t xml:space="preserve">Είσοδος στο </w:t>
      </w:r>
      <w:r w:rsidRPr="003168C0">
        <w:rPr>
          <w:i/>
          <w:lang w:val="en-GB"/>
        </w:rPr>
        <w:t>MR</w:t>
      </w:r>
      <w:r w:rsidRPr="003168C0">
        <w:rPr>
          <w:i/>
          <w:lang w:val="el-GR"/>
        </w:rPr>
        <w:t xml:space="preserve">-1 </w:t>
      </w:r>
      <w:r>
        <w:rPr>
          <w:lang w:val="el-GR"/>
        </w:rPr>
        <w:t xml:space="preserve">είναι το </w:t>
      </w:r>
      <w:r>
        <w:rPr>
          <w:lang w:val="en-GB"/>
        </w:rPr>
        <w:t>RSS</w:t>
      </w:r>
      <w:r w:rsidRPr="003168C0">
        <w:rPr>
          <w:lang w:val="el-GR"/>
        </w:rPr>
        <w:t>-</w:t>
      </w:r>
      <w:r>
        <w:rPr>
          <w:lang w:val="en-GB"/>
        </w:rPr>
        <w:t>log</w:t>
      </w:r>
      <w:r>
        <w:rPr>
          <w:lang w:val="el-GR"/>
        </w:rPr>
        <w:t xml:space="preserve"> αρχείο επομένως σε κάθε </w:t>
      </w:r>
      <w:r>
        <w:rPr>
          <w:lang w:val="en-GB"/>
        </w:rPr>
        <w:t>Map</w:t>
      </w:r>
      <w:r>
        <w:rPr>
          <w:lang w:val="el-GR"/>
        </w:rPr>
        <w:t xml:space="preserve"> </w:t>
      </w:r>
      <w:r>
        <w:rPr>
          <w:lang w:val="en-GB"/>
        </w:rPr>
        <w:t>function</w:t>
      </w:r>
      <w:r>
        <w:rPr>
          <w:lang w:val="el-GR"/>
        </w:rPr>
        <w:t xml:space="preserve"> έχουμε την επεξεργασία κάθε γραμμής του αρχείου, δηλαδή ένα </w:t>
      </w:r>
      <w:r>
        <w:rPr>
          <w:lang w:val="en-GB"/>
        </w:rPr>
        <w:t>AP</w:t>
      </w:r>
      <w:r>
        <w:rPr>
          <w:lang w:val="el-GR"/>
        </w:rPr>
        <w:t xml:space="preserve"> με την ένδειξη ισχύος του σήματος του σε κάποιο αποτύπωμα.</w:t>
      </w:r>
      <w:r w:rsidR="00535A91">
        <w:rPr>
          <w:lang w:val="el-GR"/>
        </w:rPr>
        <w:t xml:space="preserve"> Υπάρχουν δύο είδη εξόδου από το πρώτο </w:t>
      </w:r>
      <w:r w:rsidR="00535A91">
        <w:rPr>
          <w:lang w:val="en-GB"/>
        </w:rPr>
        <w:t>Map</w:t>
      </w:r>
      <w:r w:rsidR="00535A91" w:rsidRPr="00535A91">
        <w:rPr>
          <w:lang w:val="el-GR"/>
        </w:rPr>
        <w:t xml:space="preserve"> </w:t>
      </w:r>
      <w:r w:rsidR="00535A91">
        <w:rPr>
          <w:lang w:val="en-GB"/>
        </w:rPr>
        <w:t>function</w:t>
      </w:r>
      <w:r w:rsidR="007F24CB">
        <w:rPr>
          <w:lang w:val="el-GR"/>
        </w:rPr>
        <w:t>. Σ</w:t>
      </w:r>
      <w:r w:rsidR="00535A91">
        <w:rPr>
          <w:lang w:val="el-GR"/>
        </w:rPr>
        <w:t xml:space="preserve">υγκεκριμένα το πρώτο που θέλουμε είναι ένα ζεύγος </w:t>
      </w:r>
      <w:r w:rsidR="00535A91" w:rsidRPr="00535A91">
        <w:rPr>
          <w:i/>
          <w:lang w:val="el-GR"/>
        </w:rPr>
        <w:t>κλειδιού-τιμή</w:t>
      </w:r>
      <w:r w:rsidR="000B7F82">
        <w:rPr>
          <w:i/>
          <w:lang w:val="el-GR"/>
        </w:rPr>
        <w:t>ς</w:t>
      </w:r>
      <w:r w:rsidR="00535A91">
        <w:rPr>
          <w:lang w:val="el-GR"/>
        </w:rPr>
        <w:t xml:space="preserve"> όπου κλειδί είναι το αποτύπωμα σε συνδυασμό με το </w:t>
      </w:r>
      <w:r w:rsidR="00535A91">
        <w:rPr>
          <w:lang w:val="en-GB"/>
        </w:rPr>
        <w:t>MAC</w:t>
      </w:r>
      <w:r w:rsidR="00535A91">
        <w:rPr>
          <w:lang w:val="el-GR"/>
        </w:rPr>
        <w:t xml:space="preserve"> του </w:t>
      </w:r>
      <w:r w:rsidR="00535A91">
        <w:rPr>
          <w:lang w:val="en-GB"/>
        </w:rPr>
        <w:t>AP</w:t>
      </w:r>
      <w:r w:rsidR="00535A91">
        <w:rPr>
          <w:lang w:val="el-GR"/>
        </w:rPr>
        <w:t xml:space="preserve"> και τιμή είναι η ένδειξη ισχύς</w:t>
      </w:r>
      <w:r w:rsidR="00A211EE">
        <w:rPr>
          <w:lang w:val="el-GR"/>
        </w:rPr>
        <w:t xml:space="preserve"> (</w:t>
      </w:r>
      <w:r w:rsidR="00021EE8">
        <w:rPr>
          <w:lang w:val="el-GR"/>
        </w:rPr>
        <w:t>θα χρησιμοποιηθε</w:t>
      </w:r>
      <w:r w:rsidR="00A211EE">
        <w:rPr>
          <w:lang w:val="el-GR"/>
        </w:rPr>
        <w:t>ί για τα</w:t>
      </w:r>
      <w:r w:rsidR="00021EE8">
        <w:rPr>
          <w:lang w:val="el-GR"/>
        </w:rPr>
        <w:t xml:space="preserve"> φ</w:t>
      </w:r>
      <w:r w:rsidR="00A211EE">
        <w:rPr>
          <w:lang w:val="el-GR"/>
        </w:rPr>
        <w:t>ίλτρα</w:t>
      </w:r>
      <w:r w:rsidR="00021EE8">
        <w:rPr>
          <w:lang w:val="el-GR"/>
        </w:rPr>
        <w:t xml:space="preserve"> 1 και 3</w:t>
      </w:r>
      <w:r w:rsidR="00A211EE">
        <w:rPr>
          <w:lang w:val="el-GR"/>
        </w:rPr>
        <w:t>)</w:t>
      </w:r>
      <w:r w:rsidR="00021EE8">
        <w:rPr>
          <w:lang w:val="el-GR"/>
        </w:rPr>
        <w:t>.</w:t>
      </w:r>
      <w:r w:rsidR="000B7F82">
        <w:rPr>
          <w:lang w:val="el-GR"/>
        </w:rPr>
        <w:t xml:space="preserve"> Ακολούθως, παράγεται ακόμα ένα ζεύγος </w:t>
      </w:r>
      <w:r w:rsidR="000B7F82" w:rsidRPr="000B7F82">
        <w:rPr>
          <w:i/>
          <w:lang w:val="el-GR"/>
        </w:rPr>
        <w:t>κλειδιού-τιμής</w:t>
      </w:r>
      <w:r w:rsidR="000B7F82">
        <w:rPr>
          <w:i/>
          <w:lang w:val="el-GR"/>
        </w:rPr>
        <w:t xml:space="preserve"> </w:t>
      </w:r>
      <w:r w:rsidR="000B7F82">
        <w:rPr>
          <w:lang w:val="el-GR"/>
        </w:rPr>
        <w:t>το οποίο έχει κλειδί το αποτύπωμα σε συνδυασμό με ένα δικό μου μοναδικό αναγνωριστικό (θα χρησιμοποιηθεί ώστε να μετρήσουμε τον ολικό αριθμό των αποτυπωμάτων)</w:t>
      </w:r>
      <w:r w:rsidR="000F5642">
        <w:rPr>
          <w:lang w:val="el-GR"/>
        </w:rPr>
        <w:t xml:space="preserve"> και τιμή τον αριθμό 1</w:t>
      </w:r>
      <w:r w:rsidR="000B7F82">
        <w:rPr>
          <w:lang w:val="el-GR"/>
        </w:rPr>
        <w:t>.</w:t>
      </w:r>
      <w:r w:rsidR="004F5B62">
        <w:rPr>
          <w:lang w:val="el-GR"/>
        </w:rPr>
        <w:t xml:space="preserve"> Επίσης υπάρχει ένας </w:t>
      </w:r>
      <w:r w:rsidR="004F5B62" w:rsidRPr="004F5B62">
        <w:rPr>
          <w:i/>
          <w:lang w:val="en-GB"/>
        </w:rPr>
        <w:t>Custom</w:t>
      </w:r>
      <w:r w:rsidR="004F5B62" w:rsidRPr="004F5B62">
        <w:rPr>
          <w:i/>
          <w:lang w:val="el-GR"/>
        </w:rPr>
        <w:t xml:space="preserve"> </w:t>
      </w:r>
      <w:r w:rsidR="004F5B62" w:rsidRPr="004F5B62">
        <w:rPr>
          <w:i/>
          <w:lang w:val="en-GB"/>
        </w:rPr>
        <w:t>Partitioner</w:t>
      </w:r>
      <w:r w:rsidR="004F5B62" w:rsidRPr="004F5B62">
        <w:rPr>
          <w:lang w:val="el-GR"/>
        </w:rPr>
        <w:t xml:space="preserve"> </w:t>
      </w:r>
      <w:r w:rsidR="004F5B62">
        <w:rPr>
          <w:lang w:val="el-GR"/>
        </w:rPr>
        <w:t xml:space="preserve">ο οποίος διαμοιράζει τα </w:t>
      </w:r>
      <w:r w:rsidR="004F5B62">
        <w:rPr>
          <w:lang w:val="en-GB"/>
        </w:rPr>
        <w:t>key</w:t>
      </w:r>
      <w:r w:rsidR="004F5B62" w:rsidRPr="004F5B62">
        <w:rPr>
          <w:lang w:val="el-GR"/>
        </w:rPr>
        <w:t>-</w:t>
      </w:r>
      <w:r w:rsidR="004F5B62">
        <w:rPr>
          <w:lang w:val="en-GB"/>
        </w:rPr>
        <w:t>value</w:t>
      </w:r>
      <w:r w:rsidR="004F5B62">
        <w:rPr>
          <w:lang w:val="el-GR"/>
        </w:rPr>
        <w:t xml:space="preserve"> </w:t>
      </w:r>
      <w:r w:rsidR="004F5B62">
        <w:rPr>
          <w:lang w:val="en-GB"/>
        </w:rPr>
        <w:t>pairs</w:t>
      </w:r>
      <w:r w:rsidR="004F5B62">
        <w:rPr>
          <w:lang w:val="el-GR"/>
        </w:rPr>
        <w:t xml:space="preserve"> της πρώτης ομάδας στους </w:t>
      </w:r>
      <w:r w:rsidR="004F5B62">
        <w:rPr>
          <w:lang w:val="en-GB"/>
        </w:rPr>
        <w:t>Reducers</w:t>
      </w:r>
      <w:r w:rsidR="004F5B62">
        <w:rPr>
          <w:lang w:val="el-GR"/>
        </w:rPr>
        <w:t xml:space="preserve"> μόνο βάση του </w:t>
      </w:r>
      <w:r w:rsidR="004F5B62">
        <w:rPr>
          <w:lang w:val="en-GB"/>
        </w:rPr>
        <w:t>MAC</w:t>
      </w:r>
      <w:r w:rsidR="004F5B62">
        <w:rPr>
          <w:lang w:val="el-GR"/>
        </w:rPr>
        <w:t xml:space="preserve"> κομματιού από το κλειδί</w:t>
      </w:r>
      <w:r w:rsidR="00CE4D06">
        <w:rPr>
          <w:lang w:val="el-GR"/>
        </w:rPr>
        <w:t xml:space="preserve">. </w:t>
      </w:r>
      <w:r w:rsidR="000141F5">
        <w:rPr>
          <w:lang w:val="el-GR"/>
        </w:rPr>
        <w:t>Ενώ τα ζευγάρια της δεύτερης ομάδας κατανέμονται κανονικά βάση ολόκληρου του κλειδιού</w:t>
      </w:r>
      <w:r w:rsidR="000141F5" w:rsidRPr="000141F5">
        <w:rPr>
          <w:lang w:val="el-GR"/>
        </w:rPr>
        <w:t xml:space="preserve">. </w:t>
      </w:r>
    </w:p>
    <w:p w14:paraId="2E4AD5FA" w14:textId="52DB1076" w:rsidR="000141F5" w:rsidRPr="00AC53B7" w:rsidRDefault="000141F5" w:rsidP="004D08AB">
      <w:pPr>
        <w:pStyle w:val="ADEText"/>
        <w:rPr>
          <w:lang w:val="el-GR"/>
        </w:rPr>
      </w:pPr>
      <w:r>
        <w:rPr>
          <w:lang w:val="el-GR"/>
        </w:rPr>
        <w:t xml:space="preserve">Ο λόγος που γίνεται αυτή η ειδική κατανομή είναι έτσι ώστε ζευγάρια του ίδιου </w:t>
      </w:r>
      <w:r>
        <w:rPr>
          <w:lang w:val="en-GB"/>
        </w:rPr>
        <w:t>MAC</w:t>
      </w:r>
      <w:r>
        <w:rPr>
          <w:lang w:val="el-GR"/>
        </w:rPr>
        <w:t xml:space="preserve"> να καταλήξουν στον ίδιο </w:t>
      </w:r>
      <w:r>
        <w:rPr>
          <w:lang w:val="en-GB"/>
        </w:rPr>
        <w:t>Reducer</w:t>
      </w:r>
      <w:r w:rsidRPr="000141F5">
        <w:rPr>
          <w:lang w:val="el-GR"/>
        </w:rPr>
        <w:t xml:space="preserve">, </w:t>
      </w:r>
      <w:r>
        <w:rPr>
          <w:lang w:val="el-GR"/>
        </w:rPr>
        <w:t>και επειδή το κλειδί τους περιέχει και το αποτύπωμα θα φτάσουν ταξινομημένα βάση του αποτυπώματος. Με αυτό επιτυγχάνουμε βελτιστοποιήσεις στη κύρια μνήμη των</w:t>
      </w:r>
      <w:r w:rsidRPr="00AC53B7">
        <w:rPr>
          <w:lang w:val="el-GR"/>
        </w:rPr>
        <w:t xml:space="preserve"> </w:t>
      </w:r>
      <w:r>
        <w:rPr>
          <w:lang w:val="en-GB"/>
        </w:rPr>
        <w:t>Reducers</w:t>
      </w:r>
      <w:r w:rsidR="002630F8" w:rsidRPr="002630F8">
        <w:rPr>
          <w:lang w:val="el-GR"/>
        </w:rPr>
        <w:t xml:space="preserve">, </w:t>
      </w:r>
      <w:r w:rsidR="002630F8">
        <w:rPr>
          <w:lang w:val="el-GR"/>
        </w:rPr>
        <w:t>όπως θα εξηγηθεί παρακάτω</w:t>
      </w:r>
      <w:r w:rsidRPr="00AC53B7">
        <w:rPr>
          <w:lang w:val="el-GR"/>
        </w:rPr>
        <w:t>.</w:t>
      </w:r>
      <w:r w:rsidR="00AB00EA" w:rsidRPr="00AC53B7">
        <w:rPr>
          <w:lang w:val="el-GR"/>
        </w:rPr>
        <w:t xml:space="preserve"> </w:t>
      </w:r>
    </w:p>
    <w:p w14:paraId="63B0D5AF" w14:textId="666962AE" w:rsidR="004D08AB" w:rsidRPr="003168C0" w:rsidRDefault="00AC53B7" w:rsidP="004D08AB">
      <w:pPr>
        <w:pStyle w:val="ADEText"/>
        <w:rPr>
          <w:lang w:val="el-GR"/>
        </w:rPr>
      </w:pPr>
      <w:r>
        <w:rPr>
          <w:lang w:val="el-GR"/>
        </w:rPr>
        <w:lastRenderedPageBreak/>
        <w:t xml:space="preserve">Οι </w:t>
      </w:r>
      <w:r>
        <w:rPr>
          <w:lang w:val="en-GB"/>
        </w:rPr>
        <w:t>Reducer</w:t>
      </w:r>
      <w:r>
        <w:rPr>
          <w:lang w:val="el-GR"/>
        </w:rPr>
        <w:t xml:space="preserve"> λαμβάνουν τα </w:t>
      </w:r>
      <w:r>
        <w:rPr>
          <w:lang w:val="en-GB"/>
        </w:rPr>
        <w:t>key</w:t>
      </w:r>
      <w:r w:rsidRPr="00AC53B7">
        <w:rPr>
          <w:lang w:val="el-GR"/>
        </w:rPr>
        <w:t>-</w:t>
      </w:r>
      <w:r>
        <w:rPr>
          <w:lang w:val="en-GB"/>
        </w:rPr>
        <w:t>value</w:t>
      </w:r>
      <w:r>
        <w:rPr>
          <w:lang w:val="el-GR"/>
        </w:rPr>
        <w:t xml:space="preserve"> ζευγάρια ταξινομημένα βάση κλειδιού. </w:t>
      </w:r>
      <w:r w:rsidR="00D21E55">
        <w:rPr>
          <w:lang w:val="el-GR"/>
        </w:rPr>
        <w:t xml:space="preserve">Άρα, με την χρήση του </w:t>
      </w:r>
      <w:r w:rsidR="00D21E55">
        <w:rPr>
          <w:lang w:val="en-GB"/>
        </w:rPr>
        <w:t>Custom</w:t>
      </w:r>
      <w:r w:rsidR="00D21E55" w:rsidRPr="00D21E55">
        <w:rPr>
          <w:lang w:val="el-GR"/>
        </w:rPr>
        <w:t xml:space="preserve"> </w:t>
      </w:r>
      <w:r w:rsidR="00D21E55">
        <w:rPr>
          <w:lang w:val="en-GB"/>
        </w:rPr>
        <w:t>Partitioner</w:t>
      </w:r>
      <w:r w:rsidR="00D21E55">
        <w:rPr>
          <w:lang w:val="el-GR"/>
        </w:rPr>
        <w:t xml:space="preserve"> μεταξύ του </w:t>
      </w:r>
      <w:r w:rsidR="00D21E55">
        <w:rPr>
          <w:lang w:val="en-GB"/>
        </w:rPr>
        <w:t>Map</w:t>
      </w:r>
      <w:r w:rsidR="00D21E55">
        <w:rPr>
          <w:lang w:val="el-GR"/>
        </w:rPr>
        <w:t xml:space="preserve"> και του </w:t>
      </w:r>
      <w:r w:rsidR="00D21E55">
        <w:rPr>
          <w:lang w:val="en-GB"/>
        </w:rPr>
        <w:t>Reduce</w:t>
      </w:r>
      <w:r w:rsidR="00D21E55">
        <w:rPr>
          <w:lang w:val="el-GR"/>
        </w:rPr>
        <w:t xml:space="preserve"> πετύχαμε όλα τα αποτυπώματα όπου εμφανίστηκε κάποιο </w:t>
      </w:r>
      <w:r w:rsidR="00D21E55">
        <w:rPr>
          <w:lang w:val="en-GB"/>
        </w:rPr>
        <w:t>MAC</w:t>
      </w:r>
      <w:r w:rsidR="00D21E55">
        <w:rPr>
          <w:lang w:val="el-GR"/>
        </w:rPr>
        <w:t xml:space="preserve"> να έρθουν το ένα μετά το άλλο δίνοντας μας την δυνατότητα έτσι να μην αποθηκεύουμε πληροφορίες για άλλα </w:t>
      </w:r>
      <w:r w:rsidR="00D21E55">
        <w:rPr>
          <w:lang w:val="en-GB"/>
        </w:rPr>
        <w:t>APs</w:t>
      </w:r>
      <w:r w:rsidR="00D21E55" w:rsidRPr="00D21E55">
        <w:rPr>
          <w:lang w:val="el-GR"/>
        </w:rPr>
        <w:t xml:space="preserve"> </w:t>
      </w:r>
      <w:r w:rsidR="00D21E55">
        <w:rPr>
          <w:lang w:val="el-GR"/>
        </w:rPr>
        <w:t xml:space="preserve">παρά μόνο το εκάστοτε </w:t>
      </w:r>
      <w:r w:rsidR="00D21E55">
        <w:rPr>
          <w:lang w:val="en-GB"/>
        </w:rPr>
        <w:t>AP</w:t>
      </w:r>
      <w:r w:rsidR="00D21E55">
        <w:rPr>
          <w:lang w:val="el-GR"/>
        </w:rPr>
        <w:t xml:space="preserve"> που υπάρχει αυτή την στιγμή στον </w:t>
      </w:r>
      <w:r w:rsidR="00D21E55">
        <w:rPr>
          <w:lang w:val="en-GB"/>
        </w:rPr>
        <w:t>Reducer</w:t>
      </w:r>
      <w:r w:rsidR="007F19EF">
        <w:rPr>
          <w:lang w:val="el-GR"/>
        </w:rPr>
        <w:t>.</w:t>
      </w:r>
      <w:r w:rsidR="00585ED2">
        <w:rPr>
          <w:lang w:val="el-GR"/>
        </w:rPr>
        <w:t xml:space="preserve"> Κάθε φορά που παραλαμβάνεται ένα καινούριο </w:t>
      </w:r>
      <w:r w:rsidR="00585ED2">
        <w:rPr>
          <w:lang w:val="en-GB"/>
        </w:rPr>
        <w:t>MAC</w:t>
      </w:r>
      <w:r w:rsidR="00585ED2">
        <w:rPr>
          <w:lang w:val="el-GR"/>
        </w:rPr>
        <w:t xml:space="preserve">, αποθηκεύουμε τις πληροφορίες που έχουμε για το προηγούμενο </w:t>
      </w:r>
      <w:r w:rsidR="00585ED2">
        <w:rPr>
          <w:lang w:val="en-GB"/>
        </w:rPr>
        <w:t>AP</w:t>
      </w:r>
      <w:r w:rsidR="00585ED2">
        <w:rPr>
          <w:lang w:val="el-GR"/>
        </w:rPr>
        <w:t xml:space="preserve"> και αρχίζουμε την αποθήκευση πληροφοριών για το τρέχων </w:t>
      </w:r>
      <w:r w:rsidR="00585ED2">
        <w:rPr>
          <w:lang w:val="en-GB"/>
        </w:rPr>
        <w:t>AP</w:t>
      </w:r>
      <w:r w:rsidR="00585ED2" w:rsidRPr="007F19EF">
        <w:rPr>
          <w:lang w:val="el-GR"/>
        </w:rPr>
        <w:t>.</w:t>
      </w:r>
      <w:r w:rsidR="0065018D">
        <w:rPr>
          <w:lang w:val="el-GR"/>
        </w:rPr>
        <w:t xml:space="preserve"> Το τελευταίο </w:t>
      </w:r>
      <w:r w:rsidR="0065018D">
        <w:rPr>
          <w:lang w:val="en-GB"/>
        </w:rPr>
        <w:t>AP</w:t>
      </w:r>
      <w:r w:rsidR="0065018D">
        <w:rPr>
          <w:lang w:val="el-GR"/>
        </w:rPr>
        <w:t xml:space="preserve"> </w:t>
      </w:r>
      <w:r w:rsidR="00D97060">
        <w:rPr>
          <w:lang w:val="el-GR"/>
        </w:rPr>
        <w:t xml:space="preserve">θα </w:t>
      </w:r>
      <w:r w:rsidR="0065018D">
        <w:rPr>
          <w:lang w:val="el-GR"/>
        </w:rPr>
        <w:t xml:space="preserve">αποθηκευτεί στην συνάρτηση </w:t>
      </w:r>
      <w:r w:rsidR="0065018D" w:rsidRPr="0065018D">
        <w:rPr>
          <w:i/>
          <w:lang w:val="en-GB"/>
        </w:rPr>
        <w:t>Cleanup</w:t>
      </w:r>
      <w:r w:rsidR="0065018D">
        <w:rPr>
          <w:lang w:val="el-GR"/>
        </w:rPr>
        <w:t xml:space="preserve"> η οποία καλείται μετά την εκτέλεση όλων των </w:t>
      </w:r>
      <w:r w:rsidR="0065018D" w:rsidRPr="00BC5F89">
        <w:rPr>
          <w:i/>
          <w:lang w:val="en-GB"/>
        </w:rPr>
        <w:t>Reduce</w:t>
      </w:r>
      <w:r w:rsidR="0065018D" w:rsidRPr="0065018D">
        <w:rPr>
          <w:lang w:val="el-GR"/>
        </w:rPr>
        <w:t xml:space="preserve"> </w:t>
      </w:r>
      <w:r w:rsidR="0065018D">
        <w:rPr>
          <w:lang w:val="el-GR"/>
        </w:rPr>
        <w:t>καλεσμάτων.</w:t>
      </w:r>
      <w:r w:rsidR="00EA1D03">
        <w:rPr>
          <w:lang w:val="el-GR"/>
        </w:rPr>
        <w:t xml:space="preserve"> Όσο αφορά τα ζευγάρια της δεύτερης ομάδας, για κάθε ένα ζεύγος αυξάνουμε ένα ενιαίο μετρητή (παρέχεται από το </w:t>
      </w:r>
      <w:r w:rsidR="00EA1D03">
        <w:rPr>
          <w:lang w:val="en-GB"/>
        </w:rPr>
        <w:t>Hadoop</w:t>
      </w:r>
      <w:r w:rsidR="00EA1D03">
        <w:rPr>
          <w:lang w:val="el-GR"/>
        </w:rPr>
        <w:t>)</w:t>
      </w:r>
      <w:r w:rsidR="00EA1D03" w:rsidRPr="00425720">
        <w:rPr>
          <w:lang w:val="el-GR"/>
        </w:rPr>
        <w:t>.</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46"/>
        <w:gridCol w:w="7957"/>
      </w:tblGrid>
      <w:tr w:rsidR="000E7983" w:rsidRPr="00253DF7" w14:paraId="2C0CE802" w14:textId="77777777" w:rsidTr="005D2CE2">
        <w:tc>
          <w:tcPr>
            <w:tcW w:w="8719" w:type="dxa"/>
            <w:gridSpan w:val="2"/>
            <w:shd w:val="clear" w:color="auto" w:fill="auto"/>
            <w:vAlign w:val="center"/>
          </w:tcPr>
          <w:p w14:paraId="4571711B" w14:textId="6E4AB398" w:rsidR="000E7983" w:rsidRPr="000217DC" w:rsidRDefault="000E7983" w:rsidP="000F719E">
            <w:pPr>
              <w:pStyle w:val="ADECode"/>
              <w:rPr>
                <w:lang w:val="en-GB"/>
              </w:rPr>
            </w:pPr>
            <w:r w:rsidRPr="006D06C7">
              <w:rPr>
                <w:b/>
              </w:rPr>
              <w:t>Algorithm</w:t>
            </w:r>
            <w:r w:rsidR="00944D07">
              <w:rPr>
                <w:b/>
              </w:rPr>
              <w:t xml:space="preserve"> 4.</w:t>
            </w:r>
            <w:r w:rsidR="00944D07" w:rsidRPr="00747212">
              <w:rPr>
                <w:b/>
                <w:lang w:val="en-GB"/>
              </w:rPr>
              <w:t>3</w:t>
            </w:r>
            <w:r w:rsidRPr="006D06C7">
              <w:rPr>
                <w:b/>
              </w:rPr>
              <w:t>:</w:t>
            </w:r>
            <w:r w:rsidRPr="009510D4">
              <w:t xml:space="preserve"> </w:t>
            </w:r>
            <w:r w:rsidR="000F719E">
              <w:t>Collecting statistics for each Access Point</w:t>
            </w:r>
          </w:p>
        </w:tc>
      </w:tr>
      <w:tr w:rsidR="000E7983" w:rsidRPr="00EA1D03" w14:paraId="427D2C0D" w14:textId="77777777" w:rsidTr="00D125CD">
        <w:tc>
          <w:tcPr>
            <w:tcW w:w="546" w:type="dxa"/>
            <w:shd w:val="clear" w:color="auto" w:fill="auto"/>
            <w:vAlign w:val="center"/>
          </w:tcPr>
          <w:p w14:paraId="59AFCD55" w14:textId="47BBD15E" w:rsidR="000E7983" w:rsidRDefault="00D17AF8" w:rsidP="00C45D4A">
            <w:pPr>
              <w:pStyle w:val="ADECode"/>
              <w:spacing w:before="0" w:after="0"/>
              <w:jc w:val="right"/>
              <w:rPr>
                <w:b/>
              </w:rPr>
            </w:pPr>
            <w:r>
              <w:rPr>
                <w:b/>
              </w:rPr>
              <w:t>1:</w:t>
            </w:r>
          </w:p>
          <w:p w14:paraId="6A85BB94" w14:textId="77777777" w:rsidR="00D17AF8" w:rsidRDefault="00D17AF8" w:rsidP="00C45D4A">
            <w:pPr>
              <w:pStyle w:val="ADECode"/>
              <w:spacing w:before="0" w:after="0"/>
              <w:jc w:val="right"/>
              <w:rPr>
                <w:b/>
              </w:rPr>
            </w:pPr>
            <w:r>
              <w:rPr>
                <w:b/>
              </w:rPr>
              <w:t>2:</w:t>
            </w:r>
          </w:p>
          <w:p w14:paraId="1179F5FF" w14:textId="77777777" w:rsidR="00D17AF8" w:rsidRDefault="00D17AF8" w:rsidP="00C45D4A">
            <w:pPr>
              <w:pStyle w:val="ADECode"/>
              <w:spacing w:before="0" w:after="0"/>
              <w:jc w:val="right"/>
              <w:rPr>
                <w:b/>
              </w:rPr>
            </w:pPr>
            <w:r>
              <w:rPr>
                <w:b/>
              </w:rPr>
              <w:t>3:</w:t>
            </w:r>
          </w:p>
          <w:p w14:paraId="17CF1624" w14:textId="77777777" w:rsidR="00D17AF8" w:rsidRDefault="00D17AF8" w:rsidP="00C45D4A">
            <w:pPr>
              <w:pStyle w:val="ADECode"/>
              <w:spacing w:before="0" w:after="0"/>
              <w:jc w:val="right"/>
              <w:rPr>
                <w:b/>
              </w:rPr>
            </w:pPr>
            <w:r>
              <w:rPr>
                <w:b/>
              </w:rPr>
              <w:t>4:</w:t>
            </w:r>
          </w:p>
          <w:p w14:paraId="234E26E4" w14:textId="77777777" w:rsidR="00D17AF8" w:rsidRDefault="00D17AF8" w:rsidP="00C45D4A">
            <w:pPr>
              <w:pStyle w:val="ADECode"/>
              <w:spacing w:before="0" w:after="0"/>
              <w:jc w:val="right"/>
              <w:rPr>
                <w:b/>
              </w:rPr>
            </w:pPr>
            <w:r>
              <w:rPr>
                <w:b/>
              </w:rPr>
              <w:t>5:</w:t>
            </w:r>
          </w:p>
          <w:p w14:paraId="2FB37A4C" w14:textId="77777777" w:rsidR="00D17AF8" w:rsidRDefault="00D17AF8" w:rsidP="00C45D4A">
            <w:pPr>
              <w:pStyle w:val="ADECode"/>
              <w:spacing w:before="0" w:after="0"/>
              <w:jc w:val="right"/>
              <w:rPr>
                <w:b/>
              </w:rPr>
            </w:pPr>
            <w:r>
              <w:rPr>
                <w:b/>
              </w:rPr>
              <w:t>6:</w:t>
            </w:r>
          </w:p>
          <w:p w14:paraId="61111064" w14:textId="77777777" w:rsidR="00D17AF8" w:rsidRDefault="00D17AF8" w:rsidP="00C45D4A">
            <w:pPr>
              <w:pStyle w:val="ADECode"/>
              <w:spacing w:before="0" w:after="0"/>
              <w:jc w:val="right"/>
              <w:rPr>
                <w:b/>
              </w:rPr>
            </w:pPr>
          </w:p>
          <w:p w14:paraId="041161D2" w14:textId="77777777" w:rsidR="00D17AF8" w:rsidRDefault="00D17AF8" w:rsidP="00C45D4A">
            <w:pPr>
              <w:pStyle w:val="ADECode"/>
              <w:spacing w:before="0" w:after="0"/>
              <w:jc w:val="right"/>
              <w:rPr>
                <w:b/>
              </w:rPr>
            </w:pPr>
            <w:r>
              <w:rPr>
                <w:b/>
              </w:rPr>
              <w:t>7:</w:t>
            </w:r>
          </w:p>
          <w:p w14:paraId="6C250C88" w14:textId="77777777" w:rsidR="00D17AF8" w:rsidRDefault="00D17AF8" w:rsidP="00C45D4A">
            <w:pPr>
              <w:pStyle w:val="ADECode"/>
              <w:spacing w:before="0" w:after="0"/>
              <w:jc w:val="right"/>
              <w:rPr>
                <w:b/>
              </w:rPr>
            </w:pPr>
            <w:r>
              <w:rPr>
                <w:b/>
              </w:rPr>
              <w:t>8:</w:t>
            </w:r>
          </w:p>
          <w:p w14:paraId="1DAEC8AF" w14:textId="77777777" w:rsidR="00D17AF8" w:rsidRDefault="00D17AF8" w:rsidP="00C45D4A">
            <w:pPr>
              <w:pStyle w:val="ADECode"/>
              <w:spacing w:before="0" w:after="0"/>
              <w:jc w:val="right"/>
              <w:rPr>
                <w:b/>
              </w:rPr>
            </w:pPr>
            <w:r>
              <w:rPr>
                <w:b/>
              </w:rPr>
              <w:t>9:</w:t>
            </w:r>
          </w:p>
          <w:p w14:paraId="53AD9292" w14:textId="77777777" w:rsidR="00D17AF8" w:rsidRDefault="00D17AF8" w:rsidP="00C45D4A">
            <w:pPr>
              <w:pStyle w:val="ADECode"/>
              <w:spacing w:before="0" w:after="0"/>
              <w:jc w:val="right"/>
              <w:rPr>
                <w:b/>
              </w:rPr>
            </w:pPr>
            <w:r>
              <w:rPr>
                <w:b/>
              </w:rPr>
              <w:t>10:</w:t>
            </w:r>
          </w:p>
          <w:p w14:paraId="63296C8A" w14:textId="77777777" w:rsidR="00D17AF8" w:rsidRDefault="00D17AF8" w:rsidP="00C45D4A">
            <w:pPr>
              <w:pStyle w:val="ADECode"/>
              <w:spacing w:before="0" w:after="0"/>
              <w:jc w:val="right"/>
              <w:rPr>
                <w:b/>
              </w:rPr>
            </w:pPr>
            <w:r>
              <w:rPr>
                <w:b/>
              </w:rPr>
              <w:t>11:</w:t>
            </w:r>
          </w:p>
          <w:p w14:paraId="77DF3445" w14:textId="77777777" w:rsidR="00D17AF8" w:rsidRDefault="00D17AF8" w:rsidP="00C45D4A">
            <w:pPr>
              <w:pStyle w:val="ADECode"/>
              <w:spacing w:before="0" w:after="0"/>
              <w:jc w:val="right"/>
              <w:rPr>
                <w:b/>
              </w:rPr>
            </w:pPr>
            <w:r>
              <w:rPr>
                <w:b/>
              </w:rPr>
              <w:t>12:</w:t>
            </w:r>
          </w:p>
          <w:p w14:paraId="66AEA5F1" w14:textId="77777777" w:rsidR="00D17AF8" w:rsidRDefault="00D17AF8" w:rsidP="00C45D4A">
            <w:pPr>
              <w:pStyle w:val="ADECode"/>
              <w:spacing w:before="0" w:after="0"/>
              <w:jc w:val="right"/>
              <w:rPr>
                <w:b/>
              </w:rPr>
            </w:pPr>
          </w:p>
          <w:p w14:paraId="1984E168" w14:textId="77777777" w:rsidR="00D17AF8" w:rsidRDefault="00D17AF8" w:rsidP="00C45D4A">
            <w:pPr>
              <w:pStyle w:val="ADECode"/>
              <w:spacing w:before="0" w:after="0"/>
              <w:jc w:val="right"/>
              <w:rPr>
                <w:b/>
              </w:rPr>
            </w:pPr>
            <w:r>
              <w:rPr>
                <w:b/>
              </w:rPr>
              <w:t>13:</w:t>
            </w:r>
          </w:p>
          <w:p w14:paraId="28B08EA5" w14:textId="77777777" w:rsidR="00D17AF8" w:rsidRDefault="00D17AF8" w:rsidP="00C45D4A">
            <w:pPr>
              <w:pStyle w:val="ADECode"/>
              <w:spacing w:before="0" w:after="0"/>
              <w:jc w:val="right"/>
              <w:rPr>
                <w:b/>
              </w:rPr>
            </w:pPr>
            <w:r>
              <w:rPr>
                <w:b/>
              </w:rPr>
              <w:t>14:</w:t>
            </w:r>
          </w:p>
          <w:p w14:paraId="440849A7" w14:textId="77777777" w:rsidR="00D17AF8" w:rsidRDefault="00D17AF8" w:rsidP="00C45D4A">
            <w:pPr>
              <w:pStyle w:val="ADECode"/>
              <w:spacing w:before="0" w:after="0"/>
              <w:jc w:val="right"/>
              <w:rPr>
                <w:b/>
              </w:rPr>
            </w:pPr>
            <w:r>
              <w:rPr>
                <w:b/>
              </w:rPr>
              <w:t>15:</w:t>
            </w:r>
          </w:p>
          <w:p w14:paraId="190A0110" w14:textId="77777777" w:rsidR="00D17AF8" w:rsidRDefault="00D17AF8" w:rsidP="00C45D4A">
            <w:pPr>
              <w:pStyle w:val="ADECode"/>
              <w:spacing w:before="0" w:after="0"/>
              <w:jc w:val="right"/>
              <w:rPr>
                <w:b/>
              </w:rPr>
            </w:pPr>
            <w:r>
              <w:rPr>
                <w:b/>
              </w:rPr>
              <w:t>16:</w:t>
            </w:r>
          </w:p>
          <w:p w14:paraId="7812A45A" w14:textId="77777777" w:rsidR="00D17AF8" w:rsidRDefault="00D17AF8" w:rsidP="00C45D4A">
            <w:pPr>
              <w:pStyle w:val="ADECode"/>
              <w:spacing w:before="0" w:after="0"/>
              <w:jc w:val="right"/>
              <w:rPr>
                <w:b/>
              </w:rPr>
            </w:pPr>
            <w:r>
              <w:rPr>
                <w:b/>
              </w:rPr>
              <w:t>17:</w:t>
            </w:r>
          </w:p>
          <w:p w14:paraId="48DBAEA4" w14:textId="77777777" w:rsidR="00D17AF8" w:rsidRDefault="00D17AF8" w:rsidP="00C45D4A">
            <w:pPr>
              <w:pStyle w:val="ADECode"/>
              <w:spacing w:before="0" w:after="0"/>
              <w:jc w:val="right"/>
              <w:rPr>
                <w:b/>
              </w:rPr>
            </w:pPr>
            <w:r>
              <w:rPr>
                <w:b/>
              </w:rPr>
              <w:t>18:</w:t>
            </w:r>
          </w:p>
          <w:p w14:paraId="3E58F493" w14:textId="77777777" w:rsidR="00D17AF8" w:rsidRDefault="00D17AF8" w:rsidP="00C45D4A">
            <w:pPr>
              <w:pStyle w:val="ADECode"/>
              <w:spacing w:before="0" w:after="0"/>
              <w:jc w:val="right"/>
              <w:rPr>
                <w:b/>
              </w:rPr>
            </w:pPr>
            <w:r>
              <w:rPr>
                <w:b/>
              </w:rPr>
              <w:t>19:</w:t>
            </w:r>
          </w:p>
          <w:p w14:paraId="4FB6321C" w14:textId="77777777" w:rsidR="00D17AF8" w:rsidRDefault="00D17AF8" w:rsidP="00C45D4A">
            <w:pPr>
              <w:pStyle w:val="ADECode"/>
              <w:spacing w:before="0" w:after="0"/>
              <w:jc w:val="right"/>
              <w:rPr>
                <w:b/>
              </w:rPr>
            </w:pPr>
            <w:r>
              <w:rPr>
                <w:b/>
              </w:rPr>
              <w:t>20:</w:t>
            </w:r>
          </w:p>
          <w:p w14:paraId="5F655E1B" w14:textId="77777777" w:rsidR="00D17AF8" w:rsidRDefault="00D17AF8" w:rsidP="00C45D4A">
            <w:pPr>
              <w:pStyle w:val="ADECode"/>
              <w:spacing w:before="0" w:after="0"/>
              <w:jc w:val="right"/>
              <w:rPr>
                <w:b/>
              </w:rPr>
            </w:pPr>
            <w:r>
              <w:rPr>
                <w:b/>
              </w:rPr>
              <w:t>21:</w:t>
            </w:r>
          </w:p>
          <w:p w14:paraId="51F5E8F5" w14:textId="77777777" w:rsidR="00D17AF8" w:rsidRDefault="00D17AF8" w:rsidP="00C45D4A">
            <w:pPr>
              <w:pStyle w:val="ADECode"/>
              <w:spacing w:before="0" w:after="0"/>
              <w:jc w:val="right"/>
              <w:rPr>
                <w:b/>
              </w:rPr>
            </w:pPr>
            <w:r>
              <w:rPr>
                <w:b/>
              </w:rPr>
              <w:t>22:</w:t>
            </w:r>
          </w:p>
          <w:p w14:paraId="57CC926A" w14:textId="77777777" w:rsidR="00D17AF8" w:rsidRDefault="00D17AF8" w:rsidP="00C45D4A">
            <w:pPr>
              <w:pStyle w:val="ADECode"/>
              <w:spacing w:before="0" w:after="0"/>
              <w:jc w:val="right"/>
              <w:rPr>
                <w:b/>
              </w:rPr>
            </w:pPr>
            <w:r>
              <w:rPr>
                <w:b/>
              </w:rPr>
              <w:t>23:</w:t>
            </w:r>
          </w:p>
          <w:p w14:paraId="1D84D9E3" w14:textId="77777777" w:rsidR="00D17AF8" w:rsidRDefault="00D17AF8" w:rsidP="00C45D4A">
            <w:pPr>
              <w:pStyle w:val="ADECode"/>
              <w:spacing w:before="0" w:after="0"/>
              <w:jc w:val="right"/>
              <w:rPr>
                <w:b/>
              </w:rPr>
            </w:pPr>
            <w:r>
              <w:rPr>
                <w:b/>
              </w:rPr>
              <w:t>24:</w:t>
            </w:r>
          </w:p>
          <w:p w14:paraId="140D3D42" w14:textId="77777777" w:rsidR="00D17AF8" w:rsidRDefault="00D17AF8" w:rsidP="00C45D4A">
            <w:pPr>
              <w:pStyle w:val="ADECode"/>
              <w:spacing w:before="0" w:after="0"/>
              <w:jc w:val="right"/>
              <w:rPr>
                <w:b/>
              </w:rPr>
            </w:pPr>
            <w:r>
              <w:rPr>
                <w:b/>
              </w:rPr>
              <w:t>25:</w:t>
            </w:r>
          </w:p>
          <w:p w14:paraId="56641A34" w14:textId="77777777" w:rsidR="00D17AF8" w:rsidRDefault="00D17AF8" w:rsidP="00C45D4A">
            <w:pPr>
              <w:pStyle w:val="ADECode"/>
              <w:spacing w:before="0" w:after="0"/>
              <w:jc w:val="right"/>
              <w:rPr>
                <w:b/>
              </w:rPr>
            </w:pPr>
            <w:r>
              <w:rPr>
                <w:b/>
              </w:rPr>
              <w:t>26:</w:t>
            </w:r>
          </w:p>
          <w:p w14:paraId="27ECA604" w14:textId="77777777" w:rsidR="00D17AF8" w:rsidRDefault="00D17AF8" w:rsidP="00C45D4A">
            <w:pPr>
              <w:pStyle w:val="ADECode"/>
              <w:spacing w:before="0" w:after="0"/>
              <w:jc w:val="right"/>
              <w:rPr>
                <w:b/>
              </w:rPr>
            </w:pPr>
            <w:r>
              <w:rPr>
                <w:b/>
              </w:rPr>
              <w:t>27:</w:t>
            </w:r>
          </w:p>
          <w:p w14:paraId="544A0FDF" w14:textId="77777777" w:rsidR="00D17AF8" w:rsidRDefault="00D17AF8" w:rsidP="00C45D4A">
            <w:pPr>
              <w:pStyle w:val="ADECode"/>
              <w:spacing w:before="0" w:after="0"/>
              <w:jc w:val="right"/>
              <w:rPr>
                <w:b/>
              </w:rPr>
            </w:pPr>
            <w:r>
              <w:rPr>
                <w:b/>
              </w:rPr>
              <w:t>28:</w:t>
            </w:r>
          </w:p>
          <w:p w14:paraId="647281B2" w14:textId="77777777" w:rsidR="00D17AF8" w:rsidRDefault="00D17AF8" w:rsidP="00C45D4A">
            <w:pPr>
              <w:pStyle w:val="ADECode"/>
              <w:spacing w:before="0" w:after="0"/>
              <w:jc w:val="right"/>
              <w:rPr>
                <w:b/>
              </w:rPr>
            </w:pPr>
            <w:r>
              <w:rPr>
                <w:b/>
              </w:rPr>
              <w:t>29:</w:t>
            </w:r>
          </w:p>
          <w:p w14:paraId="7D645372" w14:textId="77777777" w:rsidR="00D17AF8" w:rsidRDefault="00D17AF8" w:rsidP="00C45D4A">
            <w:pPr>
              <w:pStyle w:val="ADECode"/>
              <w:spacing w:before="0" w:after="0"/>
              <w:jc w:val="right"/>
              <w:rPr>
                <w:b/>
              </w:rPr>
            </w:pPr>
            <w:r>
              <w:rPr>
                <w:b/>
              </w:rPr>
              <w:t>30:</w:t>
            </w:r>
          </w:p>
          <w:p w14:paraId="5BFD6502" w14:textId="77777777" w:rsidR="00D17AF8" w:rsidRDefault="00D17AF8" w:rsidP="00C45D4A">
            <w:pPr>
              <w:pStyle w:val="ADECode"/>
              <w:spacing w:before="0" w:after="0"/>
              <w:jc w:val="right"/>
              <w:rPr>
                <w:b/>
              </w:rPr>
            </w:pPr>
            <w:r>
              <w:rPr>
                <w:b/>
              </w:rPr>
              <w:t>31:</w:t>
            </w:r>
          </w:p>
          <w:p w14:paraId="3772AD5C" w14:textId="3A22AF7D" w:rsidR="00D17AF8" w:rsidRDefault="00D17AF8" w:rsidP="009E0C5B">
            <w:pPr>
              <w:pStyle w:val="ADECode"/>
              <w:spacing w:before="0" w:after="0"/>
              <w:jc w:val="right"/>
              <w:rPr>
                <w:b/>
              </w:rPr>
            </w:pPr>
            <w:r>
              <w:rPr>
                <w:b/>
              </w:rPr>
              <w:t>32:</w:t>
            </w:r>
          </w:p>
          <w:p w14:paraId="33A6B64E" w14:textId="77777777" w:rsidR="009E0C5B" w:rsidRDefault="009E0C5B" w:rsidP="009E0C5B">
            <w:pPr>
              <w:pStyle w:val="ADECode"/>
              <w:spacing w:before="0" w:after="0"/>
              <w:jc w:val="right"/>
              <w:rPr>
                <w:b/>
              </w:rPr>
            </w:pPr>
          </w:p>
          <w:p w14:paraId="2D098FE7" w14:textId="77777777" w:rsidR="00D17AF8" w:rsidRDefault="00D17AF8" w:rsidP="00C45D4A">
            <w:pPr>
              <w:pStyle w:val="ADECode"/>
              <w:spacing w:before="0" w:after="0"/>
              <w:jc w:val="right"/>
              <w:rPr>
                <w:b/>
              </w:rPr>
            </w:pPr>
            <w:r>
              <w:rPr>
                <w:b/>
              </w:rPr>
              <w:t>34:</w:t>
            </w:r>
          </w:p>
          <w:p w14:paraId="08C2BEC6" w14:textId="77777777" w:rsidR="00D17AF8" w:rsidRDefault="00D17AF8" w:rsidP="00C45D4A">
            <w:pPr>
              <w:pStyle w:val="ADECode"/>
              <w:spacing w:before="0" w:after="0"/>
              <w:jc w:val="right"/>
              <w:rPr>
                <w:b/>
              </w:rPr>
            </w:pPr>
            <w:r>
              <w:rPr>
                <w:b/>
              </w:rPr>
              <w:t>35:</w:t>
            </w:r>
          </w:p>
          <w:p w14:paraId="062D6E58" w14:textId="38F421D5" w:rsidR="00D17AF8" w:rsidRPr="006D06C7" w:rsidRDefault="00D17AF8" w:rsidP="00C45D4A">
            <w:pPr>
              <w:pStyle w:val="ADECode"/>
              <w:spacing w:before="0" w:after="0"/>
              <w:jc w:val="right"/>
              <w:rPr>
                <w:b/>
              </w:rPr>
            </w:pPr>
          </w:p>
        </w:tc>
        <w:tc>
          <w:tcPr>
            <w:tcW w:w="8173" w:type="dxa"/>
            <w:shd w:val="clear" w:color="auto" w:fill="auto"/>
            <w:vAlign w:val="center"/>
          </w:tcPr>
          <w:p w14:paraId="51063D85" w14:textId="77777777" w:rsidR="00DC11C8" w:rsidRDefault="00DC11C8" w:rsidP="00DC11C8">
            <w:pPr>
              <w:pStyle w:val="ADECode"/>
              <w:spacing w:before="0" w:after="0"/>
              <w:rPr>
                <w:b/>
                <w:smallCaps/>
              </w:rPr>
            </w:pPr>
            <w:r>
              <w:rPr>
                <w:b/>
              </w:rPr>
              <w:t xml:space="preserve">------------------------------  Class </w:t>
            </w:r>
            <w:r w:rsidRPr="008B3C26">
              <w:rPr>
                <w:b/>
                <w:smallCaps/>
              </w:rPr>
              <w:t>Mapper</w:t>
            </w:r>
            <w:r>
              <w:rPr>
                <w:b/>
                <w:smallCaps/>
              </w:rPr>
              <w:t xml:space="preserve">  ---------------------------</w:t>
            </w:r>
          </w:p>
          <w:p w14:paraId="40601B70" w14:textId="4395CD20" w:rsidR="000E7983" w:rsidRPr="00A163DC" w:rsidRDefault="00676F30" w:rsidP="00C90B8E">
            <w:pPr>
              <w:pStyle w:val="ADECode"/>
              <w:spacing w:before="0" w:after="0"/>
              <w:rPr>
                <w:b/>
              </w:rPr>
            </w:pPr>
            <w:r w:rsidRPr="00A163DC">
              <w:rPr>
                <w:b/>
              </w:rPr>
              <w:t xml:space="preserve">Function </w:t>
            </w:r>
            <w:r w:rsidRPr="00A163DC">
              <w:rPr>
                <w:b/>
                <w:smallCaps/>
              </w:rPr>
              <w:t>Map</w:t>
            </w:r>
            <w:r w:rsidRPr="00A163DC">
              <w:rPr>
                <w:b/>
              </w:rPr>
              <w:t>(</w:t>
            </w:r>
            <w:r w:rsidR="00EA1D03" w:rsidRPr="00A163DC">
              <w:rPr>
                <w:b/>
              </w:rPr>
              <w:t>k, v</w:t>
            </w:r>
            <w:r w:rsidRPr="00A163DC">
              <w:rPr>
                <w:b/>
              </w:rPr>
              <w:t>)</w:t>
            </w:r>
          </w:p>
          <w:p w14:paraId="2D17D402" w14:textId="68087C43" w:rsidR="00EA1D03" w:rsidRDefault="00EA1D03" w:rsidP="00C90B8E">
            <w:pPr>
              <w:pStyle w:val="ADECode"/>
              <w:spacing w:before="0" w:after="0"/>
            </w:pPr>
            <w:r>
              <w:tab/>
              <w:t>key = getKey(</w:t>
            </w:r>
            <w:r w:rsidRPr="00EA1D03">
              <w:rPr>
                <w:i/>
              </w:rPr>
              <w:t>v.MAC, v.X, v.Y, v.T, v.H</w:t>
            </w:r>
            <w:r>
              <w:t>)</w:t>
            </w:r>
            <w:r w:rsidR="007D563E">
              <w:t>;</w:t>
            </w:r>
          </w:p>
          <w:p w14:paraId="4D4B6AC7" w14:textId="64A34E87" w:rsidR="00910ED9" w:rsidRDefault="00910ED9" w:rsidP="00C90B8E">
            <w:pPr>
              <w:pStyle w:val="ADECode"/>
              <w:spacing w:before="0" w:after="0"/>
            </w:pPr>
            <w:r>
              <w:tab/>
            </w:r>
            <w:r w:rsidR="00EA1D03">
              <w:t>Emit(key, v.DB)</w:t>
            </w:r>
            <w:r w:rsidR="007D563E">
              <w:t>;</w:t>
            </w:r>
            <w:r w:rsidR="00A409A2">
              <w:tab/>
              <w:t>// group 1</w:t>
            </w:r>
          </w:p>
          <w:p w14:paraId="0D85224E" w14:textId="7EF3A8E5" w:rsidR="00EA1D03" w:rsidRDefault="00EA1D03" w:rsidP="00C90B8E">
            <w:pPr>
              <w:pStyle w:val="ADECode"/>
              <w:spacing w:before="0" w:after="0"/>
            </w:pPr>
            <w:r>
              <w:tab/>
            </w:r>
            <w:r w:rsidR="00425720">
              <w:t>k</w:t>
            </w:r>
            <w:r>
              <w:t>ey = get</w:t>
            </w:r>
            <w:r w:rsidR="00DA69B1">
              <w:t>SpecialLP</w:t>
            </w:r>
            <w:r>
              <w:t>Key(</w:t>
            </w:r>
            <w:r w:rsidRPr="00EA1D03">
              <w:rPr>
                <w:i/>
              </w:rPr>
              <w:t>v.X, v.Y, v.T, v.H</w:t>
            </w:r>
            <w:r>
              <w:t>)</w:t>
            </w:r>
            <w:r w:rsidR="007D563E">
              <w:t>;</w:t>
            </w:r>
          </w:p>
          <w:p w14:paraId="269E77A5" w14:textId="3593FE70" w:rsidR="008B3C26" w:rsidRDefault="00EA1D03" w:rsidP="00C90B8E">
            <w:pPr>
              <w:pStyle w:val="ADECode"/>
              <w:spacing w:before="0" w:after="0"/>
            </w:pPr>
            <w:r>
              <w:tab/>
              <w:t>Emit(</w:t>
            </w:r>
            <w:r w:rsidR="00425720">
              <w:t>key, 1</w:t>
            </w:r>
            <w:r>
              <w:t>)</w:t>
            </w:r>
            <w:r w:rsidR="007D563E">
              <w:t>;</w:t>
            </w:r>
            <w:r w:rsidR="00A409A2">
              <w:tab/>
            </w:r>
            <w:r w:rsidR="00A409A2">
              <w:tab/>
              <w:t>// group 2</w:t>
            </w:r>
          </w:p>
          <w:p w14:paraId="06F67CF6" w14:textId="77777777" w:rsidR="00D32069" w:rsidRDefault="00D32069" w:rsidP="00C90B8E">
            <w:pPr>
              <w:pStyle w:val="ADECode"/>
              <w:spacing w:before="0" w:after="0"/>
            </w:pPr>
          </w:p>
          <w:p w14:paraId="2132BE98" w14:textId="41C24687" w:rsidR="005F1790" w:rsidRDefault="005F1790" w:rsidP="005F1790">
            <w:pPr>
              <w:pStyle w:val="ADECode"/>
              <w:spacing w:before="0" w:after="0"/>
              <w:rPr>
                <w:b/>
                <w:smallCaps/>
              </w:rPr>
            </w:pPr>
            <w:r>
              <w:rPr>
                <w:b/>
              </w:rPr>
              <w:t xml:space="preserve">------------------------------  Class </w:t>
            </w:r>
            <w:r w:rsidRPr="005F1790">
              <w:rPr>
                <w:b/>
                <w:smallCaps/>
              </w:rPr>
              <w:t>Partitioner</w:t>
            </w:r>
            <w:r>
              <w:rPr>
                <w:b/>
                <w:smallCaps/>
              </w:rPr>
              <w:t xml:space="preserve">  ---------------------</w:t>
            </w:r>
          </w:p>
          <w:p w14:paraId="6D638D5A" w14:textId="2CFB2724" w:rsidR="00DA69B1" w:rsidRDefault="00DA69B1" w:rsidP="00C90B8E">
            <w:pPr>
              <w:pStyle w:val="ADECode"/>
              <w:spacing w:before="0" w:after="0"/>
              <w:rPr>
                <w:b/>
              </w:rPr>
            </w:pPr>
            <w:r w:rsidRPr="00DA69B1">
              <w:rPr>
                <w:b/>
              </w:rPr>
              <w:t xml:space="preserve">Function </w:t>
            </w:r>
            <w:r w:rsidRPr="00DA69B1">
              <w:rPr>
                <w:b/>
                <w:smallCaps/>
              </w:rPr>
              <w:t>LPCustomPartitioner</w:t>
            </w:r>
            <w:r w:rsidR="00E75F87">
              <w:rPr>
                <w:b/>
              </w:rPr>
              <w:t>(k</w:t>
            </w:r>
            <w:r w:rsidRPr="00DA69B1">
              <w:rPr>
                <w:b/>
              </w:rPr>
              <w:t xml:space="preserve">, </w:t>
            </w:r>
            <w:r w:rsidR="00E75F87">
              <w:rPr>
                <w:b/>
              </w:rPr>
              <w:t>v</w:t>
            </w:r>
            <w:r w:rsidRPr="00DA69B1">
              <w:rPr>
                <w:b/>
              </w:rPr>
              <w:t xml:space="preserve">, </w:t>
            </w:r>
            <w:r w:rsidR="00184DA4">
              <w:rPr>
                <w:b/>
                <w:lang w:val="en-GB"/>
              </w:rPr>
              <w:t>num_of_reducers</w:t>
            </w:r>
            <w:r w:rsidRPr="00DA69B1">
              <w:rPr>
                <w:b/>
              </w:rPr>
              <w:t>)</w:t>
            </w:r>
          </w:p>
          <w:p w14:paraId="4357556F" w14:textId="7F36E458" w:rsidR="00DA69B1" w:rsidRDefault="00DA69B1" w:rsidP="00C90B8E">
            <w:pPr>
              <w:pStyle w:val="ADECode"/>
              <w:spacing w:before="0" w:after="0"/>
            </w:pPr>
            <w:r>
              <w:tab/>
            </w:r>
            <w:r w:rsidRPr="00EF4D24">
              <w:rPr>
                <w:b/>
              </w:rPr>
              <w:t>if</w:t>
            </w:r>
            <w:r>
              <w:t>(Key is SpecialLPKey):    // group</w:t>
            </w:r>
            <w:r w:rsidR="00486B0E">
              <w:t xml:space="preserve"> 2</w:t>
            </w:r>
            <w:r>
              <w:t xml:space="preserve"> key-value pair</w:t>
            </w:r>
          </w:p>
          <w:p w14:paraId="53C748F4" w14:textId="20504799" w:rsidR="00DA69B1" w:rsidRDefault="00DA69B1" w:rsidP="00C90B8E">
            <w:pPr>
              <w:pStyle w:val="ADECode"/>
              <w:spacing w:before="0" w:after="0"/>
            </w:pPr>
            <w:r>
              <w:tab/>
            </w:r>
            <w:r>
              <w:tab/>
            </w:r>
            <w:r w:rsidR="007D563E">
              <w:t xml:space="preserve">assign to Reducer# using </w:t>
            </w:r>
            <w:r w:rsidR="00E75F87">
              <w:t>k</w:t>
            </w:r>
            <w:r w:rsidR="007D563E">
              <w:t>;</w:t>
            </w:r>
          </w:p>
          <w:p w14:paraId="7137ACCF" w14:textId="77777777" w:rsidR="007D563E" w:rsidRPr="00EF4D24" w:rsidRDefault="007D563E" w:rsidP="00C90B8E">
            <w:pPr>
              <w:pStyle w:val="ADECode"/>
              <w:spacing w:before="0" w:after="0"/>
              <w:rPr>
                <w:b/>
              </w:rPr>
            </w:pPr>
            <w:r>
              <w:tab/>
            </w:r>
            <w:r w:rsidRPr="00EF4D24">
              <w:rPr>
                <w:b/>
              </w:rPr>
              <w:t>else</w:t>
            </w:r>
          </w:p>
          <w:p w14:paraId="4C0E1161" w14:textId="57DBA0FB" w:rsidR="007D563E" w:rsidRDefault="007D563E" w:rsidP="00C90B8E">
            <w:pPr>
              <w:pStyle w:val="ADECode"/>
              <w:spacing w:before="0" w:after="0"/>
            </w:pPr>
            <w:r>
              <w:tab/>
            </w:r>
            <w:r w:rsidR="00E75F87">
              <w:tab/>
              <w:t>assign to Reducer# using only k</w:t>
            </w:r>
            <w:r>
              <w:t>.MAC</w:t>
            </w:r>
          </w:p>
          <w:p w14:paraId="0D1B7F93" w14:textId="77777777" w:rsidR="00E63D68" w:rsidRDefault="00E63D68" w:rsidP="00C90B8E">
            <w:pPr>
              <w:pStyle w:val="ADECode"/>
              <w:spacing w:before="0" w:after="0"/>
            </w:pPr>
          </w:p>
          <w:p w14:paraId="551882E2" w14:textId="1E2E5A04" w:rsidR="005F1790" w:rsidRDefault="005F1790" w:rsidP="005F1790">
            <w:pPr>
              <w:pStyle w:val="ADECode"/>
              <w:spacing w:before="0" w:after="0"/>
              <w:rPr>
                <w:b/>
                <w:smallCaps/>
              </w:rPr>
            </w:pPr>
            <w:r>
              <w:rPr>
                <w:b/>
              </w:rPr>
              <w:t xml:space="preserve">------------------------------  Class </w:t>
            </w:r>
            <w:r>
              <w:rPr>
                <w:b/>
                <w:smallCaps/>
              </w:rPr>
              <w:t>Reducer  --------------------------</w:t>
            </w:r>
          </w:p>
          <w:p w14:paraId="714F9469" w14:textId="57BFC313" w:rsidR="00071D5C" w:rsidRDefault="00C90B8E" w:rsidP="00C90B8E">
            <w:pPr>
              <w:pStyle w:val="ADECode"/>
              <w:spacing w:before="0" w:after="0"/>
            </w:pPr>
            <w:r w:rsidRPr="00C90B8E">
              <w:tab/>
            </w:r>
            <w:r w:rsidR="00071D5C">
              <w:t>Array MAC_dbs[200];</w:t>
            </w:r>
            <w:r w:rsidR="00071D5C">
              <w:tab/>
            </w:r>
            <w:r w:rsidR="00071D5C">
              <w:tab/>
              <w:t xml:space="preserve">// size to hold all possible dBs </w:t>
            </w:r>
          </w:p>
          <w:p w14:paraId="3848BB25" w14:textId="3CD6A540" w:rsidR="00C90B8E" w:rsidRDefault="00071D5C" w:rsidP="00C90B8E">
            <w:pPr>
              <w:pStyle w:val="ADECode"/>
              <w:spacing w:before="0" w:after="0"/>
            </w:pPr>
            <w:r>
              <w:tab/>
            </w:r>
            <w:r w:rsidR="00C90B8E">
              <w:t>Var previousMAC = null; previousFingerprint = null;</w:t>
            </w:r>
          </w:p>
          <w:p w14:paraId="2C4E8006" w14:textId="06976CAA" w:rsidR="00C90B8E" w:rsidRPr="00C90B8E" w:rsidRDefault="00C90B8E" w:rsidP="00C90B8E">
            <w:pPr>
              <w:pStyle w:val="ADECode"/>
              <w:spacing w:before="0" w:after="0"/>
            </w:pPr>
            <w:r>
              <w:tab/>
              <w:t>Var totalFingerprints = 0, totalDBSum = 0;</w:t>
            </w:r>
          </w:p>
          <w:p w14:paraId="793E4536" w14:textId="77777777" w:rsidR="008B3C26" w:rsidRDefault="008B3C26" w:rsidP="00C90B8E">
            <w:pPr>
              <w:pStyle w:val="ADECode"/>
              <w:spacing w:before="0" w:after="0"/>
              <w:rPr>
                <w:b/>
              </w:rPr>
            </w:pPr>
            <w:r w:rsidRPr="005B72E3">
              <w:rPr>
                <w:b/>
              </w:rPr>
              <w:t xml:space="preserve">Function </w:t>
            </w:r>
            <w:r w:rsidRPr="005B72E3">
              <w:rPr>
                <w:b/>
                <w:smallCaps/>
              </w:rPr>
              <w:t>Red</w:t>
            </w:r>
            <w:r w:rsidR="005B72E3" w:rsidRPr="005B72E3">
              <w:rPr>
                <w:b/>
                <w:smallCaps/>
              </w:rPr>
              <w:t>uce</w:t>
            </w:r>
            <w:r w:rsidR="005B72E3" w:rsidRPr="005B72E3">
              <w:rPr>
                <w:b/>
              </w:rPr>
              <w:t>(k, v)</w:t>
            </w:r>
          </w:p>
          <w:p w14:paraId="136C05C7" w14:textId="77777777" w:rsidR="005D2CE2" w:rsidRDefault="005D2CE2" w:rsidP="005D2CE2">
            <w:pPr>
              <w:pStyle w:val="ADECode"/>
              <w:spacing w:before="0" w:after="0"/>
            </w:pPr>
            <w:r>
              <w:tab/>
            </w:r>
            <w:r w:rsidRPr="00A52B52">
              <w:rPr>
                <w:b/>
              </w:rPr>
              <w:t>if</w:t>
            </w:r>
            <w:r>
              <w:t>(k is SpecialLPKey):</w:t>
            </w:r>
          </w:p>
          <w:p w14:paraId="0B744D38" w14:textId="3FF55710" w:rsidR="00071D5C" w:rsidRDefault="005D2CE2" w:rsidP="005D2CE2">
            <w:pPr>
              <w:pStyle w:val="ADECode"/>
              <w:spacing w:before="0" w:after="0"/>
            </w:pPr>
            <w:r>
              <w:tab/>
            </w:r>
            <w:r>
              <w:tab/>
            </w:r>
            <w:r w:rsidR="006C4D9F" w:rsidRPr="004A07D9">
              <w:rPr>
                <w:lang w:val="en-GB"/>
              </w:rPr>
              <w:t>++</w:t>
            </w:r>
            <w:r>
              <w:t>HadoopCounters.</w:t>
            </w:r>
            <w:r w:rsidR="006C4D9F">
              <w:t>UniqueFingerprints</w:t>
            </w:r>
            <w:r w:rsidR="00071D5C">
              <w:t>;</w:t>
            </w:r>
          </w:p>
          <w:p w14:paraId="644A68C9" w14:textId="0EA73139" w:rsidR="00071D5C" w:rsidRPr="00071D5C" w:rsidRDefault="00071D5C" w:rsidP="005D2CE2">
            <w:pPr>
              <w:pStyle w:val="ADECode"/>
              <w:spacing w:before="0" w:after="0"/>
            </w:pPr>
            <w:r>
              <w:tab/>
            </w:r>
            <w:r>
              <w:tab/>
            </w:r>
            <w:r w:rsidRPr="00A52B52">
              <w:rPr>
                <w:b/>
              </w:rPr>
              <w:t>Exit</w:t>
            </w:r>
            <w:r>
              <w:t>;</w:t>
            </w:r>
          </w:p>
          <w:p w14:paraId="3EC23D93" w14:textId="6B194716" w:rsidR="00C90B8E" w:rsidRDefault="00C90B8E" w:rsidP="00071D5C">
            <w:pPr>
              <w:pStyle w:val="ADECode"/>
              <w:spacing w:before="0" w:after="0"/>
            </w:pPr>
            <w:r w:rsidRPr="00071D5C">
              <w:tab/>
            </w:r>
            <w:r w:rsidR="00071D5C" w:rsidRPr="00A52B52">
              <w:rPr>
                <w:b/>
              </w:rPr>
              <w:t>if</w:t>
            </w:r>
            <w:r w:rsidR="00071D5C">
              <w:t xml:space="preserve">(k.MAC </w:t>
            </w:r>
            <w:r w:rsidR="00E54FB0">
              <w:t>!= previousMAC</w:t>
            </w:r>
            <w:r w:rsidR="00071D5C">
              <w:t>):</w:t>
            </w:r>
            <w:r w:rsidR="00071D5C">
              <w:tab/>
            </w:r>
          </w:p>
          <w:p w14:paraId="71B9D1DF" w14:textId="77777777" w:rsidR="00071D5C" w:rsidRDefault="00071D5C" w:rsidP="00071D5C">
            <w:pPr>
              <w:pStyle w:val="ADECode"/>
              <w:spacing w:before="0" w:after="0"/>
            </w:pPr>
            <w:r>
              <w:tab/>
            </w:r>
            <w:r>
              <w:tab/>
              <w:t>handlePreviousMAC();</w:t>
            </w:r>
          </w:p>
          <w:p w14:paraId="488D3910" w14:textId="77777777" w:rsidR="00071D5C" w:rsidRDefault="00071D5C" w:rsidP="00071D5C">
            <w:pPr>
              <w:pStyle w:val="ADECode"/>
              <w:spacing w:before="0" w:after="0"/>
            </w:pPr>
            <w:r>
              <w:tab/>
            </w:r>
            <w:r>
              <w:tab/>
              <w:t>A</w:t>
            </w:r>
            <w:r w:rsidR="00E57CE9">
              <w:t>rray.</w:t>
            </w:r>
            <w:r>
              <w:t>Fill(</w:t>
            </w:r>
            <w:r w:rsidR="00E57CE9">
              <w:t>MAC_dbs, 0</w:t>
            </w:r>
            <w:r>
              <w:t>)</w:t>
            </w:r>
            <w:r w:rsidR="00E57CE9">
              <w:t>;</w:t>
            </w:r>
          </w:p>
          <w:p w14:paraId="15DEE58F" w14:textId="77777777" w:rsidR="00E57CE9" w:rsidRDefault="00E57CE9" w:rsidP="00071D5C">
            <w:pPr>
              <w:pStyle w:val="ADECode"/>
              <w:spacing w:before="0" w:after="0"/>
            </w:pPr>
            <w:r>
              <w:tab/>
            </w:r>
            <w:r>
              <w:tab/>
              <w:t>previousFingerprint = null;</w:t>
            </w:r>
          </w:p>
          <w:p w14:paraId="24D4F781" w14:textId="77777777" w:rsidR="00E57CE9" w:rsidRDefault="00E57CE9" w:rsidP="00071D5C">
            <w:pPr>
              <w:pStyle w:val="ADECode"/>
              <w:spacing w:before="0" w:after="0"/>
            </w:pPr>
            <w:r>
              <w:tab/>
            </w:r>
            <w:r>
              <w:tab/>
              <w:t>totalFingerprints = 0, totalDBSum = 0;</w:t>
            </w:r>
          </w:p>
          <w:p w14:paraId="4B66013A" w14:textId="77777777" w:rsidR="002D6C2F" w:rsidRDefault="002D6C2F" w:rsidP="00071D5C">
            <w:pPr>
              <w:pStyle w:val="ADECode"/>
              <w:spacing w:before="0" w:after="0"/>
            </w:pPr>
            <w:r>
              <w:tab/>
            </w:r>
            <w:r w:rsidRPr="00A52B52">
              <w:rPr>
                <w:b/>
              </w:rPr>
              <w:t>if</w:t>
            </w:r>
            <w:r>
              <w:t>(k.fingerprint is new):</w:t>
            </w:r>
          </w:p>
          <w:p w14:paraId="44CF3962" w14:textId="3B84E151" w:rsidR="002D6C2F" w:rsidRDefault="00114317" w:rsidP="00071D5C">
            <w:pPr>
              <w:pStyle w:val="ADECode"/>
              <w:spacing w:before="0" w:after="0"/>
            </w:pPr>
            <w:r>
              <w:tab/>
            </w:r>
            <w:r>
              <w:tab/>
            </w:r>
            <w:r w:rsidRPr="004A07D9">
              <w:rPr>
                <w:lang w:val="en-GB"/>
              </w:rPr>
              <w:t>++</w:t>
            </w:r>
            <w:r>
              <w:t>totalFingerprints</w:t>
            </w:r>
            <w:r w:rsidR="002D6C2F">
              <w:t>;</w:t>
            </w:r>
          </w:p>
          <w:p w14:paraId="016C05D8" w14:textId="6517BDC6" w:rsidR="002D6C2F" w:rsidRDefault="002D6C2F" w:rsidP="00071D5C">
            <w:pPr>
              <w:pStyle w:val="ADECode"/>
              <w:spacing w:before="0" w:after="0"/>
              <w:rPr>
                <w:b/>
              </w:rPr>
            </w:pPr>
            <w:r>
              <w:tab/>
            </w:r>
            <w:r>
              <w:tab/>
            </w:r>
            <w:r w:rsidRPr="002D6C2F">
              <w:rPr>
                <w:b/>
              </w:rPr>
              <w:t xml:space="preserve">for each </w:t>
            </w:r>
            <w:r>
              <w:t xml:space="preserve">db </w:t>
            </w:r>
            <w:r w:rsidRPr="000E3573">
              <w:rPr>
                <w:b/>
              </w:rPr>
              <w:t>in</w:t>
            </w:r>
            <w:r>
              <w:t xml:space="preserve"> v </w:t>
            </w:r>
            <w:r w:rsidRPr="002D6C2F">
              <w:rPr>
                <w:b/>
              </w:rPr>
              <w:t>do</w:t>
            </w:r>
            <w:r>
              <w:rPr>
                <w:b/>
              </w:rPr>
              <w:t>:</w:t>
            </w:r>
          </w:p>
          <w:p w14:paraId="383E8473" w14:textId="61605679" w:rsidR="002D6C2F" w:rsidRDefault="002D6C2F" w:rsidP="00071D5C">
            <w:pPr>
              <w:pStyle w:val="ADECode"/>
              <w:spacing w:before="0" w:after="0"/>
            </w:pPr>
            <w:r>
              <w:rPr>
                <w:b/>
              </w:rPr>
              <w:tab/>
            </w:r>
            <w:r>
              <w:rPr>
                <w:b/>
              </w:rPr>
              <w:tab/>
            </w:r>
            <w:r>
              <w:rPr>
                <w:b/>
              </w:rPr>
              <w:tab/>
            </w:r>
            <w:r>
              <w:t>++MAC_dbs[</w:t>
            </w:r>
            <w:r w:rsidR="0049206B">
              <w:t>-</w:t>
            </w:r>
            <w:r>
              <w:t>db];</w:t>
            </w:r>
          </w:p>
          <w:p w14:paraId="43ED5FA1" w14:textId="77777777" w:rsidR="002D6C2F" w:rsidRDefault="002D6C2F" w:rsidP="00071D5C">
            <w:pPr>
              <w:pStyle w:val="ADECode"/>
              <w:spacing w:before="0" w:after="0"/>
            </w:pPr>
            <w:r>
              <w:tab/>
            </w:r>
            <w:r>
              <w:tab/>
            </w:r>
            <w:r>
              <w:tab/>
              <w:t>totalDBSum += db;</w:t>
            </w:r>
          </w:p>
          <w:p w14:paraId="0CFB71DB" w14:textId="77777777" w:rsidR="00AD7E80" w:rsidRDefault="00AD7E80" w:rsidP="00071D5C">
            <w:pPr>
              <w:pStyle w:val="ADECode"/>
              <w:spacing w:before="0" w:after="0"/>
            </w:pPr>
            <w:r>
              <w:tab/>
            </w:r>
            <w:r>
              <w:tab/>
              <w:t>previousFingerprint = k.fingerprint;</w:t>
            </w:r>
          </w:p>
          <w:p w14:paraId="1D041BF7" w14:textId="5FB3185D" w:rsidR="002D478D" w:rsidRDefault="00AD7E80" w:rsidP="00071D5C">
            <w:pPr>
              <w:pStyle w:val="ADECode"/>
              <w:spacing w:before="0" w:after="0"/>
            </w:pPr>
            <w:r>
              <w:tab/>
              <w:t>previousMAC = k.MAC;</w:t>
            </w:r>
          </w:p>
          <w:p w14:paraId="74BA8C56" w14:textId="77777777" w:rsidR="009E0C5B" w:rsidRDefault="009E0C5B" w:rsidP="00071D5C">
            <w:pPr>
              <w:pStyle w:val="ADECode"/>
              <w:spacing w:before="0" w:after="0"/>
            </w:pPr>
          </w:p>
          <w:p w14:paraId="59F5B1C4" w14:textId="77777777" w:rsidR="00A519DC" w:rsidRDefault="00A519DC" w:rsidP="00071D5C">
            <w:pPr>
              <w:pStyle w:val="ADECode"/>
              <w:spacing w:before="0" w:after="0"/>
              <w:rPr>
                <w:b/>
              </w:rPr>
            </w:pPr>
            <w:r w:rsidRPr="00A519DC">
              <w:rPr>
                <w:b/>
              </w:rPr>
              <w:t xml:space="preserve">Function </w:t>
            </w:r>
            <w:r w:rsidRPr="00A519DC">
              <w:rPr>
                <w:b/>
                <w:smallCaps/>
              </w:rPr>
              <w:t>Cleanup</w:t>
            </w:r>
            <w:r>
              <w:rPr>
                <w:b/>
              </w:rPr>
              <w:t>()</w:t>
            </w:r>
          </w:p>
          <w:p w14:paraId="7A307871" w14:textId="77777777" w:rsidR="00A519DC" w:rsidRDefault="00A519DC" w:rsidP="00071D5C">
            <w:pPr>
              <w:pStyle w:val="ADECode"/>
              <w:spacing w:before="0" w:after="0"/>
            </w:pPr>
            <w:r w:rsidRPr="00A519DC">
              <w:lastRenderedPageBreak/>
              <w:tab/>
              <w:t>handle</w:t>
            </w:r>
            <w:r>
              <w:t>PreviousMAC();</w:t>
            </w:r>
            <w:r w:rsidR="00206904">
              <w:tab/>
              <w:t>// process and stores the statistics</w:t>
            </w:r>
          </w:p>
          <w:p w14:paraId="17EEE2BD" w14:textId="3BE1A03C" w:rsidR="00F43464" w:rsidRPr="00F43464" w:rsidRDefault="00F43464" w:rsidP="00071D5C">
            <w:pPr>
              <w:pStyle w:val="ADECode"/>
              <w:spacing w:before="0" w:after="0"/>
              <w:rPr>
                <w:lang w:val="el-GR"/>
              </w:rPr>
            </w:pPr>
            <w:r>
              <w:tab/>
            </w:r>
            <w:r>
              <w:tab/>
            </w:r>
            <w:r>
              <w:tab/>
            </w:r>
            <w:r>
              <w:tab/>
            </w:r>
            <w:r>
              <w:tab/>
            </w:r>
            <w:r>
              <w:rPr>
                <w:lang w:val="el-GR"/>
              </w:rPr>
              <w:t xml:space="preserve">// </w:t>
            </w:r>
            <w:r>
              <w:rPr>
                <w:lang w:val="en-GB"/>
              </w:rPr>
              <w:t>for</w:t>
            </w:r>
            <w:r>
              <w:rPr>
                <w:lang w:val="el-GR"/>
              </w:rPr>
              <w:t xml:space="preserve"> </w:t>
            </w:r>
            <w:r>
              <w:t>uniqueDBs</w:t>
            </w:r>
            <w:r w:rsidR="002E44D0">
              <w:t>, totalFingers, stdev</w:t>
            </w:r>
          </w:p>
        </w:tc>
      </w:tr>
    </w:tbl>
    <w:p w14:paraId="1202759D" w14:textId="76632691" w:rsidR="004D08AB" w:rsidRPr="00AD4832" w:rsidRDefault="00AD4832" w:rsidP="006512CA">
      <w:pPr>
        <w:pStyle w:val="Heading3"/>
      </w:pPr>
      <w:bookmarkStart w:id="37" w:name="_Toc389137252"/>
      <w:r>
        <w:lastRenderedPageBreak/>
        <w:t>Φιλτράρισμα των σημείων πρόσβασης</w:t>
      </w:r>
      <w:bookmarkEnd w:id="37"/>
    </w:p>
    <w:p w14:paraId="4F3B5C3C" w14:textId="52E34751" w:rsidR="00A04A6B" w:rsidRPr="0054149A" w:rsidRDefault="00690F79" w:rsidP="00340493">
      <w:pPr>
        <w:pStyle w:val="ADEText"/>
        <w:rPr>
          <w:lang w:val="en-GB"/>
        </w:rPr>
      </w:pPr>
      <w:r>
        <w:rPr>
          <w:lang w:val="el-GR"/>
        </w:rPr>
        <w:t xml:space="preserve">Το δεύτερο </w:t>
      </w:r>
      <w:r>
        <w:rPr>
          <w:lang w:val="en-GB"/>
        </w:rPr>
        <w:t>MapReduce</w:t>
      </w:r>
      <w:r w:rsidR="007D147B" w:rsidRPr="00CC01AC">
        <w:rPr>
          <w:lang w:val="el-GR"/>
        </w:rPr>
        <w:t xml:space="preserve">, </w:t>
      </w:r>
      <w:r w:rsidR="007D147B" w:rsidRPr="007D147B">
        <w:rPr>
          <w:i/>
          <w:lang w:val="en-GB"/>
        </w:rPr>
        <w:t>MR</w:t>
      </w:r>
      <w:r w:rsidR="007D147B" w:rsidRPr="00CC01AC">
        <w:rPr>
          <w:i/>
          <w:lang w:val="el-GR"/>
        </w:rPr>
        <w:t>-2</w:t>
      </w:r>
      <w:r w:rsidR="007D147B" w:rsidRPr="00CC01AC">
        <w:rPr>
          <w:lang w:val="el-GR"/>
        </w:rPr>
        <w:t>,</w:t>
      </w:r>
      <w:r>
        <w:rPr>
          <w:lang w:val="el-GR"/>
        </w:rPr>
        <w:t xml:space="preserve"> είναι πολύ απλό, αφού απλά διαβάζει τα στατιστικά </w:t>
      </w:r>
      <w:r w:rsidR="007D147B">
        <w:rPr>
          <w:lang w:val="el-GR"/>
        </w:rPr>
        <w:t xml:space="preserve">στοιχεία </w:t>
      </w:r>
      <w:r>
        <w:rPr>
          <w:lang w:val="el-GR"/>
        </w:rPr>
        <w:t xml:space="preserve">που </w:t>
      </w:r>
      <w:r w:rsidR="007D147B">
        <w:rPr>
          <w:lang w:val="el-GR"/>
        </w:rPr>
        <w:t>π</w:t>
      </w:r>
      <w:r w:rsidR="00CC01AC">
        <w:rPr>
          <w:lang w:val="el-GR"/>
        </w:rPr>
        <w:t>αρήγαγε</w:t>
      </w:r>
      <w:r w:rsidR="007D147B">
        <w:rPr>
          <w:lang w:val="el-GR"/>
        </w:rPr>
        <w:t xml:space="preserve"> το </w:t>
      </w:r>
      <w:r w:rsidR="007D147B" w:rsidRPr="007D147B">
        <w:rPr>
          <w:i/>
          <w:lang w:val="en-GB"/>
        </w:rPr>
        <w:t>MR</w:t>
      </w:r>
      <w:r w:rsidR="007D147B" w:rsidRPr="007D147B">
        <w:rPr>
          <w:i/>
          <w:lang w:val="el-GR"/>
        </w:rPr>
        <w:t>-1</w:t>
      </w:r>
      <w:r w:rsidR="00CC01AC" w:rsidRPr="00CC01AC">
        <w:rPr>
          <w:i/>
          <w:lang w:val="el-GR"/>
        </w:rPr>
        <w:t xml:space="preserve"> </w:t>
      </w:r>
      <w:r w:rsidR="00CC01AC">
        <w:rPr>
          <w:lang w:val="el-GR"/>
        </w:rPr>
        <w:t xml:space="preserve">και βγάζει στην έξοδο μόνο όσα </w:t>
      </w:r>
      <w:r w:rsidR="00CC01AC">
        <w:rPr>
          <w:lang w:val="en-GB"/>
        </w:rPr>
        <w:t>APs</w:t>
      </w:r>
      <w:r w:rsidR="00CC01AC">
        <w:rPr>
          <w:lang w:val="el-GR"/>
        </w:rPr>
        <w:t xml:space="preserve"> ικανοποιούν τα κριτήρια (</w:t>
      </w:r>
      <w:r w:rsidR="00CC01AC">
        <w:rPr>
          <w:lang w:val="en-GB"/>
        </w:rPr>
        <w:t>thresholds</w:t>
      </w:r>
      <w:r w:rsidR="00CC01AC">
        <w:rPr>
          <w:lang w:val="el-GR"/>
        </w:rPr>
        <w:t>) που έχουμε για κάθε ένα από τα τρία φίλτρα.</w:t>
      </w:r>
      <w:r w:rsidR="00861944">
        <w:rPr>
          <w:lang w:val="el-GR"/>
        </w:rPr>
        <w:t xml:space="preserve"> Περιγράφετε σε ψευδοκώδικα στον </w:t>
      </w:r>
      <w:r w:rsidR="00861944" w:rsidRPr="00861944">
        <w:rPr>
          <w:i/>
          <w:lang w:val="en-GB"/>
        </w:rPr>
        <w:t>Algorithm 4.</w:t>
      </w:r>
      <w:r w:rsidR="00E942F9">
        <w:rPr>
          <w:i/>
          <w:lang w:val="en-GB"/>
        </w:rPr>
        <w:t>4</w:t>
      </w:r>
      <w:r w:rsidR="00861944">
        <w:rPr>
          <w:lang w:val="en-GB"/>
        </w:rPr>
        <w:t>.</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42"/>
        <w:gridCol w:w="7961"/>
      </w:tblGrid>
      <w:tr w:rsidR="00A04A6B" w:rsidRPr="00253DF7" w14:paraId="5EAD7D0E" w14:textId="77777777" w:rsidTr="00944D07">
        <w:tc>
          <w:tcPr>
            <w:tcW w:w="8719" w:type="dxa"/>
            <w:gridSpan w:val="2"/>
            <w:shd w:val="clear" w:color="auto" w:fill="auto"/>
            <w:vAlign w:val="center"/>
          </w:tcPr>
          <w:p w14:paraId="334E5206" w14:textId="42467730" w:rsidR="00A04A6B" w:rsidRPr="009510D4" w:rsidRDefault="00A04A6B" w:rsidP="00F51A3F">
            <w:pPr>
              <w:pStyle w:val="ADECode"/>
            </w:pPr>
            <w:r w:rsidRPr="006D06C7">
              <w:rPr>
                <w:b/>
              </w:rPr>
              <w:t>Algorithm</w:t>
            </w:r>
            <w:r>
              <w:rPr>
                <w:b/>
              </w:rPr>
              <w:t xml:space="preserve"> 4.</w:t>
            </w:r>
            <w:r w:rsidR="00F51A3F" w:rsidRPr="00D7019A">
              <w:rPr>
                <w:b/>
                <w:lang w:val="en-GB"/>
              </w:rPr>
              <w:t>4</w:t>
            </w:r>
            <w:r w:rsidRPr="006D06C7">
              <w:rPr>
                <w:b/>
              </w:rPr>
              <w:t>:</w:t>
            </w:r>
            <w:r w:rsidRPr="009510D4">
              <w:t xml:space="preserve"> </w:t>
            </w:r>
            <w:r>
              <w:t>Filtering Access Points – MAC</w:t>
            </w:r>
            <w:r w:rsidR="00E2653E">
              <w:t>s</w:t>
            </w:r>
          </w:p>
        </w:tc>
      </w:tr>
      <w:tr w:rsidR="00A04A6B" w:rsidRPr="00EA1D03" w14:paraId="225A1FF4" w14:textId="77777777" w:rsidTr="00944D07">
        <w:tc>
          <w:tcPr>
            <w:tcW w:w="546" w:type="dxa"/>
            <w:shd w:val="clear" w:color="auto" w:fill="auto"/>
            <w:vAlign w:val="center"/>
          </w:tcPr>
          <w:p w14:paraId="40A369DD" w14:textId="77777777" w:rsidR="00A04A6B" w:rsidRDefault="00A04A6B" w:rsidP="00944D07">
            <w:pPr>
              <w:pStyle w:val="ADECode"/>
              <w:spacing w:before="0" w:after="0"/>
              <w:jc w:val="right"/>
              <w:rPr>
                <w:b/>
              </w:rPr>
            </w:pPr>
            <w:r>
              <w:rPr>
                <w:b/>
              </w:rPr>
              <w:t>1:</w:t>
            </w:r>
          </w:p>
          <w:p w14:paraId="58210CB7" w14:textId="77777777" w:rsidR="00A04A6B" w:rsidRDefault="00A04A6B" w:rsidP="00944D07">
            <w:pPr>
              <w:pStyle w:val="ADECode"/>
              <w:spacing w:before="0" w:after="0"/>
              <w:jc w:val="right"/>
              <w:rPr>
                <w:b/>
              </w:rPr>
            </w:pPr>
            <w:r>
              <w:rPr>
                <w:b/>
              </w:rPr>
              <w:t>2:</w:t>
            </w:r>
          </w:p>
          <w:p w14:paraId="06F1A29F" w14:textId="77777777" w:rsidR="00A04A6B" w:rsidRDefault="00A04A6B" w:rsidP="00944D07">
            <w:pPr>
              <w:pStyle w:val="ADECode"/>
              <w:spacing w:before="0" w:after="0"/>
              <w:jc w:val="right"/>
              <w:rPr>
                <w:b/>
              </w:rPr>
            </w:pPr>
            <w:r>
              <w:rPr>
                <w:b/>
              </w:rPr>
              <w:t>3:</w:t>
            </w:r>
          </w:p>
          <w:p w14:paraId="7EF874F1" w14:textId="77777777" w:rsidR="00A04A6B" w:rsidRDefault="00A04A6B" w:rsidP="00944D07">
            <w:pPr>
              <w:pStyle w:val="ADECode"/>
              <w:spacing w:before="0" w:after="0"/>
              <w:jc w:val="right"/>
              <w:rPr>
                <w:b/>
              </w:rPr>
            </w:pPr>
            <w:r>
              <w:rPr>
                <w:b/>
              </w:rPr>
              <w:t>4:</w:t>
            </w:r>
          </w:p>
          <w:p w14:paraId="15016974" w14:textId="77777777" w:rsidR="00A04A6B" w:rsidRDefault="00A04A6B" w:rsidP="00F049B9">
            <w:pPr>
              <w:pStyle w:val="ADECode"/>
              <w:spacing w:before="0" w:after="0"/>
              <w:jc w:val="right"/>
              <w:rPr>
                <w:b/>
              </w:rPr>
            </w:pPr>
            <w:r>
              <w:rPr>
                <w:b/>
              </w:rPr>
              <w:t>5:</w:t>
            </w:r>
          </w:p>
          <w:p w14:paraId="0CA26A9B" w14:textId="723730DF" w:rsidR="00F049B9" w:rsidRPr="006D06C7" w:rsidRDefault="00F049B9" w:rsidP="00F049B9">
            <w:pPr>
              <w:pStyle w:val="ADECode"/>
              <w:spacing w:before="0" w:after="0"/>
              <w:jc w:val="right"/>
              <w:rPr>
                <w:b/>
              </w:rPr>
            </w:pPr>
            <w:r>
              <w:rPr>
                <w:b/>
              </w:rPr>
              <w:t>6:</w:t>
            </w:r>
          </w:p>
        </w:tc>
        <w:tc>
          <w:tcPr>
            <w:tcW w:w="8173" w:type="dxa"/>
            <w:shd w:val="clear" w:color="auto" w:fill="auto"/>
            <w:vAlign w:val="center"/>
          </w:tcPr>
          <w:p w14:paraId="67735A07" w14:textId="77777777" w:rsidR="00F72A2E" w:rsidRDefault="00F72A2E" w:rsidP="00F72A2E">
            <w:pPr>
              <w:pStyle w:val="ADECode"/>
              <w:spacing w:before="0" w:after="0"/>
              <w:rPr>
                <w:b/>
                <w:smallCaps/>
              </w:rPr>
            </w:pPr>
            <w:r>
              <w:rPr>
                <w:b/>
              </w:rPr>
              <w:t xml:space="preserve">------------------------------  Class </w:t>
            </w:r>
            <w:r w:rsidRPr="008B3C26">
              <w:rPr>
                <w:b/>
                <w:smallCaps/>
              </w:rPr>
              <w:t>Mapper</w:t>
            </w:r>
            <w:r>
              <w:rPr>
                <w:b/>
                <w:smallCaps/>
              </w:rPr>
              <w:t xml:space="preserve">  ---------------------------</w:t>
            </w:r>
          </w:p>
          <w:p w14:paraId="36B17DBE" w14:textId="77777777" w:rsidR="00A04A6B" w:rsidRDefault="00A04A6B" w:rsidP="00944D07">
            <w:pPr>
              <w:pStyle w:val="ADECode"/>
              <w:spacing w:before="0" w:after="0"/>
              <w:rPr>
                <w:b/>
              </w:rPr>
            </w:pPr>
            <w:r w:rsidRPr="00A163DC">
              <w:rPr>
                <w:b/>
              </w:rPr>
              <w:t xml:space="preserve">Function </w:t>
            </w:r>
            <w:r w:rsidRPr="00A163DC">
              <w:rPr>
                <w:b/>
                <w:smallCaps/>
              </w:rPr>
              <w:t>Map</w:t>
            </w:r>
            <w:r w:rsidRPr="00A163DC">
              <w:rPr>
                <w:b/>
              </w:rPr>
              <w:t>(k, v)</w:t>
            </w:r>
          </w:p>
          <w:p w14:paraId="1EA47079" w14:textId="77777777" w:rsidR="009D2D47" w:rsidRDefault="009D2D47" w:rsidP="00944D07">
            <w:pPr>
              <w:pStyle w:val="ADECode"/>
              <w:spacing w:before="0" w:after="0"/>
            </w:pPr>
            <w:r>
              <w:rPr>
                <w:b/>
              </w:rPr>
              <w:tab/>
              <w:t>if</w:t>
            </w:r>
            <w:r>
              <w:t xml:space="preserve">(v.UniqueDBs &gt;= </w:t>
            </w:r>
            <w:r w:rsidRPr="00801A62">
              <w:rPr>
                <w:i/>
              </w:rPr>
              <w:t>THRESHOLD_UNIQUE_DBs</w:t>
            </w:r>
          </w:p>
          <w:p w14:paraId="108293BF" w14:textId="175E4530" w:rsidR="009D2D47" w:rsidRDefault="00D062E8" w:rsidP="00944D07">
            <w:pPr>
              <w:pStyle w:val="ADECode"/>
              <w:spacing w:before="0" w:after="0"/>
            </w:pPr>
            <w:r>
              <w:tab/>
              <w:t xml:space="preserve">   </w:t>
            </w:r>
            <w:r w:rsidR="009D2D47">
              <w:t xml:space="preserve">&amp;&amp; v.AppearancePercentage &gt;= </w:t>
            </w:r>
            <w:r w:rsidR="009D2D47" w:rsidRPr="00801A62">
              <w:rPr>
                <w:i/>
              </w:rPr>
              <w:t>THRESHOLD_APPEARANCES</w:t>
            </w:r>
          </w:p>
          <w:p w14:paraId="5231BDA9" w14:textId="54396C88" w:rsidR="00A04A6B" w:rsidRDefault="009D2D47" w:rsidP="00944D07">
            <w:pPr>
              <w:pStyle w:val="ADECode"/>
              <w:spacing w:before="0" w:after="0"/>
            </w:pPr>
            <w:r>
              <w:tab/>
            </w:r>
            <w:r w:rsidR="00D062E8">
              <w:t xml:space="preserve">   </w:t>
            </w:r>
            <w:r>
              <w:t xml:space="preserve">&amp;&amp; v.Stdev &gt;= </w:t>
            </w:r>
            <w:r w:rsidRPr="00801A62">
              <w:rPr>
                <w:i/>
              </w:rPr>
              <w:t>THRESHOLD_STDEV</w:t>
            </w:r>
            <w:r>
              <w:t>):</w:t>
            </w:r>
          </w:p>
          <w:p w14:paraId="718F526D" w14:textId="3D7083BC" w:rsidR="00A04A6B" w:rsidRPr="0054149A" w:rsidRDefault="00A04A6B" w:rsidP="009D2D47">
            <w:pPr>
              <w:pStyle w:val="ADECode"/>
              <w:spacing w:before="0" w:after="0"/>
              <w:rPr>
                <w:lang w:val="en-GB"/>
              </w:rPr>
            </w:pPr>
            <w:r>
              <w:tab/>
            </w:r>
            <w:r w:rsidR="00CC2B74">
              <w:tab/>
            </w:r>
            <w:r w:rsidR="009D2D47">
              <w:t>Emit(k</w:t>
            </w:r>
            <w:r>
              <w:t xml:space="preserve">, </w:t>
            </w:r>
            <w:r w:rsidR="009D2D47">
              <w:t>v</w:t>
            </w:r>
            <w:r>
              <w:t>);</w:t>
            </w:r>
            <w:r>
              <w:tab/>
            </w:r>
          </w:p>
        </w:tc>
      </w:tr>
    </w:tbl>
    <w:p w14:paraId="0366D61D" w14:textId="492944A5" w:rsidR="004D08AB" w:rsidRPr="0054149A" w:rsidRDefault="004D08AB" w:rsidP="00340493">
      <w:pPr>
        <w:pStyle w:val="ADEText"/>
        <w:rPr>
          <w:lang w:val="en-GB"/>
        </w:rPr>
      </w:pPr>
    </w:p>
    <w:p w14:paraId="1B30D45B" w14:textId="0AD3B213" w:rsidR="004D08AB" w:rsidRPr="00820CE3" w:rsidRDefault="00820CE3" w:rsidP="00820CE3">
      <w:pPr>
        <w:pStyle w:val="Heading3"/>
      </w:pPr>
      <w:bookmarkStart w:id="38" w:name="_Toc389137253"/>
      <w:r>
        <w:t>Δημιουργία Ραδιοχάρτη</w:t>
      </w:r>
      <w:bookmarkEnd w:id="38"/>
    </w:p>
    <w:p w14:paraId="3B4F54EA" w14:textId="7416DD03" w:rsidR="004D08AB" w:rsidRPr="00E56375" w:rsidRDefault="00C6202E" w:rsidP="006C1502">
      <w:pPr>
        <w:pStyle w:val="ADEText"/>
        <w:rPr>
          <w:lang w:val="el-GR"/>
        </w:rPr>
      </w:pPr>
      <w:r>
        <w:rPr>
          <w:lang w:val="el-GR"/>
        </w:rPr>
        <w:t xml:space="preserve">Στο τρίτο και τελευταίο </w:t>
      </w:r>
      <w:r>
        <w:rPr>
          <w:lang w:val="en-GB"/>
        </w:rPr>
        <w:t>MapReduce</w:t>
      </w:r>
      <w:r w:rsidRPr="00C6202E">
        <w:rPr>
          <w:lang w:val="el-GR"/>
        </w:rPr>
        <w:t xml:space="preserve"> </w:t>
      </w:r>
      <w:r>
        <w:rPr>
          <w:lang w:val="en-GB"/>
        </w:rPr>
        <w:t>job</w:t>
      </w:r>
      <w:r>
        <w:rPr>
          <w:lang w:val="el-GR"/>
        </w:rPr>
        <w:t xml:space="preserve">, </w:t>
      </w:r>
      <w:r w:rsidRPr="00C6202E">
        <w:rPr>
          <w:i/>
          <w:lang w:val="en-GB"/>
        </w:rPr>
        <w:t>MR</w:t>
      </w:r>
      <w:r w:rsidRPr="00C6202E">
        <w:rPr>
          <w:i/>
          <w:lang w:val="el-GR"/>
        </w:rPr>
        <w:t>-3</w:t>
      </w:r>
      <w:r w:rsidR="00333B18">
        <w:rPr>
          <w:i/>
          <w:lang w:val="el-GR"/>
        </w:rPr>
        <w:t xml:space="preserve"> – </w:t>
      </w:r>
      <w:r w:rsidR="00333B18">
        <w:rPr>
          <w:i/>
          <w:lang w:val="en-GB"/>
        </w:rPr>
        <w:t>Algorithm</w:t>
      </w:r>
      <w:r w:rsidR="00333B18" w:rsidRPr="00333B18">
        <w:rPr>
          <w:i/>
          <w:lang w:val="el-GR"/>
        </w:rPr>
        <w:t xml:space="preserve"> 4.</w:t>
      </w:r>
      <w:r w:rsidR="00D7019A">
        <w:rPr>
          <w:i/>
          <w:lang w:val="el-GR"/>
        </w:rPr>
        <w:t>5</w:t>
      </w:r>
      <w:r w:rsidRPr="00C6202E">
        <w:rPr>
          <w:lang w:val="el-GR"/>
        </w:rPr>
        <w:t xml:space="preserve">, </w:t>
      </w:r>
      <w:r>
        <w:rPr>
          <w:lang w:val="el-GR"/>
        </w:rPr>
        <w:t xml:space="preserve">έχουμε την κατασκευή του ραδιοχάρτη </w:t>
      </w:r>
      <w:r>
        <w:rPr>
          <w:lang w:val="en-GB"/>
        </w:rPr>
        <w:t>RM</w:t>
      </w:r>
      <w:r>
        <w:rPr>
          <w:lang w:val="el-GR"/>
        </w:rPr>
        <w:t xml:space="preserve"> ο οποίος όμως θα συμπεριλαμβάνει μόνο τα σημεία πρόσβασης που έβγαλε στην έξοδο του το </w:t>
      </w:r>
      <w:r w:rsidRPr="00C6202E">
        <w:rPr>
          <w:i/>
          <w:lang w:val="en-GB"/>
        </w:rPr>
        <w:t>MR</w:t>
      </w:r>
      <w:r w:rsidRPr="00C6202E">
        <w:rPr>
          <w:i/>
          <w:lang w:val="el-GR"/>
        </w:rPr>
        <w:t>-2</w:t>
      </w:r>
      <w:r w:rsidR="00263E3E" w:rsidRPr="00E56375">
        <w:rPr>
          <w:lang w:val="el-GR"/>
        </w:rPr>
        <w:t>.</w:t>
      </w:r>
    </w:p>
    <w:p w14:paraId="2BF899C2" w14:textId="4DE86D93" w:rsidR="004018E8" w:rsidRDefault="004018E8" w:rsidP="006C1502">
      <w:pPr>
        <w:pStyle w:val="ADEText"/>
        <w:rPr>
          <w:lang w:val="el-GR"/>
        </w:rPr>
      </w:pPr>
      <w:r>
        <w:rPr>
          <w:lang w:val="el-GR"/>
        </w:rPr>
        <w:t xml:space="preserve">Αρχικά, πριν αρχίσει η εκτέλεση της </w:t>
      </w:r>
      <w:r>
        <w:rPr>
          <w:lang w:val="en-GB"/>
        </w:rPr>
        <w:t>Map</w:t>
      </w:r>
      <w:r w:rsidRPr="004018E8">
        <w:rPr>
          <w:lang w:val="el-GR"/>
        </w:rPr>
        <w:t xml:space="preserve"> </w:t>
      </w:r>
      <w:r>
        <w:rPr>
          <w:lang w:val="el-GR"/>
        </w:rPr>
        <w:t>συνάρτησης διαβάζεται από όλους τους κόμβους (</w:t>
      </w:r>
      <w:r>
        <w:rPr>
          <w:lang w:val="en-GB"/>
        </w:rPr>
        <w:t>Mappers</w:t>
      </w:r>
      <w:r>
        <w:rPr>
          <w:lang w:val="el-GR"/>
        </w:rPr>
        <w:t xml:space="preserve">) το τελικό αποτέλεσμα του </w:t>
      </w:r>
      <w:r w:rsidRPr="004018E8">
        <w:rPr>
          <w:i/>
          <w:lang w:val="en-GB"/>
        </w:rPr>
        <w:t>MR</w:t>
      </w:r>
      <w:r w:rsidRPr="004018E8">
        <w:rPr>
          <w:i/>
          <w:lang w:val="el-GR"/>
        </w:rPr>
        <w:t>-2</w:t>
      </w:r>
      <w:r>
        <w:rPr>
          <w:lang w:val="el-GR"/>
        </w:rPr>
        <w:t xml:space="preserve"> αποθηκεύουν στην κύρια μνήμη τους όλα τα έγκυρα </w:t>
      </w:r>
      <w:r>
        <w:rPr>
          <w:lang w:val="en-GB"/>
        </w:rPr>
        <w:t>APs</w:t>
      </w:r>
      <w:r w:rsidRPr="004018E8">
        <w:rPr>
          <w:lang w:val="el-GR"/>
        </w:rPr>
        <w:t xml:space="preserve"> </w:t>
      </w:r>
      <w:r>
        <w:rPr>
          <w:lang w:val="el-GR"/>
        </w:rPr>
        <w:t>σε ένα σύνολο</w:t>
      </w:r>
      <w:r w:rsidR="00E355C6">
        <w:rPr>
          <w:lang w:val="el-GR"/>
        </w:rPr>
        <w:t xml:space="preserve"> </w:t>
      </w:r>
      <w:r w:rsidR="00E355C6" w:rsidRPr="00E355C6">
        <w:rPr>
          <w:i/>
          <w:lang w:val="en-GB"/>
        </w:rPr>
        <w:t>V</w:t>
      </w:r>
      <w:r w:rsidR="00F940D4">
        <w:rPr>
          <w:i/>
          <w:lang w:val="en-GB"/>
        </w:rPr>
        <w:t>AP</w:t>
      </w:r>
      <w:r>
        <w:rPr>
          <w:lang w:val="el-GR"/>
        </w:rPr>
        <w:t>.</w:t>
      </w:r>
      <w:r w:rsidR="000401F8" w:rsidRPr="000401F8">
        <w:rPr>
          <w:lang w:val="el-GR"/>
        </w:rPr>
        <w:t xml:space="preserve"> </w:t>
      </w:r>
      <w:r w:rsidR="000401F8">
        <w:rPr>
          <w:lang w:val="el-GR"/>
        </w:rPr>
        <w:t xml:space="preserve">Ακολούθως αρχίζει κανονικά η εκτέλεση του </w:t>
      </w:r>
      <w:r w:rsidR="000401F8" w:rsidRPr="000401F8">
        <w:rPr>
          <w:i/>
          <w:lang w:val="en-GB"/>
        </w:rPr>
        <w:t>MR</w:t>
      </w:r>
      <w:r w:rsidR="000401F8" w:rsidRPr="000401F8">
        <w:rPr>
          <w:i/>
          <w:lang w:val="el-GR"/>
        </w:rPr>
        <w:t>-3</w:t>
      </w:r>
      <w:r w:rsidR="000401F8">
        <w:rPr>
          <w:i/>
          <w:lang w:val="el-GR"/>
        </w:rPr>
        <w:t xml:space="preserve"> </w:t>
      </w:r>
      <w:r w:rsidR="000401F8">
        <w:rPr>
          <w:lang w:val="el-GR"/>
        </w:rPr>
        <w:t xml:space="preserve">όπου σαν είσοδος είναι και πάλι το αρχείο </w:t>
      </w:r>
      <w:r w:rsidR="000401F8" w:rsidRPr="000401F8">
        <w:rPr>
          <w:i/>
          <w:lang w:val="en-GB"/>
        </w:rPr>
        <w:t>RSS</w:t>
      </w:r>
      <w:r w:rsidR="000401F8" w:rsidRPr="000401F8">
        <w:rPr>
          <w:i/>
          <w:lang w:val="el-GR"/>
        </w:rPr>
        <w:t>-</w:t>
      </w:r>
      <w:r w:rsidR="000401F8" w:rsidRPr="000401F8">
        <w:rPr>
          <w:i/>
          <w:lang w:val="en-GB"/>
        </w:rPr>
        <w:t>log</w:t>
      </w:r>
      <w:r w:rsidR="000401F8">
        <w:rPr>
          <w:lang w:val="el-GR"/>
        </w:rPr>
        <w:t>.</w:t>
      </w:r>
      <w:r w:rsidR="00D86799">
        <w:rPr>
          <w:lang w:val="el-GR"/>
        </w:rPr>
        <w:t xml:space="preserve"> </w:t>
      </w:r>
      <w:r w:rsidR="00F71499">
        <w:rPr>
          <w:lang w:val="el-GR"/>
        </w:rPr>
        <w:t>Ακολούθως για κάθε γραμμή του αρχείου παράγονται δύο ζευγάρια κλειδιού-τιμής.</w:t>
      </w:r>
      <w:r w:rsidR="008B62EF">
        <w:rPr>
          <w:lang w:val="el-GR"/>
        </w:rPr>
        <w:t xml:space="preserve"> Το πρώτο ζεύγος, έχει κλειδί το αποτύπωμα και τιμή τον συνδυασμό </w:t>
      </w:r>
      <w:r w:rsidR="008B62EF">
        <w:rPr>
          <w:lang w:val="en-GB"/>
        </w:rPr>
        <w:t>MAC</w:t>
      </w:r>
      <w:r w:rsidR="008B62EF">
        <w:rPr>
          <w:lang w:val="el-GR"/>
        </w:rPr>
        <w:t xml:space="preserve"> και </w:t>
      </w:r>
      <w:r w:rsidR="008B62EF">
        <w:rPr>
          <w:lang w:val="en-GB"/>
        </w:rPr>
        <w:t>dB</w:t>
      </w:r>
      <w:r w:rsidR="008B62EF" w:rsidRPr="008B62EF">
        <w:rPr>
          <w:lang w:val="el-GR"/>
        </w:rPr>
        <w:t xml:space="preserve"> (</w:t>
      </w:r>
      <w:r w:rsidR="008B62EF">
        <w:rPr>
          <w:lang w:val="el-GR"/>
        </w:rPr>
        <w:t>ένδειξη ισχύς</w:t>
      </w:r>
      <w:r w:rsidR="008B62EF" w:rsidRPr="008B62EF">
        <w:rPr>
          <w:lang w:val="el-GR"/>
        </w:rPr>
        <w:t>)</w:t>
      </w:r>
      <w:r w:rsidR="006F6C24">
        <w:rPr>
          <w:lang w:val="el-GR"/>
        </w:rPr>
        <w:t>, ενώ το δεύτερο έχει κλειδί το αποτύπωμα αλλά με τιμή τον αριθμό -1.</w:t>
      </w:r>
    </w:p>
    <w:p w14:paraId="60282823" w14:textId="58BC3A85" w:rsidR="00D52191" w:rsidRPr="00F77259" w:rsidRDefault="00D52191" w:rsidP="006C1502">
      <w:pPr>
        <w:pStyle w:val="ADEText"/>
        <w:rPr>
          <w:lang w:val="el-GR"/>
        </w:rPr>
      </w:pPr>
      <w:r>
        <w:rPr>
          <w:lang w:val="el-GR"/>
        </w:rPr>
        <w:t xml:space="preserve">Ακολουθεί και πάλι ένας Custom </w:t>
      </w:r>
      <w:r>
        <w:rPr>
          <w:lang w:val="en-GB"/>
        </w:rPr>
        <w:t>Partitioner</w:t>
      </w:r>
      <w:r>
        <w:rPr>
          <w:lang w:val="el-GR"/>
        </w:rPr>
        <w:t xml:space="preserve"> ο οποίος αυτή τη φορά στην ανάθεση των </w:t>
      </w:r>
      <w:r>
        <w:rPr>
          <w:lang w:val="en-GB"/>
        </w:rPr>
        <w:t>key</w:t>
      </w:r>
      <w:r w:rsidRPr="00D52191">
        <w:rPr>
          <w:lang w:val="el-GR"/>
        </w:rPr>
        <w:t>-</w:t>
      </w:r>
      <w:r>
        <w:rPr>
          <w:lang w:val="en-GB"/>
        </w:rPr>
        <w:t>value</w:t>
      </w:r>
      <w:r w:rsidRPr="00D52191">
        <w:rPr>
          <w:lang w:val="el-GR"/>
        </w:rPr>
        <w:t xml:space="preserve"> </w:t>
      </w:r>
      <w:r>
        <w:rPr>
          <w:lang w:val="en-GB"/>
        </w:rPr>
        <w:t>pairs</w:t>
      </w:r>
      <w:r>
        <w:rPr>
          <w:lang w:val="el-GR"/>
        </w:rPr>
        <w:t xml:space="preserve"> λαμβάνει υπόψη του το κομμάτι του αποτυπώματος που δεν περιέχει την χρονοσφραγίδα (</w:t>
      </w:r>
      <w:r>
        <w:rPr>
          <w:lang w:val="en-GB"/>
        </w:rPr>
        <w:t>Timestamp</w:t>
      </w:r>
      <w:r>
        <w:rPr>
          <w:lang w:val="el-GR"/>
        </w:rPr>
        <w:t xml:space="preserve">). Άρα με αυτό τον τρόπο όλα τα ζευγάρια του ίδιου αποτυπώματος ανεξαρτήτως χρόνου θα καταλήξουν στον ίδιο </w:t>
      </w:r>
      <w:r>
        <w:rPr>
          <w:lang w:val="en-GB"/>
        </w:rPr>
        <w:t>Reducer</w:t>
      </w:r>
      <w:r w:rsidRPr="00D52191">
        <w:rPr>
          <w:lang w:val="el-GR"/>
        </w:rPr>
        <w:t>,</w:t>
      </w:r>
      <w:r>
        <w:rPr>
          <w:lang w:val="el-GR"/>
        </w:rPr>
        <w:t xml:space="preserve"> αφού όπως είπαμε πριν ο </w:t>
      </w:r>
      <w:r w:rsidRPr="00D52191">
        <w:rPr>
          <w:i/>
          <w:lang w:val="en-GB"/>
        </w:rPr>
        <w:t>LPRadioScale</w:t>
      </w:r>
      <w:r w:rsidRPr="00D52191">
        <w:rPr>
          <w:lang w:val="el-GR"/>
        </w:rPr>
        <w:t xml:space="preserve"> </w:t>
      </w:r>
      <w:r>
        <w:rPr>
          <w:lang w:val="el-GR"/>
        </w:rPr>
        <w:t xml:space="preserve">στον ραδιοχάρτη περιέχει μια φορά το κάθε αποτύπωμα και οι τιμές για κάθε </w:t>
      </w:r>
      <w:r>
        <w:rPr>
          <w:lang w:val="en-GB"/>
        </w:rPr>
        <w:t>AP</w:t>
      </w:r>
      <w:r>
        <w:rPr>
          <w:lang w:val="el-GR"/>
        </w:rPr>
        <w:t xml:space="preserve"> είναι ο μέσος όρος όλων των </w:t>
      </w:r>
      <w:r w:rsidR="00C00F93">
        <w:rPr>
          <w:lang w:val="el-GR"/>
        </w:rPr>
        <w:t>μετρήσεων που έχουμε γι’αυτό.</w:t>
      </w:r>
      <w:r w:rsidR="00A66A07">
        <w:rPr>
          <w:lang w:val="el-GR"/>
        </w:rPr>
        <w:t xml:space="preserve"> Επίσης, στο δεύτερο ζευγάρι επιλέχθηκε η τιμή -1 έτσι ώστε όταν ταξινομηθούν τα </w:t>
      </w:r>
      <w:r w:rsidR="00A66A07">
        <w:rPr>
          <w:lang w:val="el-GR"/>
        </w:rPr>
        <w:lastRenderedPageBreak/>
        <w:t xml:space="preserve">ζευγάρια πριν σταλούν στους </w:t>
      </w:r>
      <w:r w:rsidR="00A66A07">
        <w:rPr>
          <w:lang w:val="en-GB"/>
        </w:rPr>
        <w:t>Reducers</w:t>
      </w:r>
      <w:r w:rsidR="00A66A07" w:rsidRPr="00A66A07">
        <w:rPr>
          <w:lang w:val="el-GR"/>
        </w:rPr>
        <w:t xml:space="preserve"> </w:t>
      </w:r>
      <w:r w:rsidR="00A66A07">
        <w:rPr>
          <w:lang w:val="el-GR"/>
        </w:rPr>
        <w:t>να βρίσκεται ακριβώς πριν από τα ζευγάρια της πρώτης ομάδας.</w:t>
      </w:r>
      <w:r w:rsidR="00933D6C">
        <w:rPr>
          <w:lang w:val="el-GR"/>
        </w:rPr>
        <w:t xml:space="preserve"> Πιο συγκεκριμένα,  ο κάθε </w:t>
      </w:r>
      <w:r w:rsidR="00933D6C">
        <w:rPr>
          <w:lang w:val="en-GB"/>
        </w:rPr>
        <w:t>Reducer</w:t>
      </w:r>
      <w:r w:rsidR="00933D6C">
        <w:rPr>
          <w:lang w:val="el-GR"/>
        </w:rPr>
        <w:t xml:space="preserve"> θα λαμβάνει πρώτα το αποτύπωμα </w:t>
      </w:r>
      <w:r w:rsidR="00933D6C" w:rsidRPr="00933D6C">
        <w:rPr>
          <w:i/>
          <w:lang w:val="en-GB"/>
        </w:rPr>
        <w:t>F</w:t>
      </w:r>
      <w:r w:rsidR="00933D6C">
        <w:rPr>
          <w:i/>
          <w:lang w:val="en-GB"/>
        </w:rPr>
        <w:t>i</w:t>
      </w:r>
      <w:r w:rsidR="00933D6C" w:rsidRPr="00933D6C">
        <w:rPr>
          <w:lang w:val="el-GR"/>
        </w:rPr>
        <w:t xml:space="preserve"> </w:t>
      </w:r>
      <w:r w:rsidR="00933D6C">
        <w:rPr>
          <w:lang w:val="el-GR"/>
        </w:rPr>
        <w:t xml:space="preserve">το οποίο περιέχει την τιμή -1 στο κλειδί του και σαν τιμή θα είναι η λίστα με όλες τις χρονοσφραγίδες του αποτυπώματος. Μετά θα ακολουθήσουν όλα τα ζευγάρια που αφορούν το </w:t>
      </w:r>
      <w:r w:rsidR="00933D6C" w:rsidRPr="00933D6C">
        <w:rPr>
          <w:i/>
          <w:lang w:val="en-GB"/>
        </w:rPr>
        <w:t>Fi</w:t>
      </w:r>
      <w:r w:rsidR="00933D6C" w:rsidRPr="00933D6C">
        <w:rPr>
          <w:lang w:val="el-GR"/>
        </w:rPr>
        <w:t xml:space="preserve"> </w:t>
      </w:r>
      <w:r w:rsidR="00933D6C">
        <w:rPr>
          <w:lang w:val="el-GR"/>
        </w:rPr>
        <w:t xml:space="preserve">και σαν τιμή θα έχουν λίστα με ζευγάρια τύπου </w:t>
      </w:r>
      <w:r w:rsidR="00933D6C" w:rsidRPr="00933D6C">
        <w:rPr>
          <w:i/>
          <w:lang w:val="el-GR"/>
        </w:rPr>
        <w:t>&lt;</w:t>
      </w:r>
      <w:r w:rsidR="00933D6C" w:rsidRPr="00933D6C">
        <w:rPr>
          <w:i/>
          <w:lang w:val="en-GB"/>
        </w:rPr>
        <w:t>MAC</w:t>
      </w:r>
      <w:r w:rsidR="00933D6C" w:rsidRPr="00933D6C">
        <w:rPr>
          <w:i/>
          <w:lang w:val="el-GR"/>
        </w:rPr>
        <w:t xml:space="preserve">, </w:t>
      </w:r>
      <w:r w:rsidR="00933D6C" w:rsidRPr="00933D6C">
        <w:rPr>
          <w:i/>
          <w:lang w:val="en-GB"/>
        </w:rPr>
        <w:t>dB</w:t>
      </w:r>
      <w:r w:rsidR="00933D6C" w:rsidRPr="00933D6C">
        <w:rPr>
          <w:i/>
          <w:lang w:val="el-GR"/>
        </w:rPr>
        <w:t>&gt;</w:t>
      </w:r>
      <w:r w:rsidR="00933D6C">
        <w:rPr>
          <w:i/>
          <w:lang w:val="el-GR"/>
        </w:rPr>
        <w:t>.</w:t>
      </w:r>
      <w:r w:rsidR="009C05FA">
        <w:rPr>
          <w:i/>
          <w:lang w:val="el-GR"/>
        </w:rPr>
        <w:t xml:space="preserve"> </w:t>
      </w:r>
      <w:r w:rsidR="009C05FA">
        <w:rPr>
          <w:lang w:val="el-GR"/>
        </w:rPr>
        <w:t xml:space="preserve">Με αυτό τον τρόπο οι </w:t>
      </w:r>
      <w:r w:rsidR="009C05FA">
        <w:rPr>
          <w:lang w:val="en-GB"/>
        </w:rPr>
        <w:t>Reducer</w:t>
      </w:r>
      <w:r w:rsidR="009C05FA">
        <w:rPr>
          <w:lang w:val="el-GR"/>
        </w:rPr>
        <w:t xml:space="preserve"> θα μπορούν όπως και πριν να αποφύγουν τη χρήση υπέρογκης κύριας μνήμης αφού κάθε φορά κρατάνε στοιχεία μόνο για ένα αποτύπωμα.</w:t>
      </w:r>
      <w:r w:rsidR="00F77259">
        <w:rPr>
          <w:lang w:val="el-GR"/>
        </w:rPr>
        <w:t xml:space="preserve"> Ο κάθε </w:t>
      </w:r>
      <w:r w:rsidR="00F77259">
        <w:rPr>
          <w:lang w:val="en-GB"/>
        </w:rPr>
        <w:t>Reducer</w:t>
      </w:r>
      <w:r w:rsidR="00F77259">
        <w:rPr>
          <w:lang w:val="el-GR"/>
        </w:rPr>
        <w:t xml:space="preserve"> μόλις λάβει το τελευταίο ζευγάρι του αποτυπώματος </w:t>
      </w:r>
      <w:r w:rsidR="00F77259" w:rsidRPr="00F77259">
        <w:rPr>
          <w:i/>
          <w:lang w:val="en-GB"/>
        </w:rPr>
        <w:t>Fi</w:t>
      </w:r>
      <w:r w:rsidR="00F77259">
        <w:rPr>
          <w:lang w:val="el-GR"/>
        </w:rPr>
        <w:t xml:space="preserve"> θα υπολογίσει το μέσο όρο για κάθε </w:t>
      </w:r>
      <w:r w:rsidR="00F77259">
        <w:rPr>
          <w:lang w:val="en-GB"/>
        </w:rPr>
        <w:t>AP</w:t>
      </w:r>
      <w:r w:rsidR="00F77259">
        <w:rPr>
          <w:lang w:val="el-GR"/>
        </w:rPr>
        <w:t xml:space="preserve"> που έχει εισακουστεί και θα βγάλει στην έξοδο την γραμμή του ραδιοχάρτη που αφορά το </w:t>
      </w:r>
      <w:r w:rsidR="00F77259" w:rsidRPr="00F77259">
        <w:rPr>
          <w:i/>
          <w:lang w:val="en-GB"/>
        </w:rPr>
        <w:t>Fi</w:t>
      </w:r>
      <w:r w:rsidR="00F77259" w:rsidRPr="00F77259">
        <w:rPr>
          <w:lang w:val="el-GR"/>
        </w:rPr>
        <w:t>.</w:t>
      </w:r>
      <w:r w:rsidR="00F77259">
        <w:rPr>
          <w:lang w:val="el-GR"/>
        </w:rPr>
        <w:t xml:space="preserve"> Όσα </w:t>
      </w:r>
      <w:r w:rsidR="00F77259">
        <w:rPr>
          <w:lang w:val="en-GB"/>
        </w:rPr>
        <w:t>AP</w:t>
      </w:r>
      <w:r w:rsidR="00F77259">
        <w:rPr>
          <w:lang w:val="el-GR"/>
        </w:rPr>
        <w:t xml:space="preserve"> που ανήκουν στο </w:t>
      </w:r>
      <w:r w:rsidR="00F77259" w:rsidRPr="00F77259">
        <w:rPr>
          <w:i/>
          <w:lang w:val="en-GB"/>
        </w:rPr>
        <w:t>VAP</w:t>
      </w:r>
      <w:r w:rsidR="00F77259">
        <w:rPr>
          <w:lang w:val="el-GR"/>
        </w:rPr>
        <w:t xml:space="preserve"> δεν έχουν τιμή στο αποτύπωμα τους ανατίθεται η τιμή </w:t>
      </w:r>
      <w:r w:rsidR="00F77259" w:rsidRPr="00F77259">
        <w:rPr>
          <w:i/>
          <w:lang w:val="en-GB"/>
        </w:rPr>
        <w:t>DEFAULT</w:t>
      </w:r>
      <w:r w:rsidR="00F77259" w:rsidRPr="00F77259">
        <w:rPr>
          <w:i/>
          <w:lang w:val="el-GR"/>
        </w:rPr>
        <w:t>_</w:t>
      </w:r>
      <w:r w:rsidR="00F77259" w:rsidRPr="00F77259">
        <w:rPr>
          <w:i/>
          <w:lang w:val="en-GB"/>
        </w:rPr>
        <w:t>UNSEEN</w:t>
      </w:r>
      <w:r w:rsidR="00F77259" w:rsidRPr="00F77259">
        <w:rPr>
          <w:i/>
          <w:lang w:val="el-GR"/>
        </w:rPr>
        <w:t>_</w:t>
      </w:r>
      <w:r w:rsidR="00F77259" w:rsidRPr="00F77259">
        <w:rPr>
          <w:i/>
          <w:lang w:val="en-GB"/>
        </w:rPr>
        <w:t>DB</w:t>
      </w:r>
      <w:r w:rsidR="00F77259" w:rsidRPr="00F77259">
        <w:rPr>
          <w:lang w:val="el-GR"/>
        </w:rPr>
        <w:t xml:space="preserve"> </w:t>
      </w:r>
      <w:r w:rsidR="00F77259">
        <w:rPr>
          <w:lang w:val="el-GR"/>
        </w:rPr>
        <w:t>που δίνεται σαν παράμετρος στον αλγόριθμο.</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546"/>
        <w:gridCol w:w="7957"/>
      </w:tblGrid>
      <w:tr w:rsidR="00C831F6" w:rsidRPr="00253DF7" w14:paraId="780B04EB" w14:textId="77777777" w:rsidTr="00944D07">
        <w:tc>
          <w:tcPr>
            <w:tcW w:w="8719" w:type="dxa"/>
            <w:gridSpan w:val="2"/>
            <w:shd w:val="clear" w:color="auto" w:fill="auto"/>
            <w:vAlign w:val="center"/>
          </w:tcPr>
          <w:p w14:paraId="5FEF3D2E" w14:textId="63A2FA54" w:rsidR="00C831F6" w:rsidRPr="009510D4" w:rsidRDefault="00C831F6" w:rsidP="00944D07">
            <w:pPr>
              <w:pStyle w:val="ADECode"/>
            </w:pPr>
            <w:r w:rsidRPr="006D06C7">
              <w:rPr>
                <w:b/>
              </w:rPr>
              <w:t>Algorithm</w:t>
            </w:r>
            <w:r w:rsidR="0081374D">
              <w:rPr>
                <w:b/>
              </w:rPr>
              <w:t xml:space="preserve"> 4.5</w:t>
            </w:r>
            <w:r w:rsidRPr="006D06C7">
              <w:rPr>
                <w:b/>
              </w:rPr>
              <w:t>:</w:t>
            </w:r>
            <w:r w:rsidRPr="009510D4">
              <w:t xml:space="preserve"> </w:t>
            </w:r>
            <w:r>
              <w:t>Collecting statistics for each Access Point – MAC</w:t>
            </w:r>
          </w:p>
        </w:tc>
      </w:tr>
      <w:tr w:rsidR="00C831F6" w:rsidRPr="00253DF7" w14:paraId="65A159B9" w14:textId="77777777" w:rsidTr="00944D07">
        <w:tc>
          <w:tcPr>
            <w:tcW w:w="546" w:type="dxa"/>
            <w:shd w:val="clear" w:color="auto" w:fill="auto"/>
            <w:vAlign w:val="center"/>
          </w:tcPr>
          <w:p w14:paraId="59C8AB33" w14:textId="77777777" w:rsidR="00C831F6" w:rsidRDefault="00C831F6" w:rsidP="00944D07">
            <w:pPr>
              <w:pStyle w:val="ADECode"/>
              <w:spacing w:before="0" w:after="0"/>
              <w:jc w:val="right"/>
              <w:rPr>
                <w:b/>
              </w:rPr>
            </w:pPr>
            <w:r>
              <w:rPr>
                <w:b/>
              </w:rPr>
              <w:t>1:</w:t>
            </w:r>
          </w:p>
          <w:p w14:paraId="025C98E0" w14:textId="77777777" w:rsidR="00C831F6" w:rsidRDefault="00C831F6" w:rsidP="00944D07">
            <w:pPr>
              <w:pStyle w:val="ADECode"/>
              <w:spacing w:before="0" w:after="0"/>
              <w:jc w:val="right"/>
              <w:rPr>
                <w:b/>
              </w:rPr>
            </w:pPr>
            <w:r>
              <w:rPr>
                <w:b/>
              </w:rPr>
              <w:t>2:</w:t>
            </w:r>
          </w:p>
          <w:p w14:paraId="35617895" w14:textId="77777777" w:rsidR="00C831F6" w:rsidRDefault="00C831F6" w:rsidP="00944D07">
            <w:pPr>
              <w:pStyle w:val="ADECode"/>
              <w:spacing w:before="0" w:after="0"/>
              <w:jc w:val="right"/>
              <w:rPr>
                <w:b/>
              </w:rPr>
            </w:pPr>
            <w:r>
              <w:rPr>
                <w:b/>
              </w:rPr>
              <w:t>3:</w:t>
            </w:r>
          </w:p>
          <w:p w14:paraId="775BB03D" w14:textId="77777777" w:rsidR="00C831F6" w:rsidRDefault="00C831F6" w:rsidP="00944D07">
            <w:pPr>
              <w:pStyle w:val="ADECode"/>
              <w:spacing w:before="0" w:after="0"/>
              <w:jc w:val="right"/>
              <w:rPr>
                <w:b/>
              </w:rPr>
            </w:pPr>
            <w:r>
              <w:rPr>
                <w:b/>
              </w:rPr>
              <w:t>4:</w:t>
            </w:r>
          </w:p>
          <w:p w14:paraId="13850947" w14:textId="77777777" w:rsidR="00C831F6" w:rsidRDefault="00C831F6" w:rsidP="00944D07">
            <w:pPr>
              <w:pStyle w:val="ADECode"/>
              <w:spacing w:before="0" w:after="0"/>
              <w:jc w:val="right"/>
              <w:rPr>
                <w:b/>
              </w:rPr>
            </w:pPr>
            <w:r>
              <w:rPr>
                <w:b/>
              </w:rPr>
              <w:t>5:</w:t>
            </w:r>
          </w:p>
          <w:p w14:paraId="2B0ADAF3" w14:textId="32A77383" w:rsidR="00C831F6" w:rsidRDefault="00C831F6" w:rsidP="00065C75">
            <w:pPr>
              <w:pStyle w:val="ADECode"/>
              <w:spacing w:before="0" w:after="0"/>
              <w:jc w:val="right"/>
              <w:rPr>
                <w:b/>
              </w:rPr>
            </w:pPr>
            <w:r>
              <w:rPr>
                <w:b/>
              </w:rPr>
              <w:t>6:</w:t>
            </w:r>
          </w:p>
          <w:p w14:paraId="5A7E5572" w14:textId="77777777" w:rsidR="00C831F6" w:rsidRDefault="00C831F6" w:rsidP="00944D07">
            <w:pPr>
              <w:pStyle w:val="ADECode"/>
              <w:spacing w:before="0" w:after="0"/>
              <w:jc w:val="right"/>
              <w:rPr>
                <w:b/>
              </w:rPr>
            </w:pPr>
            <w:r>
              <w:rPr>
                <w:b/>
              </w:rPr>
              <w:t>7:</w:t>
            </w:r>
          </w:p>
          <w:p w14:paraId="3BA0E6F5" w14:textId="77777777" w:rsidR="00C831F6" w:rsidRDefault="00C831F6" w:rsidP="00944D07">
            <w:pPr>
              <w:pStyle w:val="ADECode"/>
              <w:spacing w:before="0" w:after="0"/>
              <w:jc w:val="right"/>
              <w:rPr>
                <w:b/>
              </w:rPr>
            </w:pPr>
            <w:r>
              <w:rPr>
                <w:b/>
              </w:rPr>
              <w:t>8:</w:t>
            </w:r>
          </w:p>
          <w:p w14:paraId="26C9181A" w14:textId="77777777" w:rsidR="00C831F6" w:rsidRDefault="00C831F6" w:rsidP="00944D07">
            <w:pPr>
              <w:pStyle w:val="ADECode"/>
              <w:spacing w:before="0" w:after="0"/>
              <w:jc w:val="right"/>
              <w:rPr>
                <w:b/>
              </w:rPr>
            </w:pPr>
            <w:r>
              <w:rPr>
                <w:b/>
              </w:rPr>
              <w:t>9:</w:t>
            </w:r>
          </w:p>
          <w:p w14:paraId="0BAE61C9" w14:textId="77777777" w:rsidR="00C831F6" w:rsidRDefault="00C831F6" w:rsidP="00944D07">
            <w:pPr>
              <w:pStyle w:val="ADECode"/>
              <w:spacing w:before="0" w:after="0"/>
              <w:jc w:val="right"/>
              <w:rPr>
                <w:b/>
              </w:rPr>
            </w:pPr>
            <w:r>
              <w:rPr>
                <w:b/>
              </w:rPr>
              <w:t>10:</w:t>
            </w:r>
          </w:p>
          <w:p w14:paraId="3BEA024F" w14:textId="77777777" w:rsidR="00C831F6" w:rsidRDefault="00C831F6" w:rsidP="00944D07">
            <w:pPr>
              <w:pStyle w:val="ADECode"/>
              <w:spacing w:before="0" w:after="0"/>
              <w:jc w:val="right"/>
              <w:rPr>
                <w:b/>
              </w:rPr>
            </w:pPr>
            <w:r>
              <w:rPr>
                <w:b/>
              </w:rPr>
              <w:t>11:</w:t>
            </w:r>
          </w:p>
          <w:p w14:paraId="1B676393" w14:textId="77777777" w:rsidR="00C831F6" w:rsidRDefault="00C831F6" w:rsidP="00944D07">
            <w:pPr>
              <w:pStyle w:val="ADECode"/>
              <w:spacing w:before="0" w:after="0"/>
              <w:jc w:val="right"/>
              <w:rPr>
                <w:b/>
              </w:rPr>
            </w:pPr>
            <w:r>
              <w:rPr>
                <w:b/>
              </w:rPr>
              <w:t>12:</w:t>
            </w:r>
          </w:p>
          <w:p w14:paraId="6863ADD4" w14:textId="77777777" w:rsidR="00C831F6" w:rsidRDefault="00C831F6" w:rsidP="00944D07">
            <w:pPr>
              <w:pStyle w:val="ADECode"/>
              <w:spacing w:before="0" w:after="0"/>
              <w:jc w:val="right"/>
              <w:rPr>
                <w:b/>
              </w:rPr>
            </w:pPr>
          </w:p>
          <w:p w14:paraId="53109D65" w14:textId="77777777" w:rsidR="00C831F6" w:rsidRDefault="00C831F6" w:rsidP="00944D07">
            <w:pPr>
              <w:pStyle w:val="ADECode"/>
              <w:spacing w:before="0" w:after="0"/>
              <w:jc w:val="right"/>
              <w:rPr>
                <w:b/>
              </w:rPr>
            </w:pPr>
            <w:r>
              <w:rPr>
                <w:b/>
              </w:rPr>
              <w:t>13:</w:t>
            </w:r>
          </w:p>
          <w:p w14:paraId="3F72FD70" w14:textId="77777777" w:rsidR="00C831F6" w:rsidRDefault="00C831F6" w:rsidP="00944D07">
            <w:pPr>
              <w:pStyle w:val="ADECode"/>
              <w:spacing w:before="0" w:after="0"/>
              <w:jc w:val="right"/>
              <w:rPr>
                <w:b/>
              </w:rPr>
            </w:pPr>
            <w:r>
              <w:rPr>
                <w:b/>
              </w:rPr>
              <w:t>14:</w:t>
            </w:r>
          </w:p>
          <w:p w14:paraId="3971920C" w14:textId="77777777" w:rsidR="00C831F6" w:rsidRDefault="00C831F6" w:rsidP="00944D07">
            <w:pPr>
              <w:pStyle w:val="ADECode"/>
              <w:spacing w:before="0" w:after="0"/>
              <w:jc w:val="right"/>
              <w:rPr>
                <w:b/>
              </w:rPr>
            </w:pPr>
            <w:r>
              <w:rPr>
                <w:b/>
              </w:rPr>
              <w:t>15:</w:t>
            </w:r>
          </w:p>
          <w:p w14:paraId="5D072428" w14:textId="77777777" w:rsidR="00065C75" w:rsidRDefault="00065C75" w:rsidP="00944D07">
            <w:pPr>
              <w:pStyle w:val="ADECode"/>
              <w:spacing w:before="0" w:after="0"/>
              <w:jc w:val="right"/>
              <w:rPr>
                <w:b/>
              </w:rPr>
            </w:pPr>
          </w:p>
          <w:p w14:paraId="54FCA076" w14:textId="77777777" w:rsidR="00C831F6" w:rsidRDefault="00C831F6" w:rsidP="00944D07">
            <w:pPr>
              <w:pStyle w:val="ADECode"/>
              <w:spacing w:before="0" w:after="0"/>
              <w:jc w:val="right"/>
              <w:rPr>
                <w:b/>
              </w:rPr>
            </w:pPr>
            <w:r>
              <w:rPr>
                <w:b/>
              </w:rPr>
              <w:t>16:</w:t>
            </w:r>
          </w:p>
          <w:p w14:paraId="7AA4C15B" w14:textId="77777777" w:rsidR="00C831F6" w:rsidRDefault="00C831F6" w:rsidP="00944D07">
            <w:pPr>
              <w:pStyle w:val="ADECode"/>
              <w:spacing w:before="0" w:after="0"/>
              <w:jc w:val="right"/>
              <w:rPr>
                <w:b/>
              </w:rPr>
            </w:pPr>
            <w:r>
              <w:rPr>
                <w:b/>
              </w:rPr>
              <w:t>17:</w:t>
            </w:r>
          </w:p>
          <w:p w14:paraId="1D9AAEE1" w14:textId="77777777" w:rsidR="00C831F6" w:rsidRDefault="00C831F6" w:rsidP="00944D07">
            <w:pPr>
              <w:pStyle w:val="ADECode"/>
              <w:spacing w:before="0" w:after="0"/>
              <w:jc w:val="right"/>
              <w:rPr>
                <w:b/>
              </w:rPr>
            </w:pPr>
            <w:r>
              <w:rPr>
                <w:b/>
              </w:rPr>
              <w:t>18:</w:t>
            </w:r>
          </w:p>
          <w:p w14:paraId="5233BA17" w14:textId="77777777" w:rsidR="00C831F6" w:rsidRDefault="00C831F6" w:rsidP="00944D07">
            <w:pPr>
              <w:pStyle w:val="ADECode"/>
              <w:spacing w:before="0" w:after="0"/>
              <w:jc w:val="right"/>
              <w:rPr>
                <w:b/>
              </w:rPr>
            </w:pPr>
            <w:r>
              <w:rPr>
                <w:b/>
              </w:rPr>
              <w:t>19:</w:t>
            </w:r>
          </w:p>
          <w:p w14:paraId="2576E1B8" w14:textId="77777777" w:rsidR="00C831F6" w:rsidRDefault="00C831F6" w:rsidP="00944D07">
            <w:pPr>
              <w:pStyle w:val="ADECode"/>
              <w:spacing w:before="0" w:after="0"/>
              <w:jc w:val="right"/>
              <w:rPr>
                <w:b/>
              </w:rPr>
            </w:pPr>
            <w:r>
              <w:rPr>
                <w:b/>
              </w:rPr>
              <w:t>20:</w:t>
            </w:r>
          </w:p>
          <w:p w14:paraId="2DE1C42C" w14:textId="492F94D0" w:rsidR="004250A4" w:rsidRDefault="00C831F6" w:rsidP="004250A4">
            <w:pPr>
              <w:pStyle w:val="ADECode"/>
              <w:spacing w:before="0" w:after="0"/>
              <w:jc w:val="right"/>
              <w:rPr>
                <w:b/>
              </w:rPr>
            </w:pPr>
            <w:r>
              <w:rPr>
                <w:b/>
              </w:rPr>
              <w:t>21:</w:t>
            </w:r>
          </w:p>
          <w:p w14:paraId="66947F7F" w14:textId="69EC226C" w:rsidR="004250A4" w:rsidRDefault="00C831F6" w:rsidP="004250A4">
            <w:pPr>
              <w:pStyle w:val="ADECode"/>
              <w:spacing w:before="0" w:after="0"/>
              <w:jc w:val="right"/>
              <w:rPr>
                <w:b/>
              </w:rPr>
            </w:pPr>
            <w:r>
              <w:rPr>
                <w:b/>
              </w:rPr>
              <w:t>22:</w:t>
            </w:r>
          </w:p>
          <w:p w14:paraId="21E632B2" w14:textId="77777777" w:rsidR="004250A4" w:rsidRDefault="004250A4" w:rsidP="004250A4">
            <w:pPr>
              <w:pStyle w:val="ADECode"/>
              <w:spacing w:before="0" w:after="0"/>
              <w:jc w:val="right"/>
              <w:rPr>
                <w:b/>
              </w:rPr>
            </w:pPr>
          </w:p>
          <w:p w14:paraId="416CDEAE" w14:textId="08A7A15D" w:rsidR="004250A4" w:rsidRDefault="00C831F6" w:rsidP="004250A4">
            <w:pPr>
              <w:pStyle w:val="ADECode"/>
              <w:spacing w:before="0" w:after="0"/>
              <w:jc w:val="right"/>
              <w:rPr>
                <w:b/>
              </w:rPr>
            </w:pPr>
            <w:r>
              <w:rPr>
                <w:b/>
              </w:rPr>
              <w:t>23:</w:t>
            </w:r>
          </w:p>
          <w:p w14:paraId="508D5DDD" w14:textId="77777777" w:rsidR="00C831F6" w:rsidRDefault="00C831F6" w:rsidP="00944D07">
            <w:pPr>
              <w:pStyle w:val="ADECode"/>
              <w:spacing w:before="0" w:after="0"/>
              <w:jc w:val="right"/>
              <w:rPr>
                <w:b/>
              </w:rPr>
            </w:pPr>
            <w:r>
              <w:rPr>
                <w:b/>
              </w:rPr>
              <w:t>24:</w:t>
            </w:r>
          </w:p>
          <w:p w14:paraId="5A56C0E4" w14:textId="77777777" w:rsidR="00C831F6" w:rsidRDefault="00C831F6" w:rsidP="00944D07">
            <w:pPr>
              <w:pStyle w:val="ADECode"/>
              <w:spacing w:before="0" w:after="0"/>
              <w:jc w:val="right"/>
              <w:rPr>
                <w:b/>
              </w:rPr>
            </w:pPr>
            <w:r>
              <w:rPr>
                <w:b/>
              </w:rPr>
              <w:t>25:</w:t>
            </w:r>
          </w:p>
          <w:p w14:paraId="4D32BEAC" w14:textId="77777777" w:rsidR="00C831F6" w:rsidRDefault="00C831F6" w:rsidP="00944D07">
            <w:pPr>
              <w:pStyle w:val="ADECode"/>
              <w:spacing w:before="0" w:after="0"/>
              <w:jc w:val="right"/>
              <w:rPr>
                <w:b/>
              </w:rPr>
            </w:pPr>
            <w:r>
              <w:rPr>
                <w:b/>
              </w:rPr>
              <w:t>26:</w:t>
            </w:r>
          </w:p>
          <w:p w14:paraId="2EC9B024" w14:textId="77777777" w:rsidR="00C831F6" w:rsidRDefault="00C831F6" w:rsidP="00944D07">
            <w:pPr>
              <w:pStyle w:val="ADECode"/>
              <w:spacing w:before="0" w:after="0"/>
              <w:jc w:val="right"/>
              <w:rPr>
                <w:b/>
              </w:rPr>
            </w:pPr>
            <w:r>
              <w:rPr>
                <w:b/>
              </w:rPr>
              <w:t>27:</w:t>
            </w:r>
          </w:p>
          <w:p w14:paraId="0A771EE3" w14:textId="77777777" w:rsidR="00C831F6" w:rsidRDefault="00C831F6" w:rsidP="00944D07">
            <w:pPr>
              <w:pStyle w:val="ADECode"/>
              <w:spacing w:before="0" w:after="0"/>
              <w:jc w:val="right"/>
              <w:rPr>
                <w:b/>
              </w:rPr>
            </w:pPr>
            <w:r>
              <w:rPr>
                <w:b/>
              </w:rPr>
              <w:t>28:</w:t>
            </w:r>
          </w:p>
          <w:p w14:paraId="16E89AB9" w14:textId="77777777" w:rsidR="00C831F6" w:rsidRDefault="00C831F6" w:rsidP="00944D07">
            <w:pPr>
              <w:pStyle w:val="ADECode"/>
              <w:spacing w:before="0" w:after="0"/>
              <w:jc w:val="right"/>
              <w:rPr>
                <w:b/>
              </w:rPr>
            </w:pPr>
            <w:r>
              <w:rPr>
                <w:b/>
              </w:rPr>
              <w:t>29:</w:t>
            </w:r>
          </w:p>
          <w:p w14:paraId="74845DC8" w14:textId="77777777" w:rsidR="00C831F6" w:rsidRDefault="00C831F6" w:rsidP="00944D07">
            <w:pPr>
              <w:pStyle w:val="ADECode"/>
              <w:spacing w:before="0" w:after="0"/>
              <w:jc w:val="right"/>
              <w:rPr>
                <w:b/>
              </w:rPr>
            </w:pPr>
            <w:r>
              <w:rPr>
                <w:b/>
              </w:rPr>
              <w:t>30:</w:t>
            </w:r>
          </w:p>
          <w:p w14:paraId="150EB2CD" w14:textId="77777777" w:rsidR="00C831F6" w:rsidRDefault="00C831F6" w:rsidP="00944D07">
            <w:pPr>
              <w:pStyle w:val="ADECode"/>
              <w:spacing w:before="0" w:after="0"/>
              <w:jc w:val="right"/>
              <w:rPr>
                <w:b/>
              </w:rPr>
            </w:pPr>
            <w:r>
              <w:rPr>
                <w:b/>
              </w:rPr>
              <w:t>31:</w:t>
            </w:r>
          </w:p>
          <w:p w14:paraId="6FEE20BC" w14:textId="77777777" w:rsidR="00C831F6" w:rsidRDefault="00C831F6" w:rsidP="00944D07">
            <w:pPr>
              <w:pStyle w:val="ADECode"/>
              <w:spacing w:before="0" w:after="0"/>
              <w:jc w:val="right"/>
              <w:rPr>
                <w:b/>
              </w:rPr>
            </w:pPr>
            <w:r>
              <w:rPr>
                <w:b/>
              </w:rPr>
              <w:lastRenderedPageBreak/>
              <w:t>32:</w:t>
            </w:r>
          </w:p>
          <w:p w14:paraId="3B45692C" w14:textId="77777777" w:rsidR="00C831F6" w:rsidRDefault="00C831F6" w:rsidP="00263E3E">
            <w:pPr>
              <w:pStyle w:val="ADECode"/>
              <w:spacing w:before="0" w:after="0"/>
              <w:jc w:val="right"/>
              <w:rPr>
                <w:b/>
              </w:rPr>
            </w:pPr>
            <w:r>
              <w:rPr>
                <w:b/>
              </w:rPr>
              <w:t>33:</w:t>
            </w:r>
          </w:p>
          <w:p w14:paraId="077B60AF" w14:textId="77777777" w:rsidR="00FA7FAC" w:rsidRDefault="00065C75" w:rsidP="00065C75">
            <w:pPr>
              <w:pStyle w:val="ADECode"/>
              <w:spacing w:before="0" w:after="0"/>
              <w:jc w:val="right"/>
              <w:rPr>
                <w:b/>
              </w:rPr>
            </w:pPr>
            <w:r>
              <w:rPr>
                <w:b/>
              </w:rPr>
              <w:t>34:</w:t>
            </w:r>
          </w:p>
          <w:p w14:paraId="636EF800" w14:textId="0772E5E9" w:rsidR="00065C75" w:rsidRPr="006D06C7" w:rsidRDefault="00065C75" w:rsidP="00065C75">
            <w:pPr>
              <w:pStyle w:val="ADECode"/>
              <w:spacing w:before="0" w:after="0"/>
              <w:jc w:val="right"/>
              <w:rPr>
                <w:b/>
              </w:rPr>
            </w:pPr>
          </w:p>
        </w:tc>
        <w:tc>
          <w:tcPr>
            <w:tcW w:w="8173" w:type="dxa"/>
            <w:shd w:val="clear" w:color="auto" w:fill="auto"/>
            <w:vAlign w:val="center"/>
          </w:tcPr>
          <w:p w14:paraId="332CFDE7" w14:textId="1B8EDA66" w:rsidR="00C831F6" w:rsidRDefault="000732C5" w:rsidP="00944D07">
            <w:pPr>
              <w:pStyle w:val="ADECode"/>
              <w:spacing w:before="0" w:after="0"/>
              <w:rPr>
                <w:b/>
                <w:smallCaps/>
              </w:rPr>
            </w:pPr>
            <w:r>
              <w:rPr>
                <w:b/>
              </w:rPr>
              <w:lastRenderedPageBreak/>
              <w:t xml:space="preserve">------------------------------  </w:t>
            </w:r>
            <w:r w:rsidR="00C831F6">
              <w:rPr>
                <w:b/>
              </w:rPr>
              <w:t xml:space="preserve">Class </w:t>
            </w:r>
            <w:r w:rsidR="00C831F6" w:rsidRPr="008B3C26">
              <w:rPr>
                <w:b/>
                <w:smallCaps/>
              </w:rPr>
              <w:t>Mapper</w:t>
            </w:r>
            <w:r>
              <w:rPr>
                <w:b/>
                <w:smallCaps/>
              </w:rPr>
              <w:t xml:space="preserve">  ---------------------------</w:t>
            </w:r>
          </w:p>
          <w:p w14:paraId="6CED4BCC" w14:textId="291CC649" w:rsidR="00C831F6" w:rsidRPr="00C831F6" w:rsidRDefault="00C831F6" w:rsidP="00944D07">
            <w:pPr>
              <w:pStyle w:val="ADECode"/>
              <w:spacing w:before="0" w:after="0"/>
            </w:pPr>
            <w:r w:rsidRPr="00C831F6">
              <w:tab/>
              <w:t xml:space="preserve">Set </w:t>
            </w:r>
            <w:r w:rsidR="007303D4">
              <w:t>ValidMACs</w:t>
            </w:r>
            <w:r w:rsidR="005C5316">
              <w:t>;</w:t>
            </w:r>
          </w:p>
          <w:p w14:paraId="5335212C" w14:textId="082FC28E" w:rsidR="00C831F6" w:rsidRDefault="00C831F6" w:rsidP="00944D07">
            <w:pPr>
              <w:pStyle w:val="ADECode"/>
              <w:spacing w:before="0" w:after="0"/>
              <w:rPr>
                <w:b/>
              </w:rPr>
            </w:pPr>
            <w:r>
              <w:rPr>
                <w:b/>
              </w:rPr>
              <w:t xml:space="preserve">Function </w:t>
            </w:r>
            <w:r w:rsidRPr="00C831F6">
              <w:rPr>
                <w:b/>
                <w:smallCaps/>
              </w:rPr>
              <w:t>Setup</w:t>
            </w:r>
            <w:r>
              <w:rPr>
                <w:b/>
              </w:rPr>
              <w:t>()</w:t>
            </w:r>
          </w:p>
          <w:p w14:paraId="25592606" w14:textId="77777777" w:rsidR="007303D4" w:rsidRDefault="007303D4" w:rsidP="00944D07">
            <w:pPr>
              <w:pStyle w:val="ADECode"/>
              <w:spacing w:before="0" w:after="0"/>
            </w:pPr>
            <w:r w:rsidRPr="007303D4">
              <w:tab/>
            </w:r>
            <w:r w:rsidRPr="007303D4">
              <w:rPr>
                <w:b/>
              </w:rPr>
              <w:t>for each</w:t>
            </w:r>
            <w:r>
              <w:t xml:space="preserve"> MAC </w:t>
            </w:r>
            <w:r w:rsidRPr="007303D4">
              <w:rPr>
                <w:b/>
              </w:rPr>
              <w:t>in</w:t>
            </w:r>
            <w:r>
              <w:t xml:space="preserve"> </w:t>
            </w:r>
            <w:r w:rsidRPr="007303D4">
              <w:rPr>
                <w:i/>
              </w:rPr>
              <w:t>MR-2</w:t>
            </w:r>
            <w:r>
              <w:t xml:space="preserve"> output:</w:t>
            </w:r>
          </w:p>
          <w:p w14:paraId="2B4764A8" w14:textId="5AF7F54E" w:rsidR="00C831F6" w:rsidRPr="007303D4" w:rsidRDefault="007303D4" w:rsidP="00944D07">
            <w:pPr>
              <w:pStyle w:val="ADECode"/>
              <w:spacing w:before="0" w:after="0"/>
            </w:pPr>
            <w:r>
              <w:tab/>
            </w:r>
            <w:r>
              <w:tab/>
              <w:t xml:space="preserve">ValidMACs.put(MAC); </w:t>
            </w:r>
          </w:p>
          <w:p w14:paraId="601561F4" w14:textId="77777777" w:rsidR="00C831F6" w:rsidRDefault="00C831F6" w:rsidP="00944D07">
            <w:pPr>
              <w:pStyle w:val="ADECode"/>
              <w:spacing w:before="0" w:after="0"/>
              <w:rPr>
                <w:b/>
              </w:rPr>
            </w:pPr>
            <w:r w:rsidRPr="00A163DC">
              <w:rPr>
                <w:b/>
              </w:rPr>
              <w:t xml:space="preserve">Function </w:t>
            </w:r>
            <w:r w:rsidRPr="00A163DC">
              <w:rPr>
                <w:b/>
                <w:smallCaps/>
              </w:rPr>
              <w:t>Map</w:t>
            </w:r>
            <w:r w:rsidRPr="00A163DC">
              <w:rPr>
                <w:b/>
              </w:rPr>
              <w:t>(k, v)</w:t>
            </w:r>
          </w:p>
          <w:p w14:paraId="06EF88EA" w14:textId="4E3A0960" w:rsidR="00666F1D" w:rsidRDefault="00666F1D" w:rsidP="00944D07">
            <w:pPr>
              <w:pStyle w:val="ADECode"/>
              <w:spacing w:before="0" w:after="0"/>
            </w:pPr>
            <w:r>
              <w:rPr>
                <w:b/>
              </w:rPr>
              <w:tab/>
              <w:t>if</w:t>
            </w:r>
            <w:r>
              <w:t>(!ValidMACs.contains(v.MAC)):</w:t>
            </w:r>
          </w:p>
          <w:p w14:paraId="23867A39" w14:textId="62E39512" w:rsidR="00666F1D" w:rsidRPr="00666F1D" w:rsidRDefault="00666F1D" w:rsidP="00944D07">
            <w:pPr>
              <w:pStyle w:val="ADECode"/>
              <w:spacing w:before="0" w:after="0"/>
            </w:pPr>
            <w:r>
              <w:tab/>
            </w:r>
            <w:r>
              <w:tab/>
            </w:r>
            <w:r w:rsidRPr="00666F1D">
              <w:rPr>
                <w:b/>
              </w:rPr>
              <w:t>exit</w:t>
            </w:r>
            <w:r>
              <w:t>;</w:t>
            </w:r>
          </w:p>
          <w:p w14:paraId="2F5BC215" w14:textId="4C053A54" w:rsidR="00C831F6" w:rsidRDefault="00C831F6" w:rsidP="00944D07">
            <w:pPr>
              <w:pStyle w:val="ADECode"/>
              <w:spacing w:before="0" w:after="0"/>
            </w:pPr>
            <w:r>
              <w:tab/>
              <w:t>key = getKey(</w:t>
            </w:r>
            <w:r w:rsidR="00607383">
              <w:rPr>
                <w:i/>
              </w:rPr>
              <w:t xml:space="preserve">v.X, v.Y, </w:t>
            </w:r>
            <w:r w:rsidRPr="00EA1D03">
              <w:rPr>
                <w:i/>
              </w:rPr>
              <w:t>v.H</w:t>
            </w:r>
            <w:r w:rsidR="00607383">
              <w:rPr>
                <w:i/>
              </w:rPr>
              <w:t>, v.T</w:t>
            </w:r>
            <w:r>
              <w:t>);</w:t>
            </w:r>
          </w:p>
          <w:p w14:paraId="6E315D71" w14:textId="42285522" w:rsidR="00C831F6" w:rsidRDefault="00C831F6" w:rsidP="00944D07">
            <w:pPr>
              <w:pStyle w:val="ADECode"/>
              <w:spacing w:before="0" w:after="0"/>
            </w:pPr>
            <w:r>
              <w:tab/>
              <w:t xml:space="preserve">Emit(key, </w:t>
            </w:r>
            <w:r w:rsidR="00E22AB1">
              <w:t xml:space="preserve">&lt;v.MAC, </w:t>
            </w:r>
            <w:r>
              <w:t>v.DB</w:t>
            </w:r>
            <w:r w:rsidR="00E22AB1">
              <w:t xml:space="preserve">&gt; </w:t>
            </w:r>
            <w:r>
              <w:t>);</w:t>
            </w:r>
            <w:r w:rsidR="00926E86">
              <w:tab/>
            </w:r>
            <w:r>
              <w:tab/>
            </w:r>
            <w:r w:rsidR="006A388A">
              <w:tab/>
            </w:r>
            <w:r>
              <w:t>// group 1</w:t>
            </w:r>
          </w:p>
          <w:p w14:paraId="76DAB2A1" w14:textId="72680F02" w:rsidR="00C831F6" w:rsidRDefault="00C831F6" w:rsidP="00944D07">
            <w:pPr>
              <w:pStyle w:val="ADECode"/>
              <w:spacing w:before="0" w:after="0"/>
            </w:pPr>
            <w:r>
              <w:tab/>
              <w:t xml:space="preserve">key = </w:t>
            </w:r>
            <w:r w:rsidR="00926E86">
              <w:t>getKey(</w:t>
            </w:r>
            <w:r w:rsidR="00926E86">
              <w:rPr>
                <w:i/>
              </w:rPr>
              <w:t xml:space="preserve">v.X, v.Y, </w:t>
            </w:r>
            <w:r w:rsidR="00926E86" w:rsidRPr="00EA1D03">
              <w:rPr>
                <w:i/>
              </w:rPr>
              <w:t>v.H</w:t>
            </w:r>
            <w:r w:rsidR="00926E86">
              <w:rPr>
                <w:i/>
              </w:rPr>
              <w:t>, -1</w:t>
            </w:r>
            <w:r w:rsidR="00926E86">
              <w:t>);</w:t>
            </w:r>
          </w:p>
          <w:p w14:paraId="3F03D0FC" w14:textId="23E98EBC" w:rsidR="00C831F6" w:rsidRDefault="00C831F6" w:rsidP="00944D07">
            <w:pPr>
              <w:pStyle w:val="ADECode"/>
              <w:spacing w:before="0" w:after="0"/>
            </w:pPr>
            <w:r>
              <w:tab/>
              <w:t>Emit(</w:t>
            </w:r>
            <w:r w:rsidR="00672212">
              <w:t>key, v.T</w:t>
            </w:r>
            <w:r>
              <w:t>);</w:t>
            </w:r>
            <w:r>
              <w:tab/>
            </w:r>
            <w:r>
              <w:tab/>
            </w:r>
            <w:r w:rsidR="00926E86">
              <w:tab/>
            </w:r>
            <w:r w:rsidR="00926E86">
              <w:tab/>
            </w:r>
            <w:r>
              <w:t>// group 2</w:t>
            </w:r>
          </w:p>
          <w:p w14:paraId="10752F30" w14:textId="77777777" w:rsidR="00C831F6" w:rsidRDefault="00C831F6" w:rsidP="00944D07">
            <w:pPr>
              <w:pStyle w:val="ADECode"/>
              <w:spacing w:before="0" w:after="0"/>
            </w:pPr>
          </w:p>
          <w:p w14:paraId="62C506F0" w14:textId="56E8FDFB" w:rsidR="000732C5" w:rsidRDefault="000732C5" w:rsidP="000732C5">
            <w:pPr>
              <w:pStyle w:val="ADECode"/>
              <w:spacing w:before="0" w:after="0"/>
              <w:rPr>
                <w:b/>
                <w:smallCaps/>
              </w:rPr>
            </w:pPr>
            <w:r>
              <w:rPr>
                <w:b/>
              </w:rPr>
              <w:t xml:space="preserve">------------------------------  Class </w:t>
            </w:r>
            <w:r>
              <w:rPr>
                <w:b/>
                <w:smallCaps/>
              </w:rPr>
              <w:t>Partitioner  -----------------------</w:t>
            </w:r>
          </w:p>
          <w:p w14:paraId="5B525D4D" w14:textId="6DA670F9" w:rsidR="00C831F6" w:rsidRPr="00EF4D24" w:rsidRDefault="00C831F6" w:rsidP="00F402CD">
            <w:pPr>
              <w:pStyle w:val="ADECode"/>
              <w:spacing w:before="0" w:after="0"/>
              <w:rPr>
                <w:b/>
              </w:rPr>
            </w:pPr>
            <w:r w:rsidRPr="00DA69B1">
              <w:rPr>
                <w:b/>
              </w:rPr>
              <w:t xml:space="preserve">Function </w:t>
            </w:r>
            <w:r w:rsidRPr="00DA69B1">
              <w:rPr>
                <w:b/>
                <w:smallCaps/>
              </w:rPr>
              <w:t>LPCustomPartitioner</w:t>
            </w:r>
            <w:r>
              <w:rPr>
                <w:b/>
              </w:rPr>
              <w:t>(k</w:t>
            </w:r>
            <w:r w:rsidRPr="00DA69B1">
              <w:rPr>
                <w:b/>
              </w:rPr>
              <w:t xml:space="preserve">, </w:t>
            </w:r>
            <w:r>
              <w:rPr>
                <w:b/>
              </w:rPr>
              <w:t>v</w:t>
            </w:r>
            <w:r w:rsidRPr="00DA69B1">
              <w:rPr>
                <w:b/>
              </w:rPr>
              <w:t xml:space="preserve">, </w:t>
            </w:r>
            <w:r w:rsidR="009A56A0">
              <w:rPr>
                <w:b/>
              </w:rPr>
              <w:t>num_of_reducers</w:t>
            </w:r>
            <w:r w:rsidRPr="00DA69B1">
              <w:rPr>
                <w:b/>
              </w:rPr>
              <w:t>)</w:t>
            </w:r>
          </w:p>
          <w:p w14:paraId="01D23AE7" w14:textId="20B3EB56" w:rsidR="00C831F6" w:rsidRDefault="00C831F6" w:rsidP="00944D07">
            <w:pPr>
              <w:pStyle w:val="ADECode"/>
              <w:spacing w:before="0" w:after="0"/>
            </w:pPr>
            <w:r>
              <w:tab/>
              <w:t xml:space="preserve">assign to Reducer# using only </w:t>
            </w:r>
            <w:r w:rsidR="00AA1A37">
              <w:t>k.X,k.Y,k.H</w:t>
            </w:r>
          </w:p>
          <w:p w14:paraId="792A60EB" w14:textId="77777777" w:rsidR="00C831F6" w:rsidRDefault="00C831F6" w:rsidP="00944D07">
            <w:pPr>
              <w:pStyle w:val="ADECode"/>
              <w:spacing w:before="0" w:after="0"/>
            </w:pPr>
          </w:p>
          <w:p w14:paraId="6BA0A24F" w14:textId="48E785E1" w:rsidR="00FC36B5" w:rsidRDefault="00FC36B5" w:rsidP="00FC36B5">
            <w:pPr>
              <w:pStyle w:val="ADECode"/>
              <w:spacing w:before="0" w:after="0"/>
              <w:rPr>
                <w:b/>
                <w:smallCaps/>
              </w:rPr>
            </w:pPr>
            <w:r>
              <w:rPr>
                <w:b/>
              </w:rPr>
              <w:t xml:space="preserve">------------------------------  Class </w:t>
            </w:r>
            <w:r w:rsidRPr="00E521C7">
              <w:rPr>
                <w:b/>
                <w:smallCaps/>
              </w:rPr>
              <w:t>Reducer</w:t>
            </w:r>
            <w:r>
              <w:rPr>
                <w:b/>
                <w:smallCaps/>
              </w:rPr>
              <w:t xml:space="preserve">  -------------------------</w:t>
            </w:r>
          </w:p>
          <w:p w14:paraId="72B06945" w14:textId="77777777" w:rsidR="003B4724" w:rsidRDefault="00C831F6" w:rsidP="00A45DA5">
            <w:pPr>
              <w:pStyle w:val="ADECode"/>
              <w:spacing w:before="0" w:after="0"/>
            </w:pPr>
            <w:r w:rsidRPr="00C90B8E">
              <w:tab/>
            </w:r>
            <w:r w:rsidR="00A163FD">
              <w:t>Set ValidMACs;</w:t>
            </w:r>
            <w:r w:rsidR="00C97214">
              <w:t xml:space="preserve"> </w:t>
            </w:r>
          </w:p>
          <w:p w14:paraId="2DC598CA" w14:textId="48EBAD34" w:rsidR="00A45DA5" w:rsidRDefault="003B4724" w:rsidP="00A45DA5">
            <w:pPr>
              <w:pStyle w:val="ADECode"/>
              <w:spacing w:before="0" w:after="0"/>
            </w:pPr>
            <w:r>
              <w:tab/>
            </w:r>
            <w:r w:rsidR="00C97214">
              <w:t>TreeMap</w:t>
            </w:r>
            <w:r w:rsidR="00277078">
              <w:t>&lt;&gt;</w:t>
            </w:r>
            <w:r w:rsidR="00C97214">
              <w:t xml:space="preserve"> currentXYMacs;</w:t>
            </w:r>
            <w:r>
              <w:t xml:space="preserve"> HashMap&lt;&gt; currentXYCounters;</w:t>
            </w:r>
          </w:p>
          <w:p w14:paraId="14C2506A" w14:textId="6C31182F" w:rsidR="00C831F6" w:rsidRDefault="00A45DA5" w:rsidP="001C6674">
            <w:pPr>
              <w:pStyle w:val="ADECode"/>
              <w:spacing w:before="0" w:after="0"/>
            </w:pPr>
            <w:r>
              <w:tab/>
            </w:r>
            <w:r w:rsidR="001C6674">
              <w:t>Var currentBatchSize</w:t>
            </w:r>
            <w:r w:rsidR="00C831F6">
              <w:t xml:space="preserve"> = </w:t>
            </w:r>
            <w:r w:rsidR="001C6674">
              <w:t>-1</w:t>
            </w:r>
            <w:r w:rsidR="00C831F6">
              <w:t xml:space="preserve">; </w:t>
            </w:r>
            <w:r w:rsidR="001C6674">
              <w:t>consumedBatchSize</w:t>
            </w:r>
            <w:r w:rsidR="00C831F6">
              <w:t xml:space="preserve"> = </w:t>
            </w:r>
            <w:r w:rsidR="001C6674">
              <w:t>-1</w:t>
            </w:r>
            <w:r w:rsidR="00C831F6">
              <w:t>;</w:t>
            </w:r>
          </w:p>
          <w:p w14:paraId="2B209100" w14:textId="77777777" w:rsidR="00063C3D" w:rsidRDefault="00063C3D" w:rsidP="00063C3D">
            <w:pPr>
              <w:pStyle w:val="ADECode"/>
              <w:spacing w:before="0" w:after="0"/>
              <w:rPr>
                <w:b/>
              </w:rPr>
            </w:pPr>
            <w:r>
              <w:rPr>
                <w:b/>
              </w:rPr>
              <w:t xml:space="preserve">Function </w:t>
            </w:r>
            <w:r w:rsidRPr="00C831F6">
              <w:rPr>
                <w:b/>
                <w:smallCaps/>
              </w:rPr>
              <w:t>Setup</w:t>
            </w:r>
            <w:r>
              <w:rPr>
                <w:b/>
              </w:rPr>
              <w:t>()</w:t>
            </w:r>
          </w:p>
          <w:p w14:paraId="1B676E44" w14:textId="77777777" w:rsidR="00063C3D" w:rsidRDefault="00063C3D" w:rsidP="00063C3D">
            <w:pPr>
              <w:pStyle w:val="ADECode"/>
              <w:spacing w:before="0" w:after="0"/>
            </w:pPr>
            <w:r w:rsidRPr="007303D4">
              <w:tab/>
            </w:r>
            <w:r w:rsidRPr="007303D4">
              <w:rPr>
                <w:b/>
              </w:rPr>
              <w:t>for each</w:t>
            </w:r>
            <w:r>
              <w:t xml:space="preserve"> MAC </w:t>
            </w:r>
            <w:r w:rsidRPr="007303D4">
              <w:rPr>
                <w:b/>
              </w:rPr>
              <w:t>in</w:t>
            </w:r>
            <w:r>
              <w:t xml:space="preserve"> </w:t>
            </w:r>
            <w:r w:rsidRPr="007303D4">
              <w:rPr>
                <w:i/>
              </w:rPr>
              <w:t>MR-2</w:t>
            </w:r>
            <w:r>
              <w:t xml:space="preserve"> output:</w:t>
            </w:r>
          </w:p>
          <w:p w14:paraId="75FAA1DD" w14:textId="69FDE232" w:rsidR="00063C3D" w:rsidRDefault="00063C3D" w:rsidP="00063C3D">
            <w:pPr>
              <w:pStyle w:val="ADECode"/>
              <w:spacing w:before="0" w:after="0"/>
            </w:pPr>
            <w:r>
              <w:tab/>
            </w:r>
            <w:r>
              <w:tab/>
              <w:t>ValidMACs.put(MAC);</w:t>
            </w:r>
          </w:p>
          <w:p w14:paraId="67BA0667" w14:textId="77777777" w:rsidR="004250A4" w:rsidRPr="00C90B8E" w:rsidRDefault="004250A4" w:rsidP="00063C3D">
            <w:pPr>
              <w:pStyle w:val="ADECode"/>
              <w:spacing w:before="0" w:after="0"/>
            </w:pPr>
          </w:p>
          <w:p w14:paraId="7D93B3D8" w14:textId="77777777" w:rsidR="00C831F6" w:rsidRDefault="00C831F6" w:rsidP="00944D07">
            <w:pPr>
              <w:pStyle w:val="ADECode"/>
              <w:spacing w:before="0" w:after="0"/>
              <w:rPr>
                <w:b/>
              </w:rPr>
            </w:pPr>
            <w:r w:rsidRPr="005B72E3">
              <w:rPr>
                <w:b/>
              </w:rPr>
              <w:t xml:space="preserve">Function </w:t>
            </w:r>
            <w:r w:rsidRPr="005B72E3">
              <w:rPr>
                <w:b/>
                <w:smallCaps/>
              </w:rPr>
              <w:t>Reduce</w:t>
            </w:r>
            <w:r w:rsidRPr="005B72E3">
              <w:rPr>
                <w:b/>
              </w:rPr>
              <w:t>(k, v)</w:t>
            </w:r>
          </w:p>
          <w:p w14:paraId="26674E4C" w14:textId="1C9E9A37" w:rsidR="00C831F6" w:rsidRDefault="00C831F6" w:rsidP="00944D07">
            <w:pPr>
              <w:pStyle w:val="ADECode"/>
              <w:spacing w:before="0" w:after="0"/>
            </w:pPr>
            <w:r>
              <w:tab/>
            </w:r>
            <w:r w:rsidRPr="00A52B52">
              <w:rPr>
                <w:b/>
              </w:rPr>
              <w:t>if</w:t>
            </w:r>
            <w:r w:rsidR="00306B01">
              <w:t>(k.T == -1</w:t>
            </w:r>
            <w:r>
              <w:t>):</w:t>
            </w:r>
            <w:r w:rsidR="00306B01">
              <w:t xml:space="preserve"> </w:t>
            </w:r>
            <w:r w:rsidR="00306B01">
              <w:tab/>
            </w:r>
            <w:r w:rsidR="00306B01">
              <w:tab/>
            </w:r>
            <w:r w:rsidR="00306B01">
              <w:tab/>
            </w:r>
            <w:r w:rsidR="00306B01">
              <w:tab/>
              <w:t>// group 2</w:t>
            </w:r>
          </w:p>
          <w:p w14:paraId="64337194" w14:textId="5F6B9401" w:rsidR="00C831F6" w:rsidRDefault="00C831F6" w:rsidP="00944D07">
            <w:pPr>
              <w:pStyle w:val="ADECode"/>
              <w:spacing w:before="0" w:after="0"/>
            </w:pPr>
            <w:r>
              <w:tab/>
            </w:r>
            <w:r>
              <w:tab/>
            </w:r>
            <w:r w:rsidR="00CE1F3D">
              <w:t>currentXYMacs.clear();currentXYCounters.clear();</w:t>
            </w:r>
          </w:p>
          <w:p w14:paraId="7A2B75A6" w14:textId="404C86A4" w:rsidR="007C7825" w:rsidRDefault="007C7825" w:rsidP="00944D07">
            <w:pPr>
              <w:pStyle w:val="ADECode"/>
              <w:spacing w:before="0" w:after="0"/>
            </w:pPr>
            <w:r>
              <w:tab/>
            </w:r>
            <w:r>
              <w:tab/>
              <w:t>currentBatchSize = Unique</w:t>
            </w:r>
            <w:r w:rsidR="00AE7388">
              <w:t>Timestamp</w:t>
            </w:r>
            <w:r>
              <w:t>sInList(v)</w:t>
            </w:r>
            <w:r w:rsidR="00EE4237">
              <w:t>;</w:t>
            </w:r>
          </w:p>
          <w:p w14:paraId="40551FA1" w14:textId="50DE49BE" w:rsidR="00FF35F5" w:rsidRDefault="00FF35F5" w:rsidP="00944D07">
            <w:pPr>
              <w:pStyle w:val="ADECode"/>
              <w:spacing w:before="0" w:after="0"/>
            </w:pPr>
            <w:r>
              <w:tab/>
            </w:r>
            <w:r>
              <w:tab/>
              <w:t>consumedBatchSize</w:t>
            </w:r>
            <w:r w:rsidR="00737D79">
              <w:t xml:space="preserve"> </w:t>
            </w:r>
            <w:r>
              <w:t>=</w:t>
            </w:r>
            <w:r w:rsidR="00737D79">
              <w:t xml:space="preserve"> </w:t>
            </w:r>
            <w:r>
              <w:t>0;</w:t>
            </w:r>
          </w:p>
          <w:p w14:paraId="24992EE8" w14:textId="77777777" w:rsidR="00C831F6" w:rsidRDefault="00C831F6" w:rsidP="00944D07">
            <w:pPr>
              <w:pStyle w:val="ADECode"/>
              <w:spacing w:before="0" w:after="0"/>
            </w:pPr>
            <w:r>
              <w:tab/>
            </w:r>
            <w:r>
              <w:tab/>
            </w:r>
            <w:r w:rsidRPr="00A52B52">
              <w:rPr>
                <w:b/>
              </w:rPr>
              <w:t>Exit</w:t>
            </w:r>
            <w:r>
              <w:t>;</w:t>
            </w:r>
          </w:p>
          <w:p w14:paraId="1E0E1A3F" w14:textId="2B7643A1" w:rsidR="00E058BD" w:rsidRPr="00206822" w:rsidRDefault="00E058BD" w:rsidP="00944D07">
            <w:pPr>
              <w:pStyle w:val="ADECode"/>
              <w:spacing w:before="0" w:after="0"/>
            </w:pPr>
            <w:r>
              <w:tab/>
            </w:r>
            <w:r w:rsidRPr="00E058BD">
              <w:rPr>
                <w:b/>
              </w:rPr>
              <w:t>for each</w:t>
            </w:r>
            <w:r>
              <w:t xml:space="preserve"> &lt;mac,db&gt; </w:t>
            </w:r>
            <w:r w:rsidRPr="00E058BD">
              <w:rPr>
                <w:b/>
              </w:rPr>
              <w:t>in</w:t>
            </w:r>
            <w:r>
              <w:t xml:space="preserve"> v </w:t>
            </w:r>
            <w:r w:rsidRPr="00E058BD">
              <w:rPr>
                <w:b/>
              </w:rPr>
              <w:t>do:</w:t>
            </w:r>
            <w:r w:rsidR="00206822">
              <w:rPr>
                <w:b/>
              </w:rPr>
              <w:tab/>
            </w:r>
            <w:r w:rsidR="00206822">
              <w:rPr>
                <w:b/>
              </w:rPr>
              <w:tab/>
            </w:r>
            <w:r w:rsidR="00206822">
              <w:rPr>
                <w:b/>
              </w:rPr>
              <w:tab/>
            </w:r>
            <w:r w:rsidR="00206822" w:rsidRPr="00206822">
              <w:t>// group 1</w:t>
            </w:r>
          </w:p>
          <w:p w14:paraId="0640CE6E" w14:textId="48B74F96" w:rsidR="00C831F6" w:rsidRDefault="00C831F6" w:rsidP="00E058BD">
            <w:pPr>
              <w:pStyle w:val="ADECode"/>
              <w:spacing w:before="0" w:after="0"/>
            </w:pPr>
            <w:r w:rsidRPr="00071D5C">
              <w:lastRenderedPageBreak/>
              <w:tab/>
            </w:r>
            <w:r w:rsidR="00E058BD">
              <w:tab/>
              <w:t>currentXYCounters[mac] += db;</w:t>
            </w:r>
          </w:p>
          <w:p w14:paraId="7F3C0DAD" w14:textId="31180BE6" w:rsidR="00C831F6" w:rsidRDefault="00263E3E" w:rsidP="00944D07">
            <w:pPr>
              <w:pStyle w:val="ADECode"/>
              <w:spacing w:before="0" w:after="0"/>
            </w:pPr>
            <w:r>
              <w:tab/>
              <w:t>++consumedBatchSize;</w:t>
            </w:r>
          </w:p>
          <w:p w14:paraId="028D5604" w14:textId="3906B94B" w:rsidR="00263E3E" w:rsidRDefault="00263E3E" w:rsidP="00944D07">
            <w:pPr>
              <w:pStyle w:val="ADECode"/>
              <w:spacing w:before="0" w:after="0"/>
            </w:pPr>
            <w:r>
              <w:tab/>
            </w:r>
            <w:r w:rsidRPr="00263E3E">
              <w:rPr>
                <w:b/>
              </w:rPr>
              <w:t>if</w:t>
            </w:r>
            <w:r>
              <w:t>(consumedBatchSize == currentBatchSize):</w:t>
            </w:r>
          </w:p>
          <w:p w14:paraId="67FFDD76" w14:textId="6F34A1C6" w:rsidR="00263E3E" w:rsidRDefault="00263E3E" w:rsidP="00944D07">
            <w:pPr>
              <w:pStyle w:val="ADECode"/>
              <w:spacing w:before="0" w:after="0"/>
            </w:pPr>
            <w:r>
              <w:tab/>
            </w:r>
            <w:r>
              <w:tab/>
            </w:r>
            <w:r w:rsidRPr="00E56375">
              <w:rPr>
                <w:b/>
              </w:rPr>
              <w:t>for ea</w:t>
            </w:r>
            <w:r w:rsidR="00E56375" w:rsidRPr="00E56375">
              <w:rPr>
                <w:b/>
              </w:rPr>
              <w:t>ch</w:t>
            </w:r>
            <w:r w:rsidR="00E56375">
              <w:t xml:space="preserve"> M</w:t>
            </w:r>
            <w:r>
              <w:t xml:space="preserve"> </w:t>
            </w:r>
            <w:r w:rsidRPr="00E56375">
              <w:rPr>
                <w:b/>
              </w:rPr>
              <w:t>in</w:t>
            </w:r>
            <w:r>
              <w:t xml:space="preserve"> ValidMACs:</w:t>
            </w:r>
          </w:p>
          <w:p w14:paraId="1388F067" w14:textId="4638E7D8" w:rsidR="00C831F6" w:rsidRDefault="00E56375" w:rsidP="00944D07">
            <w:pPr>
              <w:pStyle w:val="ADECode"/>
              <w:spacing w:before="0" w:after="0"/>
            </w:pPr>
            <w:r>
              <w:tab/>
            </w:r>
            <w:r>
              <w:tab/>
            </w:r>
            <w:r>
              <w:tab/>
            </w:r>
            <w:r w:rsidR="009169BD">
              <w:t>calculate average for M and append to</w:t>
            </w:r>
            <w:r>
              <w:t xml:space="preserve"> radio map line</w:t>
            </w:r>
          </w:p>
          <w:p w14:paraId="5CB34D17" w14:textId="5DEACB5F" w:rsidR="00065C75" w:rsidRPr="00065C75" w:rsidRDefault="00065C75" w:rsidP="00944D07">
            <w:pPr>
              <w:pStyle w:val="ADECode"/>
              <w:spacing w:before="0" w:after="0"/>
            </w:pPr>
          </w:p>
        </w:tc>
      </w:tr>
    </w:tbl>
    <w:p w14:paraId="783BEFC4" w14:textId="098ADABE" w:rsidR="00EA696A" w:rsidRPr="00C501E6" w:rsidRDefault="00C1008D" w:rsidP="006C1502">
      <w:pPr>
        <w:pStyle w:val="ADEText"/>
        <w:rPr>
          <w:lang w:val="el-GR"/>
        </w:rPr>
      </w:pPr>
      <w:r>
        <w:rPr>
          <w:lang w:val="el-GR"/>
        </w:rPr>
        <w:lastRenderedPageBreak/>
        <w:t xml:space="preserve">Όπως βλέπετε ο αλγόριθμος </w:t>
      </w:r>
      <w:r w:rsidRPr="00C1008D">
        <w:rPr>
          <w:i/>
          <w:lang w:val="en-GB"/>
        </w:rPr>
        <w:t>LPRadioScale</w:t>
      </w:r>
      <w:r>
        <w:rPr>
          <w:lang w:val="el-GR"/>
        </w:rPr>
        <w:t xml:space="preserve"> είναι αρκετά απλός όμως </w:t>
      </w:r>
      <w:r w:rsidR="00E32CA5">
        <w:rPr>
          <w:lang w:val="el-GR"/>
        </w:rPr>
        <w:t>επιλύει</w:t>
      </w:r>
      <w:r>
        <w:rPr>
          <w:lang w:val="el-GR"/>
        </w:rPr>
        <w:t xml:space="preserve"> το πρόβλημα της δημιουργίας ραδιοχάρτη για μεγάλα δεδομένα αποτελεσματικά και χωρίς προβλήματα μνήμης αφού οι απαιτήσεις του για κύρια μνήμη είναι πολύ μικρές λόγω της χρήσης εξειδικευμένων </w:t>
      </w:r>
      <w:r>
        <w:rPr>
          <w:lang w:val="en-GB"/>
        </w:rPr>
        <w:t>partitioners</w:t>
      </w:r>
      <w:r w:rsidR="00B652D5">
        <w:rPr>
          <w:lang w:val="el-GR"/>
        </w:rPr>
        <w:t xml:space="preserve"> που </w:t>
      </w:r>
      <w:r w:rsidR="00597892">
        <w:rPr>
          <w:lang w:val="el-GR"/>
        </w:rPr>
        <w:t>διανέμουν</w:t>
      </w:r>
      <w:r>
        <w:rPr>
          <w:lang w:val="el-GR"/>
        </w:rPr>
        <w:t xml:space="preserve"> τα δεδομένα με τέτοια σειρά ώστε οι </w:t>
      </w:r>
      <w:r>
        <w:rPr>
          <w:lang w:val="en-GB"/>
        </w:rPr>
        <w:t>Reducers</w:t>
      </w:r>
      <w:r>
        <w:rPr>
          <w:lang w:val="el-GR"/>
        </w:rPr>
        <w:t xml:space="preserve"> να μπορούν χωρίς να κρατούν πολλά στοιχεία να κάνουν τους απαραίτητους υπολογισμούς.</w:t>
      </w:r>
      <w:r w:rsidR="00C501E6">
        <w:rPr>
          <w:lang w:val="el-GR"/>
        </w:rPr>
        <w:t xml:space="preserve"> Επίσης εφαρμόζουμε τ</w:t>
      </w:r>
      <w:r w:rsidR="00B652D5">
        <w:rPr>
          <w:lang w:val="el-GR"/>
        </w:rPr>
        <w:t>ρία είδη φίλτρων έτσι ώστε το μ</w:t>
      </w:r>
      <w:r w:rsidR="00C501E6">
        <w:rPr>
          <w:lang w:val="el-GR"/>
        </w:rPr>
        <w:t>έγ</w:t>
      </w:r>
      <w:r w:rsidR="00B652D5">
        <w:rPr>
          <w:lang w:val="el-GR"/>
        </w:rPr>
        <w:t>ε</w:t>
      </w:r>
      <w:r w:rsidR="00C501E6">
        <w:rPr>
          <w:lang w:val="el-GR"/>
        </w:rPr>
        <w:t>θος του ραδιοχάρτη να μειωθεί ακόμα περισσότερο. Τα τρία κριτήρια (</w:t>
      </w:r>
      <w:r w:rsidR="00C501E6">
        <w:rPr>
          <w:lang w:val="en-GB"/>
        </w:rPr>
        <w:t>thresholds</w:t>
      </w:r>
      <w:r w:rsidR="00C501E6">
        <w:rPr>
          <w:lang w:val="el-GR"/>
        </w:rPr>
        <w:t>) που χρησιμοποιεί ο αλγόριθμος δίνονται στο πρόγραμμα ως παράμετροι, όπως επίσης και η τιμή για την ισχύ σήματος των σημείων πρόσβασης που δεν έχουν ενδείξεις σε κάποιο αποτύπωμα.</w:t>
      </w:r>
    </w:p>
    <w:p w14:paraId="678FC1A3" w14:textId="5D36BC7E" w:rsidR="004D08AB" w:rsidRPr="00EA696A" w:rsidRDefault="00EA696A" w:rsidP="006C1502">
      <w:pPr>
        <w:pStyle w:val="ADEText"/>
        <w:rPr>
          <w:lang w:val="el-GR"/>
        </w:rPr>
      </w:pPr>
      <w:r>
        <w:rPr>
          <w:lang w:val="el-GR"/>
        </w:rPr>
        <w:t xml:space="preserve">Να σημειώσουμε ξανά ότι ίσως ο αλγόριθμος να διέφερε εάν θέλαμε να έχουμε κέρδος καθαρά σε επίδοση και μείωση του χρόνου εκτέλεσης, ακόμα και σε επίπεδο </w:t>
      </w:r>
      <w:r>
        <w:rPr>
          <w:lang w:val="en-GB"/>
        </w:rPr>
        <w:t>framework</w:t>
      </w:r>
      <w:r w:rsidRPr="00EA696A">
        <w:rPr>
          <w:lang w:val="el-GR"/>
        </w:rPr>
        <w:t>.</w:t>
      </w:r>
      <w:r>
        <w:rPr>
          <w:lang w:val="el-GR"/>
        </w:rPr>
        <w:t xml:space="preserve"> </w:t>
      </w:r>
      <w:r w:rsidR="00CB7351">
        <w:rPr>
          <w:lang w:val="el-GR"/>
        </w:rPr>
        <w:t>Εμείς όμως</w:t>
      </w:r>
      <w:r>
        <w:rPr>
          <w:lang w:val="el-GR"/>
        </w:rPr>
        <w:t xml:space="preserve"> ενδιαφερόμαστε για διαχείριση Μεγάλων Δεδομ</w:t>
      </w:r>
      <w:r w:rsidR="00CB7351">
        <w:rPr>
          <w:lang w:val="el-GR"/>
        </w:rPr>
        <w:t>ένων και δώσαμε έμφαση στο</w:t>
      </w:r>
      <w:r>
        <w:rPr>
          <w:lang w:val="el-GR"/>
        </w:rPr>
        <w:t xml:space="preserve"> να δουλεύει ανεξάρτητα του μεγέθους τους </w:t>
      </w:r>
      <w:r w:rsidR="00663B43">
        <w:rPr>
          <w:lang w:val="el-GR"/>
        </w:rPr>
        <w:t>και</w:t>
      </w:r>
      <w:r>
        <w:rPr>
          <w:lang w:val="el-GR"/>
        </w:rPr>
        <w:t xml:space="preserve"> δεν μας ενδιαφέρει το αν θα τερματίσει σε 3 ώρες ή 3.5 ώρες.</w:t>
      </w:r>
    </w:p>
    <w:p w14:paraId="11048939" w14:textId="77777777" w:rsidR="004D08AB" w:rsidRPr="00C1008D" w:rsidRDefault="004D08AB" w:rsidP="00340493">
      <w:pPr>
        <w:pStyle w:val="ADEText"/>
        <w:rPr>
          <w:lang w:val="el-GR"/>
        </w:rPr>
      </w:pPr>
    </w:p>
    <w:p w14:paraId="728FC244" w14:textId="7D53F8A9" w:rsidR="00F10E5B" w:rsidRPr="00C6202E" w:rsidRDefault="00D3396E" w:rsidP="00D0700D">
      <w:pPr>
        <w:pStyle w:val="Heading1"/>
      </w:pPr>
      <w:r w:rsidRPr="00C1008D">
        <w:br w:type="page"/>
      </w:r>
      <w:r w:rsidR="00D0700D" w:rsidRPr="00C1008D">
        <w:lastRenderedPageBreak/>
        <w:br/>
      </w:r>
      <w:r w:rsidR="00D0700D" w:rsidRPr="00C1008D">
        <w:br/>
      </w:r>
      <w:bookmarkStart w:id="39" w:name="_Toc389137254"/>
      <w:r w:rsidR="00F10E5B" w:rsidRPr="00D0700D">
        <w:rPr>
          <w:lang w:val="en-US"/>
        </w:rPr>
        <w:t>AnyPlace</w:t>
      </w:r>
      <w:r w:rsidR="00F10E5B" w:rsidRPr="00C6202E">
        <w:t xml:space="preserve"> </w:t>
      </w:r>
      <w:r w:rsidR="00F10E5B" w:rsidRPr="00D0700D">
        <w:rPr>
          <w:lang w:val="en-US"/>
        </w:rPr>
        <w:t>Mobile</w:t>
      </w:r>
      <w:r w:rsidR="00F10E5B" w:rsidRPr="00C6202E">
        <w:t xml:space="preserve"> </w:t>
      </w:r>
      <w:r w:rsidR="00D320D6" w:rsidRPr="00C6202E">
        <w:t xml:space="preserve">– </w:t>
      </w:r>
      <w:r w:rsidR="00D320D6">
        <w:t>Εφαρμογές</w:t>
      </w:r>
      <w:r w:rsidR="00D320D6" w:rsidRPr="00C6202E">
        <w:t xml:space="preserve"> </w:t>
      </w:r>
      <w:r w:rsidR="00D320D6">
        <w:t>για</w:t>
      </w:r>
      <w:r w:rsidR="00D320D6" w:rsidRPr="00C6202E">
        <w:t xml:space="preserve"> </w:t>
      </w:r>
      <w:r w:rsidR="00D320D6">
        <w:rPr>
          <w:lang w:val="en-GB"/>
        </w:rPr>
        <w:t>Android</w:t>
      </w:r>
      <w:r w:rsidR="00D320D6" w:rsidRPr="00C6202E">
        <w:t xml:space="preserve"> </w:t>
      </w:r>
      <w:r w:rsidR="00D320D6">
        <w:t>συσκευές</w:t>
      </w:r>
      <w:bookmarkEnd w:id="39"/>
    </w:p>
    <w:p w14:paraId="101C9567" w14:textId="77777777" w:rsidR="00F10E5B" w:rsidRPr="00C6202E" w:rsidRDefault="00F10E5B" w:rsidP="00F10E5B">
      <w:pPr>
        <w:pBdr>
          <w:bottom w:val="single" w:sz="12" w:space="1" w:color="auto"/>
        </w:pBdr>
        <w:spacing w:line="360" w:lineRule="auto"/>
        <w:jc w:val="both"/>
      </w:pPr>
    </w:p>
    <w:p w14:paraId="339C5D12" w14:textId="77777777" w:rsidR="00F10E5B" w:rsidRPr="00C6202E" w:rsidRDefault="00F10E5B" w:rsidP="00F10E5B">
      <w:pPr>
        <w:spacing w:line="360" w:lineRule="auto"/>
        <w:jc w:val="both"/>
      </w:pPr>
    </w:p>
    <w:tbl>
      <w:tblPr>
        <w:tblW w:w="0" w:type="auto"/>
        <w:tblLook w:val="04A0" w:firstRow="1" w:lastRow="0" w:firstColumn="1" w:lastColumn="0" w:noHBand="0" w:noVBand="1"/>
      </w:tblPr>
      <w:tblGrid>
        <w:gridCol w:w="534"/>
        <w:gridCol w:w="7441"/>
        <w:gridCol w:w="528"/>
      </w:tblGrid>
      <w:tr w:rsidR="00F10E5B" w:rsidRPr="007C0E40" w14:paraId="3C738BA3" w14:textId="77777777" w:rsidTr="004F62C2">
        <w:tc>
          <w:tcPr>
            <w:tcW w:w="534" w:type="dxa"/>
            <w:shd w:val="clear" w:color="auto" w:fill="auto"/>
          </w:tcPr>
          <w:p w14:paraId="2E1B65D5" w14:textId="7D79CA48" w:rsidR="00F10E5B" w:rsidRPr="00C6202E" w:rsidRDefault="00D3396E" w:rsidP="007C0E40">
            <w:pPr>
              <w:pStyle w:val="ADEText"/>
              <w:rPr>
                <w:lang w:val="el-GR"/>
              </w:rPr>
            </w:pPr>
            <w:r w:rsidRPr="00C6202E">
              <w:rPr>
                <w:lang w:val="el-GR"/>
              </w:rPr>
              <w:t>5</w:t>
            </w:r>
            <w:r w:rsidR="00F10E5B" w:rsidRPr="00C6202E">
              <w:rPr>
                <w:lang w:val="el-GR"/>
              </w:rPr>
              <w:t>.1</w:t>
            </w:r>
          </w:p>
          <w:p w14:paraId="419536F1" w14:textId="77777777" w:rsidR="007C0E40" w:rsidRPr="00C6202E" w:rsidRDefault="007C0E40" w:rsidP="007C0E40">
            <w:pPr>
              <w:pStyle w:val="ADEText"/>
              <w:rPr>
                <w:lang w:val="el-GR"/>
              </w:rPr>
            </w:pPr>
          </w:p>
          <w:p w14:paraId="1469880E" w14:textId="77777777" w:rsidR="007C0E40" w:rsidRPr="00C6202E" w:rsidRDefault="007C0E40" w:rsidP="007C0E40">
            <w:pPr>
              <w:pStyle w:val="ADEText"/>
              <w:rPr>
                <w:lang w:val="el-GR"/>
              </w:rPr>
            </w:pPr>
          </w:p>
          <w:p w14:paraId="2F954605" w14:textId="77777777" w:rsidR="007C0E40" w:rsidRPr="00C6202E" w:rsidRDefault="007C0E40" w:rsidP="007C0E40">
            <w:pPr>
              <w:pStyle w:val="ADEText"/>
              <w:rPr>
                <w:lang w:val="el-GR"/>
              </w:rPr>
            </w:pPr>
          </w:p>
          <w:p w14:paraId="10AB4E6A" w14:textId="16C4DB45" w:rsidR="00F10E5B" w:rsidRPr="00C6202E" w:rsidRDefault="00D3396E" w:rsidP="007C0E40">
            <w:pPr>
              <w:pStyle w:val="ADEText"/>
              <w:rPr>
                <w:lang w:val="el-GR"/>
              </w:rPr>
            </w:pPr>
            <w:r w:rsidRPr="00C6202E">
              <w:rPr>
                <w:lang w:val="el-GR"/>
              </w:rPr>
              <w:t>5</w:t>
            </w:r>
            <w:r w:rsidR="00F10E5B" w:rsidRPr="00C6202E">
              <w:rPr>
                <w:lang w:val="el-GR"/>
              </w:rPr>
              <w:t>.2</w:t>
            </w:r>
          </w:p>
        </w:tc>
        <w:tc>
          <w:tcPr>
            <w:tcW w:w="7654" w:type="dxa"/>
            <w:shd w:val="clear" w:color="auto" w:fill="auto"/>
          </w:tcPr>
          <w:p w14:paraId="76D74BFC" w14:textId="77777777" w:rsidR="00F10E5B" w:rsidRPr="00C6202E" w:rsidRDefault="00F10E5B" w:rsidP="007C0E40">
            <w:pPr>
              <w:pStyle w:val="ADEText"/>
              <w:rPr>
                <w:lang w:val="el-GR"/>
              </w:rPr>
            </w:pPr>
            <w:r>
              <w:t>AnyPlace</w:t>
            </w:r>
            <w:r w:rsidRPr="00C6202E">
              <w:rPr>
                <w:lang w:val="el-GR"/>
              </w:rPr>
              <w:t xml:space="preserve"> </w:t>
            </w:r>
            <w:r>
              <w:t>Navigator</w:t>
            </w:r>
          </w:p>
          <w:p w14:paraId="03C62314" w14:textId="0A659768" w:rsidR="007C0E40" w:rsidRPr="007C0E40" w:rsidRDefault="007C0E40" w:rsidP="007C0E40">
            <w:pPr>
              <w:pStyle w:val="ADEText"/>
              <w:rPr>
                <w:lang w:val="el-GR"/>
              </w:rPr>
            </w:pPr>
            <w:r w:rsidRPr="00C6202E">
              <w:rPr>
                <w:lang w:val="el-GR"/>
              </w:rPr>
              <w:tab/>
              <w:t xml:space="preserve">5.1.1 </w:t>
            </w:r>
            <w:r w:rsidRPr="007C0E40">
              <w:rPr>
                <w:lang w:val="el-GR"/>
              </w:rPr>
              <w:t>Ανίχνευση</w:t>
            </w:r>
            <w:r w:rsidRPr="00C6202E">
              <w:rPr>
                <w:lang w:val="el-GR"/>
              </w:rPr>
              <w:t xml:space="preserve"> </w:t>
            </w:r>
            <w:r w:rsidRPr="007C0E40">
              <w:rPr>
                <w:lang w:val="el-GR"/>
              </w:rPr>
              <w:t>και</w:t>
            </w:r>
            <w:r w:rsidRPr="00C6202E">
              <w:rPr>
                <w:lang w:val="el-GR"/>
              </w:rPr>
              <w:t xml:space="preserve"> </w:t>
            </w:r>
            <w:r w:rsidRPr="007C0E40">
              <w:rPr>
                <w:lang w:val="el-GR"/>
              </w:rPr>
              <w:t>τοποθέτηση</w:t>
            </w:r>
            <w:r w:rsidRPr="00C6202E">
              <w:rPr>
                <w:lang w:val="el-GR"/>
              </w:rPr>
              <w:t xml:space="preserve"> </w:t>
            </w:r>
            <w:r w:rsidRPr="007C0E40">
              <w:rPr>
                <w:lang w:val="el-GR"/>
              </w:rPr>
              <w:t>σε</w:t>
            </w:r>
            <w:r w:rsidRPr="00C6202E">
              <w:rPr>
                <w:lang w:val="el-GR"/>
              </w:rPr>
              <w:t xml:space="preserve"> </w:t>
            </w:r>
            <w:r w:rsidRPr="007C0E40">
              <w:rPr>
                <w:lang w:val="el-GR"/>
              </w:rPr>
              <w:t>πραγματικό χρόνο (</w:t>
            </w:r>
            <w:r w:rsidRPr="007C0E40">
              <w:t>Positioning</w:t>
            </w:r>
            <w:r w:rsidRPr="007C0E40">
              <w:rPr>
                <w:lang w:val="el-GR"/>
              </w:rPr>
              <w:t>)</w:t>
            </w:r>
          </w:p>
          <w:p w14:paraId="341EFFE8" w14:textId="56A05869" w:rsidR="007C0E40" w:rsidRPr="007C0E40" w:rsidRDefault="007C0E40" w:rsidP="007C0E40">
            <w:pPr>
              <w:pStyle w:val="ADEText"/>
              <w:rPr>
                <w:lang w:val="el-GR"/>
              </w:rPr>
            </w:pPr>
            <w:r>
              <w:rPr>
                <w:lang w:val="el-GR"/>
              </w:rPr>
              <w:tab/>
            </w:r>
            <w:r w:rsidRPr="007C0E40">
              <w:rPr>
                <w:lang w:val="el-GR"/>
              </w:rPr>
              <w:t>5.1.2 Πλοήγηση &amp; Δρομολόγηση (</w:t>
            </w:r>
            <w:r w:rsidRPr="00FC0E0B">
              <w:t>Navigation</w:t>
            </w:r>
            <w:r w:rsidRPr="007C0E40">
              <w:rPr>
                <w:lang w:val="el-GR"/>
              </w:rPr>
              <w:t>)</w:t>
            </w:r>
          </w:p>
          <w:p w14:paraId="32E682B0" w14:textId="606C9B78" w:rsidR="007C0E40" w:rsidRPr="007C0E40" w:rsidRDefault="007C0E40" w:rsidP="007C0E40">
            <w:pPr>
              <w:pStyle w:val="ADEText"/>
              <w:rPr>
                <w:lang w:val="el-GR"/>
              </w:rPr>
            </w:pPr>
            <w:r>
              <w:rPr>
                <w:lang w:val="el-GR"/>
              </w:rPr>
              <w:tab/>
            </w:r>
            <w:r w:rsidRPr="007C0E40">
              <w:rPr>
                <w:lang w:val="el-GR"/>
              </w:rPr>
              <w:t>5.1.3 Αναζήτηση σημείων ενδιαφέροντος (</w:t>
            </w:r>
            <w:r w:rsidRPr="00FC0E0B">
              <w:t>Search</w:t>
            </w:r>
            <w:r w:rsidRPr="007C0E40">
              <w:rPr>
                <w:lang w:val="el-GR"/>
              </w:rPr>
              <w:t xml:space="preserve"> </w:t>
            </w:r>
            <w:r w:rsidRPr="00FC0E0B">
              <w:t>Points</w:t>
            </w:r>
            <w:r w:rsidRPr="007C0E40">
              <w:rPr>
                <w:lang w:val="el-GR"/>
              </w:rPr>
              <w:t xml:space="preserve"> </w:t>
            </w:r>
            <w:r w:rsidRPr="00FC0E0B">
              <w:t>of</w:t>
            </w:r>
            <w:r w:rsidRPr="007C0E40">
              <w:rPr>
                <w:lang w:val="el-GR"/>
              </w:rPr>
              <w:t xml:space="preserve"> </w:t>
            </w:r>
            <w:r w:rsidRPr="00FC0E0B">
              <w:t>Interest</w:t>
            </w:r>
            <w:r w:rsidRPr="007C0E40">
              <w:rPr>
                <w:lang w:val="el-GR"/>
              </w:rPr>
              <w:t>)</w:t>
            </w:r>
          </w:p>
          <w:p w14:paraId="16EBE7F1" w14:textId="39DEA98D" w:rsidR="00F10E5B" w:rsidRPr="007C0E40" w:rsidRDefault="00F10E5B" w:rsidP="007C0E40">
            <w:pPr>
              <w:pStyle w:val="ADEText"/>
              <w:rPr>
                <w:lang w:val="el-GR"/>
              </w:rPr>
            </w:pPr>
            <w:r>
              <w:t>AnyPlace</w:t>
            </w:r>
            <w:r w:rsidRPr="007C0E40">
              <w:rPr>
                <w:lang w:val="el-GR"/>
              </w:rPr>
              <w:t xml:space="preserve"> </w:t>
            </w:r>
            <w:r>
              <w:t>Logger</w:t>
            </w:r>
          </w:p>
        </w:tc>
        <w:tc>
          <w:tcPr>
            <w:tcW w:w="531" w:type="dxa"/>
            <w:shd w:val="clear" w:color="auto" w:fill="auto"/>
          </w:tcPr>
          <w:p w14:paraId="7385038D" w14:textId="77777777" w:rsidR="00F10E5B" w:rsidRDefault="00D1440A" w:rsidP="007C0E40">
            <w:pPr>
              <w:pStyle w:val="ADEText"/>
              <w:rPr>
                <w:lang w:val="el-GR"/>
              </w:rPr>
            </w:pPr>
            <w:r>
              <w:rPr>
                <w:lang w:val="el-GR"/>
              </w:rPr>
              <w:t>55</w:t>
            </w:r>
          </w:p>
          <w:p w14:paraId="2A65E6E7" w14:textId="77777777" w:rsidR="00D1440A" w:rsidRDefault="00D1440A" w:rsidP="007C0E40">
            <w:pPr>
              <w:pStyle w:val="ADEText"/>
              <w:rPr>
                <w:lang w:val="el-GR"/>
              </w:rPr>
            </w:pPr>
            <w:r>
              <w:rPr>
                <w:lang w:val="el-GR"/>
              </w:rPr>
              <w:t>57</w:t>
            </w:r>
          </w:p>
          <w:p w14:paraId="220201C5" w14:textId="77777777" w:rsidR="00D1440A" w:rsidRDefault="00D1440A" w:rsidP="007C0E40">
            <w:pPr>
              <w:pStyle w:val="ADEText"/>
              <w:rPr>
                <w:lang w:val="el-GR"/>
              </w:rPr>
            </w:pPr>
            <w:r>
              <w:rPr>
                <w:lang w:val="el-GR"/>
              </w:rPr>
              <w:t>59</w:t>
            </w:r>
          </w:p>
          <w:p w14:paraId="2B72D270" w14:textId="77777777" w:rsidR="00D1440A" w:rsidRDefault="00D1440A" w:rsidP="007C0E40">
            <w:pPr>
              <w:pStyle w:val="ADEText"/>
              <w:rPr>
                <w:lang w:val="el-GR"/>
              </w:rPr>
            </w:pPr>
            <w:r>
              <w:rPr>
                <w:lang w:val="el-GR"/>
              </w:rPr>
              <w:t>60</w:t>
            </w:r>
          </w:p>
          <w:p w14:paraId="732DBB33" w14:textId="671F96E2" w:rsidR="00D1440A" w:rsidRPr="007C0E40" w:rsidRDefault="00D1440A" w:rsidP="007C0E40">
            <w:pPr>
              <w:pStyle w:val="ADEText"/>
              <w:rPr>
                <w:lang w:val="el-GR"/>
              </w:rPr>
            </w:pPr>
            <w:r>
              <w:rPr>
                <w:lang w:val="el-GR"/>
              </w:rPr>
              <w:t>61</w:t>
            </w:r>
          </w:p>
        </w:tc>
      </w:tr>
    </w:tbl>
    <w:p w14:paraId="37C0CCA6" w14:textId="6EFFD1C6" w:rsidR="00F10E5B" w:rsidRPr="007C0E40" w:rsidRDefault="00F10E5B" w:rsidP="00F10E5B">
      <w:pPr>
        <w:pBdr>
          <w:bottom w:val="single" w:sz="12" w:space="1" w:color="auto"/>
        </w:pBdr>
        <w:spacing w:line="360" w:lineRule="auto"/>
        <w:jc w:val="both"/>
      </w:pPr>
    </w:p>
    <w:p w14:paraId="610ECA3E" w14:textId="77777777" w:rsidR="00F10E5B" w:rsidRPr="007C0E40" w:rsidRDefault="00F10E5B" w:rsidP="00364AB3">
      <w:pPr>
        <w:pStyle w:val="ADEText"/>
        <w:rPr>
          <w:lang w:val="el-GR"/>
        </w:rPr>
      </w:pPr>
    </w:p>
    <w:p w14:paraId="4180B396" w14:textId="4E0E3166" w:rsidR="00364AB3" w:rsidRPr="00364AB3" w:rsidRDefault="00364AB3" w:rsidP="00364AB3">
      <w:pPr>
        <w:pStyle w:val="ADEText"/>
        <w:rPr>
          <w:lang w:val="el-GR"/>
        </w:rPr>
      </w:pPr>
      <w:r w:rsidRPr="00364AB3">
        <w:rPr>
          <w:lang w:val="el-GR"/>
        </w:rPr>
        <w:t xml:space="preserve">Σε αυτή την ενότητα </w:t>
      </w:r>
      <w:r>
        <w:rPr>
          <w:lang w:val="el-GR"/>
        </w:rPr>
        <w:t xml:space="preserve">θα μελετήσουμε αναλυτικά τις εφαρμογές που αναπτύχθηκαν για έξυπνες συσκευές </w:t>
      </w:r>
      <w:r>
        <w:t>Android</w:t>
      </w:r>
      <w:r w:rsidRPr="00364AB3">
        <w:rPr>
          <w:lang w:val="el-GR"/>
        </w:rPr>
        <w:t xml:space="preserve">, </w:t>
      </w:r>
      <w:r>
        <w:rPr>
          <w:lang w:val="el-GR"/>
        </w:rPr>
        <w:t xml:space="preserve">αρχικά τον </w:t>
      </w:r>
      <w:r>
        <w:t>Navigator</w:t>
      </w:r>
      <w:r w:rsidR="00AE5E31">
        <w:rPr>
          <w:lang w:val="el-GR"/>
        </w:rPr>
        <w:t xml:space="preserve"> στην υπό </w:t>
      </w:r>
      <w:r>
        <w:rPr>
          <w:lang w:val="el-GR"/>
        </w:rPr>
        <w:t xml:space="preserve">ενότητα 5.1 και ακολούθως τον </w:t>
      </w:r>
      <w:r>
        <w:t>Logger</w:t>
      </w:r>
      <w:r w:rsidR="00AE5E31">
        <w:rPr>
          <w:lang w:val="el-GR"/>
        </w:rPr>
        <w:t xml:space="preserve"> στην υπό </w:t>
      </w:r>
      <w:r>
        <w:rPr>
          <w:lang w:val="el-GR"/>
        </w:rPr>
        <w:t>ενότητα 5.2</w:t>
      </w:r>
    </w:p>
    <w:p w14:paraId="04516447" w14:textId="77777777" w:rsidR="00364AB3" w:rsidRPr="00364AB3" w:rsidRDefault="00364AB3" w:rsidP="00F10E5B">
      <w:pPr>
        <w:spacing w:line="360" w:lineRule="auto"/>
        <w:jc w:val="both"/>
      </w:pPr>
    </w:p>
    <w:p w14:paraId="0F719BCC" w14:textId="6A5358E5" w:rsidR="00F10E5B" w:rsidRPr="00BA256E" w:rsidRDefault="00BA256E" w:rsidP="006C2994">
      <w:pPr>
        <w:pStyle w:val="Heading2"/>
        <w:rPr>
          <w:lang w:val="en-US"/>
        </w:rPr>
      </w:pPr>
      <w:bookmarkStart w:id="40" w:name="_Toc389137255"/>
      <w:r>
        <w:rPr>
          <w:lang w:val="en-US"/>
        </w:rPr>
        <w:t>AnyPlace Navigator</w:t>
      </w:r>
      <w:bookmarkEnd w:id="40"/>
    </w:p>
    <w:p w14:paraId="14728A79" w14:textId="77777777" w:rsidR="00F10E5B" w:rsidRDefault="00F10E5B" w:rsidP="00943CB5">
      <w:pPr>
        <w:spacing w:line="360" w:lineRule="auto"/>
        <w:jc w:val="both"/>
        <w:rPr>
          <w:lang w:val="en-US"/>
        </w:rPr>
      </w:pPr>
    </w:p>
    <w:p w14:paraId="2DB96FE1" w14:textId="5C9CCE3E" w:rsidR="00090BB6" w:rsidRDefault="00C82F10" w:rsidP="00943CB5">
      <w:pPr>
        <w:spacing w:line="360" w:lineRule="auto"/>
        <w:jc w:val="both"/>
      </w:pPr>
      <w:r>
        <w:rPr>
          <w:lang w:val="en-US"/>
        </w:rPr>
        <w:t>O</w:t>
      </w:r>
      <w:r w:rsidRPr="00C82F10">
        <w:t xml:space="preserve"> </w:t>
      </w:r>
      <w:r>
        <w:rPr>
          <w:lang w:val="en-US"/>
        </w:rPr>
        <w:t>AnyPlace</w:t>
      </w:r>
      <w:r w:rsidRPr="00C82F10">
        <w:t xml:space="preserve"> </w:t>
      </w:r>
      <w:r>
        <w:rPr>
          <w:lang w:val="en-US"/>
        </w:rPr>
        <w:t>Navigator</w:t>
      </w:r>
      <w:r w:rsidRPr="00C82F10">
        <w:t xml:space="preserve"> </w:t>
      </w:r>
      <w:r>
        <w:t>είναι</w:t>
      </w:r>
      <w:r w:rsidRPr="00C82F10">
        <w:t xml:space="preserve"> </w:t>
      </w:r>
      <w:r>
        <w:t>η</w:t>
      </w:r>
      <w:r w:rsidRPr="00C82F10">
        <w:t xml:space="preserve"> </w:t>
      </w:r>
      <w:r>
        <w:t xml:space="preserve">κύρια εφαρμογή του </w:t>
      </w:r>
      <w:r>
        <w:rPr>
          <w:lang w:val="en-US"/>
        </w:rPr>
        <w:t>AnyPlace</w:t>
      </w:r>
      <w:r>
        <w:t xml:space="preserve"> για κινητές συσκευές </w:t>
      </w:r>
      <w:r>
        <w:rPr>
          <w:lang w:val="en-US"/>
        </w:rPr>
        <w:t>Android</w:t>
      </w:r>
      <w:r w:rsidRPr="00C82F10">
        <w:t xml:space="preserve"> </w:t>
      </w:r>
      <w:r>
        <w:t xml:space="preserve">με έκδοση λογισμικού </w:t>
      </w:r>
      <w:r w:rsidRPr="00C82F10">
        <w:t>2.3.3</w:t>
      </w:r>
      <w:r>
        <w:t xml:space="preserve"> ή νεότερη, η οποία παρέχει στον χρήστη τοποθέτηση και πλοήγηση σε εσωτερικούς χώρους σε πραγματικό χρόνο.</w:t>
      </w:r>
      <w:r w:rsidRPr="00C82F10">
        <w:t xml:space="preserve"> </w:t>
      </w:r>
    </w:p>
    <w:p w14:paraId="1BB7490B" w14:textId="130CE8C1" w:rsidR="00D537EF" w:rsidRPr="00D537EF" w:rsidRDefault="00D537EF" w:rsidP="00943CB5">
      <w:pPr>
        <w:spacing w:line="360" w:lineRule="auto"/>
        <w:jc w:val="both"/>
      </w:pPr>
      <w:r>
        <w:t xml:space="preserve">Η εφαρμογή έχει αναπτυχθεί με </w:t>
      </w:r>
      <w:r>
        <w:rPr>
          <w:lang w:val="en-US"/>
        </w:rPr>
        <w:t>modular</w:t>
      </w:r>
      <w:r w:rsidRPr="00D537EF">
        <w:t xml:space="preserve"> τρ</w:t>
      </w:r>
      <w:r>
        <w:t xml:space="preserve">όπο ώστε να μπορεί εύκολα να επεκταθεί η λειτουργία του με ανεξάρτητες λειτουργίες.  </w:t>
      </w:r>
    </w:p>
    <w:p w14:paraId="7149F779" w14:textId="77777777" w:rsidR="00D537EF" w:rsidRPr="001D369C" w:rsidRDefault="00D537EF" w:rsidP="00943CB5">
      <w:pPr>
        <w:pStyle w:val="NormalWeb"/>
        <w:spacing w:before="0" w:beforeAutospacing="0" w:after="0" w:afterAutospacing="0" w:line="360" w:lineRule="auto"/>
        <w:jc w:val="both"/>
        <w:rPr>
          <w:color w:val="222222"/>
        </w:rPr>
      </w:pPr>
    </w:p>
    <w:p w14:paraId="60D888ED" w14:textId="762F7A29" w:rsidR="00012A63" w:rsidRDefault="00012A63" w:rsidP="00943CB5">
      <w:pPr>
        <w:pStyle w:val="NormalWeb"/>
        <w:spacing w:before="0" w:beforeAutospacing="0" w:after="0" w:afterAutospacing="0" w:line="360" w:lineRule="auto"/>
        <w:jc w:val="both"/>
        <w:rPr>
          <w:color w:val="222222"/>
        </w:rPr>
      </w:pPr>
      <w:r>
        <w:rPr>
          <w:color w:val="222222"/>
        </w:rPr>
        <w:t>Με την εκκίνηση της εφαρμογής</w:t>
      </w:r>
      <w:r w:rsidR="007C15B4" w:rsidRPr="007C15B4">
        <w:rPr>
          <w:color w:val="222222"/>
        </w:rPr>
        <w:t xml:space="preserve">, </w:t>
      </w:r>
      <w:r w:rsidR="007C15B4">
        <w:rPr>
          <w:color w:val="222222"/>
        </w:rPr>
        <w:t>γίνεται αυτόματη ανάκτηση της τοποθεσίας του χρήστη</w:t>
      </w:r>
      <w:r>
        <w:rPr>
          <w:color w:val="222222"/>
        </w:rPr>
        <w:t xml:space="preserve"> </w:t>
      </w:r>
      <w:r w:rsidR="007C15B4">
        <w:rPr>
          <w:color w:val="222222"/>
        </w:rPr>
        <w:t xml:space="preserve">και εμφανίζονται τα κοντινότερα κτίρια γύρω του ώστε να επιλέξει που βρίσκεται. Εάν τα ανακτηθέντα κτίρια είναι μόνο ένα τότε επιλέγεται αυτόματα αυτό και ο χρήστης </w:t>
      </w:r>
      <w:r w:rsidR="007C15B4">
        <w:rPr>
          <w:color w:val="222222"/>
        </w:rPr>
        <w:lastRenderedPageBreak/>
        <w:t>κλίνεται να επιλέξει τον όροφο του (εάν και πάλι δεν είναι μοναδικός όπου θα επιλεγεί αυτόματα).</w:t>
      </w:r>
    </w:p>
    <w:p w14:paraId="6A4E45AE" w14:textId="77777777" w:rsidR="00B458CD" w:rsidRDefault="00B458CD" w:rsidP="00943CB5">
      <w:pPr>
        <w:pStyle w:val="NormalWeb"/>
        <w:spacing w:before="0" w:beforeAutospacing="0" w:after="0" w:afterAutospacing="0" w:line="360" w:lineRule="auto"/>
        <w:jc w:val="both"/>
        <w:rPr>
          <w:color w:val="222222"/>
        </w:rPr>
      </w:pPr>
    </w:p>
    <w:p w14:paraId="1F7C4CE6" w14:textId="705B0301" w:rsidR="00B458CD" w:rsidRDefault="000113A1" w:rsidP="00B458CD">
      <w:pPr>
        <w:pStyle w:val="NormalWeb"/>
        <w:keepNext/>
        <w:spacing w:before="0" w:beforeAutospacing="0" w:after="0" w:afterAutospacing="0" w:line="360" w:lineRule="auto"/>
        <w:jc w:val="both"/>
      </w:pPr>
      <w:r>
        <w:rPr>
          <w:noProof/>
        </w:rPr>
        <w:drawing>
          <wp:anchor distT="0" distB="0" distL="114300" distR="114300" simplePos="0" relativeHeight="251655680" behindDoc="0" locked="0" layoutInCell="1" allowOverlap="1" wp14:anchorId="0F972B54" wp14:editId="72BDA475">
            <wp:simplePos x="0" y="0"/>
            <wp:positionH relativeFrom="column">
              <wp:align>center</wp:align>
            </wp:positionH>
            <wp:positionV relativeFrom="paragraph">
              <wp:posOffset>6985</wp:posOffset>
            </wp:positionV>
            <wp:extent cx="5400675" cy="3181350"/>
            <wp:effectExtent l="0" t="0" r="9525" b="0"/>
            <wp:wrapSquare wrapText="bothSides"/>
            <wp:docPr id="10" name="Picture 15" descr="navig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avigato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675" cy="3181350"/>
                    </a:xfrm>
                    <a:prstGeom prst="rect">
                      <a:avLst/>
                    </a:prstGeom>
                    <a:noFill/>
                  </pic:spPr>
                </pic:pic>
              </a:graphicData>
            </a:graphic>
            <wp14:sizeRelH relativeFrom="page">
              <wp14:pctWidth>0</wp14:pctWidth>
            </wp14:sizeRelH>
            <wp14:sizeRelV relativeFrom="page">
              <wp14:pctHeight>0</wp14:pctHeight>
            </wp14:sizeRelV>
          </wp:anchor>
        </w:drawing>
      </w:r>
    </w:p>
    <w:p w14:paraId="7CFC50EA" w14:textId="5288B4B8" w:rsidR="00B458CD" w:rsidRDefault="00B458CD" w:rsidP="00B458CD">
      <w:pPr>
        <w:pStyle w:val="Caption"/>
        <w:jc w:val="center"/>
        <w:rPr>
          <w:color w:val="222222"/>
        </w:rPr>
      </w:pPr>
      <w:r>
        <w:t xml:space="preserve">Εικόνα </w:t>
      </w:r>
      <w:fldSimple w:instr=" STYLEREF 1 \s ">
        <w:r w:rsidR="0074650E">
          <w:rPr>
            <w:noProof/>
          </w:rPr>
          <w:t>5</w:t>
        </w:r>
      </w:fldSimple>
      <w:r w:rsidR="008B18D4">
        <w:t>.</w:t>
      </w:r>
      <w:fldSimple w:instr=" SEQ Εικόνα \* ARABIC \s 1 ">
        <w:r w:rsidR="0074650E">
          <w:rPr>
            <w:noProof/>
          </w:rPr>
          <w:t>1</w:t>
        </w:r>
      </w:fldSimple>
      <w:r>
        <w:t xml:space="preserve"> : Στιγμιότυπα λειτουργίας του </w:t>
      </w:r>
      <w:r>
        <w:rPr>
          <w:lang w:val="en-GB"/>
        </w:rPr>
        <w:t>AnyPlace</w:t>
      </w:r>
      <w:r w:rsidRPr="00B458CD">
        <w:t xml:space="preserve"> </w:t>
      </w:r>
      <w:r>
        <w:rPr>
          <w:lang w:val="en-GB"/>
        </w:rPr>
        <w:t>Navigator</w:t>
      </w:r>
      <w:r w:rsidRPr="00B458CD">
        <w:t xml:space="preserve">, </w:t>
      </w:r>
      <w:r>
        <w:t>α) φόρτωση σημείων ενδιαφέροντος (</w:t>
      </w:r>
      <w:r>
        <w:rPr>
          <w:lang w:val="en-GB"/>
        </w:rPr>
        <w:t>POIs</w:t>
      </w:r>
      <w:r>
        <w:t xml:space="preserve">) </w:t>
      </w:r>
      <w:r w:rsidR="00074BE2">
        <w:t>–</w:t>
      </w:r>
      <w:r>
        <w:t xml:space="preserve"> αριστερά, β) ανίχνευση χρήστη σε πραγματικό χρόνο </w:t>
      </w:r>
      <w:r w:rsidR="00074BE2">
        <w:t>–</w:t>
      </w:r>
      <w:r>
        <w:t xml:space="preserve"> μεσαία, γ) προβολή οδηγιών δρομολόγησης </w:t>
      </w:r>
      <w:r w:rsidR="00074BE2">
        <w:t>–</w:t>
      </w:r>
      <w:r>
        <w:t xml:space="preserve"> δεξιά</w:t>
      </w:r>
      <w:r w:rsidR="00074BE2">
        <w:t xml:space="preserve">. Το κουμπί κάτω αριστερά ενεργοποιεί την ανίχνευση του χρήστη σε πραγματικό χρόνο. </w:t>
      </w:r>
    </w:p>
    <w:p w14:paraId="57D40CCF" w14:textId="77777777" w:rsidR="00B458CD" w:rsidRDefault="00B458CD" w:rsidP="00943CB5">
      <w:pPr>
        <w:pStyle w:val="NormalWeb"/>
        <w:spacing w:before="0" w:beforeAutospacing="0" w:after="0" w:afterAutospacing="0" w:line="360" w:lineRule="auto"/>
        <w:jc w:val="both"/>
        <w:rPr>
          <w:color w:val="222222"/>
        </w:rPr>
      </w:pPr>
    </w:p>
    <w:p w14:paraId="21515FA0" w14:textId="68AD1E07" w:rsidR="007C15B4" w:rsidRDefault="007C15B4" w:rsidP="00943CB5">
      <w:pPr>
        <w:pStyle w:val="NormalWeb"/>
        <w:spacing w:before="0" w:beforeAutospacing="0" w:after="0" w:afterAutospacing="0" w:line="360" w:lineRule="auto"/>
        <w:jc w:val="both"/>
        <w:rPr>
          <w:color w:val="222222"/>
        </w:rPr>
      </w:pPr>
      <w:r>
        <w:rPr>
          <w:color w:val="222222"/>
        </w:rPr>
        <w:t xml:space="preserve">Η επιλογή ορόφου αμέσως αρχίζει την ανάκτηση του αρχιτεκτονικού σχεδίου και των σημείων ενδιαφέροντος που έχουν χαρτογραφηθεί μέσω του </w:t>
      </w:r>
      <w:r>
        <w:rPr>
          <w:color w:val="222222"/>
          <w:lang w:val="en-US"/>
        </w:rPr>
        <w:t>Architect</w:t>
      </w:r>
      <w:r>
        <w:rPr>
          <w:color w:val="222222"/>
        </w:rPr>
        <w:t xml:space="preserve"> (κεφάλαιο 6.4).</w:t>
      </w:r>
      <w:r w:rsidR="00026991">
        <w:rPr>
          <w:color w:val="222222"/>
        </w:rPr>
        <w:t xml:space="preserve"> Ολόκληρη η διεπαφή της εφαρμογής βασικά αποτελείται από τον χάρτη όπου τοποθετείται αυτόματα το αρχιτεκτονικό σχέδιο του ορόφου που επιλέγεται. </w:t>
      </w:r>
      <w:r w:rsidR="004A2AA7">
        <w:rPr>
          <w:color w:val="222222"/>
        </w:rPr>
        <w:t>Ο χρήστης μπορεί να επιλέξει κάποιο σημείο ενδιαφέροντος πάνω στον χάρτη ώστε να δει λεπτομερής περιγραφή του ή να λάβει οδηγίες πλοήγησης προς αυτό (ενότητα 5.1.2)</w:t>
      </w:r>
      <w:r w:rsidR="00AA0089">
        <w:rPr>
          <w:color w:val="222222"/>
        </w:rPr>
        <w:t>, εικόνα</w:t>
      </w:r>
      <w:r w:rsidR="00AA0089" w:rsidRPr="00AA0089">
        <w:rPr>
          <w:i/>
          <w:color w:val="222222"/>
        </w:rPr>
        <w:t xml:space="preserve"> 5.1 (β)</w:t>
      </w:r>
      <w:r w:rsidR="004A2AA7">
        <w:rPr>
          <w:color w:val="222222"/>
        </w:rPr>
        <w:t>.</w:t>
      </w:r>
    </w:p>
    <w:p w14:paraId="10FD7151" w14:textId="77777777" w:rsidR="001212E2" w:rsidRDefault="001212E2" w:rsidP="00943CB5">
      <w:pPr>
        <w:pStyle w:val="NormalWeb"/>
        <w:spacing w:before="0" w:beforeAutospacing="0" w:after="0" w:afterAutospacing="0" w:line="360" w:lineRule="auto"/>
        <w:jc w:val="both"/>
        <w:rPr>
          <w:color w:val="222222"/>
        </w:rPr>
      </w:pPr>
    </w:p>
    <w:p w14:paraId="30B2461F" w14:textId="77777777" w:rsidR="009338B5" w:rsidRDefault="00720EB4" w:rsidP="00943CB5">
      <w:pPr>
        <w:pStyle w:val="NormalWeb"/>
        <w:spacing w:before="0" w:beforeAutospacing="0" w:after="0" w:afterAutospacing="0" w:line="360" w:lineRule="auto"/>
        <w:jc w:val="both"/>
        <w:rPr>
          <w:color w:val="222222"/>
        </w:rPr>
      </w:pPr>
      <w:r>
        <w:rPr>
          <w:color w:val="222222"/>
        </w:rPr>
        <w:t xml:space="preserve">Εκτός από τον χάρτη, στην κορυφή της εφαρμογής υπάρχει μια μπάρα αναζήτησης όπου ο χρήστης έχει την ικανότητα να αναζητήσει βάση λέξεων κλειδιά συγκεκριμένα σημεία ενδιαφέροντος. Επιπλέον, εάν ο χρήστης έχει ενεργοποιημένη την ανίχνευση του σε πραγματικό χρόνο, λαμβάνουμε υπόψη την μετακίνηση του στον χώρο ώστε να γίνεται αυτόματη τοποθέτηση του στον χάρτη, μέσω του </w:t>
      </w:r>
      <w:r>
        <w:rPr>
          <w:color w:val="222222"/>
          <w:lang w:val="en-US"/>
        </w:rPr>
        <w:t>Tracker</w:t>
      </w:r>
      <w:r w:rsidRPr="00720EB4">
        <w:rPr>
          <w:color w:val="222222"/>
        </w:rPr>
        <w:t xml:space="preserve"> </w:t>
      </w:r>
      <w:r>
        <w:rPr>
          <w:color w:val="222222"/>
          <w:lang w:val="en-US"/>
        </w:rPr>
        <w:t>module</w:t>
      </w:r>
      <w:r w:rsidRPr="00720EB4">
        <w:rPr>
          <w:color w:val="222222"/>
        </w:rPr>
        <w:t xml:space="preserve"> (</w:t>
      </w:r>
      <w:r>
        <w:rPr>
          <w:color w:val="222222"/>
        </w:rPr>
        <w:t>ενότητα 5.1.1</w:t>
      </w:r>
      <w:r w:rsidRPr="00720EB4">
        <w:rPr>
          <w:color w:val="222222"/>
        </w:rPr>
        <w:t>)</w:t>
      </w:r>
      <w:r w:rsidR="009338B5">
        <w:rPr>
          <w:color w:val="222222"/>
        </w:rPr>
        <w:t>.</w:t>
      </w:r>
    </w:p>
    <w:p w14:paraId="1DCD0608" w14:textId="77777777" w:rsidR="009338B5" w:rsidRDefault="009338B5" w:rsidP="00943CB5">
      <w:pPr>
        <w:pStyle w:val="NormalWeb"/>
        <w:spacing w:before="0" w:beforeAutospacing="0" w:after="0" w:afterAutospacing="0" w:line="360" w:lineRule="auto"/>
        <w:jc w:val="both"/>
        <w:rPr>
          <w:color w:val="222222"/>
        </w:rPr>
      </w:pPr>
    </w:p>
    <w:p w14:paraId="54A0A3D6" w14:textId="5C5D71B4" w:rsidR="00720EB4" w:rsidRPr="007C15B4" w:rsidRDefault="009338B5" w:rsidP="00943CB5">
      <w:pPr>
        <w:pStyle w:val="NormalWeb"/>
        <w:spacing w:before="0" w:beforeAutospacing="0" w:after="0" w:afterAutospacing="0" w:line="360" w:lineRule="auto"/>
        <w:jc w:val="both"/>
        <w:rPr>
          <w:color w:val="222222"/>
        </w:rPr>
      </w:pPr>
      <w:r>
        <w:rPr>
          <w:color w:val="222222"/>
        </w:rPr>
        <w:lastRenderedPageBreak/>
        <w:t>Στη συνέχεια, θα εξηγηθούν αναλυτικά όλα τα επιμέρους κομμάτια (</w:t>
      </w:r>
      <w:r>
        <w:rPr>
          <w:color w:val="222222"/>
          <w:lang w:val="en-US"/>
        </w:rPr>
        <w:t>modules</w:t>
      </w:r>
      <w:r>
        <w:rPr>
          <w:color w:val="222222"/>
        </w:rPr>
        <w:t>)</w:t>
      </w:r>
      <w:r w:rsidRPr="009338B5">
        <w:rPr>
          <w:color w:val="222222"/>
        </w:rPr>
        <w:t xml:space="preserve"> του </w:t>
      </w:r>
      <w:r>
        <w:rPr>
          <w:color w:val="222222"/>
          <w:lang w:val="en-US"/>
        </w:rPr>
        <w:t>AnyPlace</w:t>
      </w:r>
      <w:r w:rsidRPr="009338B5">
        <w:rPr>
          <w:color w:val="222222"/>
        </w:rPr>
        <w:t xml:space="preserve"> </w:t>
      </w:r>
      <w:r>
        <w:rPr>
          <w:color w:val="222222"/>
          <w:lang w:val="en-US"/>
        </w:rPr>
        <w:t>Navigator</w:t>
      </w:r>
      <w:r w:rsidR="00F54E98">
        <w:rPr>
          <w:color w:val="222222"/>
        </w:rPr>
        <w:t>.</w:t>
      </w:r>
      <w:r w:rsidR="00720EB4">
        <w:rPr>
          <w:color w:val="222222"/>
        </w:rPr>
        <w:t xml:space="preserve"> </w:t>
      </w:r>
    </w:p>
    <w:p w14:paraId="50EE0008" w14:textId="77777777" w:rsidR="00943CB5" w:rsidRPr="001D369C" w:rsidRDefault="00943CB5" w:rsidP="00943CB5">
      <w:pPr>
        <w:spacing w:line="360" w:lineRule="auto"/>
        <w:jc w:val="both"/>
      </w:pPr>
    </w:p>
    <w:p w14:paraId="55841F7A" w14:textId="6CFF6796" w:rsidR="00943CB5" w:rsidRPr="00A53B63" w:rsidRDefault="00A53B63" w:rsidP="006C2994">
      <w:pPr>
        <w:pStyle w:val="Heading3"/>
      </w:pPr>
      <w:bookmarkStart w:id="41" w:name="_Toc389137256"/>
      <w:r>
        <w:t>Ανίχνευση και τοποθέτηση σε πραγματικό χρόνο (</w:t>
      </w:r>
      <w:r w:rsidR="00943CB5" w:rsidRPr="00943CB5">
        <w:rPr>
          <w:lang w:val="en-US"/>
        </w:rPr>
        <w:t>Positioning</w:t>
      </w:r>
      <w:r>
        <w:t>)</w:t>
      </w:r>
      <w:bookmarkEnd w:id="41"/>
    </w:p>
    <w:p w14:paraId="64541605" w14:textId="77777777" w:rsidR="00943CB5" w:rsidRPr="001D369C" w:rsidRDefault="00943CB5" w:rsidP="00B53565">
      <w:pPr>
        <w:pStyle w:val="ADEText"/>
        <w:rPr>
          <w:lang w:val="el-GR"/>
        </w:rPr>
      </w:pPr>
    </w:p>
    <w:p w14:paraId="2C6F7AD2" w14:textId="7B19D960" w:rsidR="00B53565" w:rsidRDefault="00B53565" w:rsidP="00B53565">
      <w:pPr>
        <w:pStyle w:val="ADEText"/>
        <w:rPr>
          <w:lang w:val="el-GR"/>
        </w:rPr>
      </w:pPr>
      <w:r w:rsidRPr="00B53565">
        <w:rPr>
          <w:lang w:val="el-GR"/>
        </w:rPr>
        <w:t xml:space="preserve">Ο </w:t>
      </w:r>
      <w:r w:rsidRPr="00B53565">
        <w:rPr>
          <w:i/>
        </w:rPr>
        <w:t>AnyPlace</w:t>
      </w:r>
      <w:r w:rsidRPr="00B53565">
        <w:rPr>
          <w:i/>
          <w:lang w:val="el-GR"/>
        </w:rPr>
        <w:t xml:space="preserve"> </w:t>
      </w:r>
      <w:r w:rsidRPr="00B53565">
        <w:rPr>
          <w:i/>
        </w:rPr>
        <w:t>Tracker</w:t>
      </w:r>
      <w:r w:rsidRPr="00B53565">
        <w:rPr>
          <w:i/>
          <w:lang w:val="el-GR"/>
        </w:rPr>
        <w:t xml:space="preserve"> </w:t>
      </w:r>
      <w:r w:rsidRPr="00B53565">
        <w:rPr>
          <w:lang w:val="el-GR"/>
        </w:rPr>
        <w:t>ε</w:t>
      </w:r>
      <w:r>
        <w:rPr>
          <w:lang w:val="el-GR"/>
        </w:rPr>
        <w:t>ίναι η επιμέρους μονάδα υπεύθυνη για την ανίχνευση του χρήστη και η τοποθέτηση του πάνω στον χάρτη σε πραγματικό χρόνο καθώς κινε</w:t>
      </w:r>
      <w:r w:rsidR="00DF7F0C">
        <w:rPr>
          <w:lang w:val="el-GR"/>
        </w:rPr>
        <w:t>ίται.</w:t>
      </w:r>
    </w:p>
    <w:p w14:paraId="420FA226" w14:textId="12516A3F" w:rsidR="007B564B" w:rsidRPr="007B564B" w:rsidRDefault="007B564B" w:rsidP="00B53565">
      <w:pPr>
        <w:pStyle w:val="ADEText"/>
        <w:rPr>
          <w:lang w:val="el-GR"/>
        </w:rPr>
      </w:pPr>
      <w:r>
        <w:rPr>
          <w:lang w:val="el-GR"/>
        </w:rPr>
        <w:t>Αυτή τη στιγμή παρέχονται δύο διαφορετικές μέθοδοι ανίχνευση του χρήστη βάση της ακρίβειας που εκτιμάται η θέση του: α) Τοποθέτηση μεγάλης ακρίβειας (</w:t>
      </w:r>
      <w:r>
        <w:t>Fine</w:t>
      </w:r>
      <w:r w:rsidRPr="007B564B">
        <w:rPr>
          <w:lang w:val="el-GR"/>
        </w:rPr>
        <w:t xml:space="preserve"> </w:t>
      </w:r>
      <w:r>
        <w:t>positioning</w:t>
      </w:r>
      <w:r>
        <w:rPr>
          <w:lang w:val="el-GR"/>
        </w:rPr>
        <w:t>)</w:t>
      </w:r>
      <w:r w:rsidRPr="007B564B">
        <w:rPr>
          <w:lang w:val="el-GR"/>
        </w:rPr>
        <w:t xml:space="preserve"> </w:t>
      </w:r>
      <w:r>
        <w:rPr>
          <w:lang w:val="el-GR"/>
        </w:rPr>
        <w:t>όπου η εκτίμηση της θέσης του χρήστη γίνεται βάση αλγορίθμων που αναπτύχθηκαν από ερευνητές του εργαστηρίου Διαχείρισης Δεδομένων και Συστημάτων</w:t>
      </w:r>
      <w:r w:rsidRPr="007B564B">
        <w:rPr>
          <w:lang w:val="el-GR"/>
        </w:rPr>
        <w:t xml:space="preserve"> </w:t>
      </w:r>
      <w:r>
        <w:rPr>
          <w:lang w:val="el-GR"/>
        </w:rPr>
        <w:t>στο Πανεπιστήμιο Κύπρου (</w:t>
      </w:r>
      <w:r>
        <w:t>DMSL</w:t>
      </w:r>
      <w:r w:rsidRPr="007B564B">
        <w:rPr>
          <w:lang w:val="el-GR"/>
        </w:rPr>
        <w:t>@</w:t>
      </w:r>
      <w:r>
        <w:t>UCY</w:t>
      </w:r>
      <w:r>
        <w:rPr>
          <w:lang w:val="el-GR"/>
        </w:rPr>
        <w:t>) και β) Τοποθέτηση μικρής ακρίβειας (</w:t>
      </w:r>
      <w:r>
        <w:t>Coarse</w:t>
      </w:r>
      <w:r w:rsidRPr="007B564B">
        <w:rPr>
          <w:lang w:val="el-GR"/>
        </w:rPr>
        <w:t xml:space="preserve"> </w:t>
      </w:r>
      <w:r>
        <w:t>positioning</w:t>
      </w:r>
      <w:r>
        <w:rPr>
          <w:lang w:val="el-GR"/>
        </w:rPr>
        <w:t>) όπου χρησιμοποιούνται εξωτερικές πηγές. Και οι δύο μέθοδοι θα αναλυθούν πιο κάτω.</w:t>
      </w:r>
    </w:p>
    <w:p w14:paraId="59AA0605" w14:textId="77777777" w:rsidR="00943CB5" w:rsidRPr="00883C70" w:rsidRDefault="00943CB5" w:rsidP="00943CB5">
      <w:pPr>
        <w:spacing w:line="360" w:lineRule="auto"/>
        <w:jc w:val="both"/>
      </w:pPr>
    </w:p>
    <w:p w14:paraId="6AB5E1E1" w14:textId="7628B41D" w:rsidR="00943CB5" w:rsidRPr="00883C70" w:rsidRDefault="00D3396E" w:rsidP="00943CB5">
      <w:pPr>
        <w:pStyle w:val="NormalWeb"/>
        <w:spacing w:before="0" w:beforeAutospacing="0" w:after="0" w:afterAutospacing="0" w:line="360" w:lineRule="auto"/>
        <w:jc w:val="both"/>
        <w:rPr>
          <w:b/>
          <w:bCs/>
          <w:color w:val="222222"/>
        </w:rPr>
      </w:pPr>
      <w:r w:rsidRPr="00883C70">
        <w:rPr>
          <w:b/>
          <w:bCs/>
          <w:color w:val="222222"/>
        </w:rPr>
        <w:t>5</w:t>
      </w:r>
      <w:r w:rsidR="00943CB5" w:rsidRPr="00883C70">
        <w:rPr>
          <w:b/>
          <w:bCs/>
          <w:color w:val="222222"/>
        </w:rPr>
        <w:t xml:space="preserve">.1.1.1. </w:t>
      </w:r>
      <w:r w:rsidR="00883C70">
        <w:rPr>
          <w:b/>
          <w:bCs/>
          <w:color w:val="222222"/>
        </w:rPr>
        <w:t>Τοποθέτηση Μεγάλης Ακρίβειας (</w:t>
      </w:r>
      <w:r w:rsidR="00943CB5" w:rsidRPr="00943CB5">
        <w:rPr>
          <w:b/>
          <w:bCs/>
          <w:color w:val="222222"/>
          <w:lang w:val="en-US"/>
        </w:rPr>
        <w:t>Fine</w:t>
      </w:r>
      <w:r w:rsidR="00943CB5" w:rsidRPr="004A4B26">
        <w:rPr>
          <w:b/>
          <w:bCs/>
          <w:color w:val="222222"/>
        </w:rPr>
        <w:t xml:space="preserve"> </w:t>
      </w:r>
      <w:r w:rsidR="00943CB5" w:rsidRPr="00943CB5">
        <w:rPr>
          <w:b/>
          <w:bCs/>
          <w:color w:val="222222"/>
          <w:lang w:val="en-US"/>
        </w:rPr>
        <w:t>Positioning</w:t>
      </w:r>
      <w:r w:rsidR="00883C70">
        <w:rPr>
          <w:b/>
          <w:bCs/>
          <w:color w:val="222222"/>
        </w:rPr>
        <w:t>)</w:t>
      </w:r>
    </w:p>
    <w:p w14:paraId="3DE2186B" w14:textId="77777777" w:rsidR="004603F0" w:rsidRDefault="004603F0" w:rsidP="00AD0F1B">
      <w:pPr>
        <w:pStyle w:val="ADEText"/>
        <w:rPr>
          <w:lang w:val="el-GR"/>
        </w:rPr>
      </w:pPr>
    </w:p>
    <w:p w14:paraId="239EE450" w14:textId="7568BF33" w:rsidR="00AD0F1B" w:rsidRPr="00692C2C" w:rsidRDefault="003E4FDF" w:rsidP="00AD0F1B">
      <w:pPr>
        <w:pStyle w:val="ADEText"/>
        <w:rPr>
          <w:lang w:val="el-GR"/>
        </w:rPr>
      </w:pPr>
      <w:r>
        <w:rPr>
          <w:lang w:val="el-GR"/>
        </w:rPr>
        <w:t>Ο</w:t>
      </w:r>
      <w:r w:rsidRPr="003E4FDF">
        <w:rPr>
          <w:lang w:val="el-GR"/>
        </w:rPr>
        <w:t xml:space="preserve"> </w:t>
      </w:r>
      <w:r>
        <w:t>AnyPlace</w:t>
      </w:r>
      <w:r w:rsidRPr="003E4FDF">
        <w:rPr>
          <w:lang w:val="el-GR"/>
        </w:rPr>
        <w:t xml:space="preserve"> </w:t>
      </w:r>
      <w:r>
        <w:t>Navigator</w:t>
      </w:r>
      <w:r w:rsidRPr="003E4FDF">
        <w:rPr>
          <w:lang w:val="el-GR"/>
        </w:rPr>
        <w:t xml:space="preserve"> </w:t>
      </w:r>
      <w:r>
        <w:rPr>
          <w:lang w:val="el-GR"/>
        </w:rPr>
        <w:t>χρησιμοποιεί</w:t>
      </w:r>
      <w:r w:rsidRPr="003E4FDF">
        <w:rPr>
          <w:lang w:val="el-GR"/>
        </w:rPr>
        <w:t xml:space="preserve"> </w:t>
      </w:r>
      <w:r>
        <w:rPr>
          <w:lang w:val="el-GR"/>
        </w:rPr>
        <w:t>το</w:t>
      </w:r>
      <w:r w:rsidRPr="003E4FDF">
        <w:rPr>
          <w:lang w:val="el-GR"/>
        </w:rPr>
        <w:t xml:space="preserve"> </w:t>
      </w:r>
      <w:r w:rsidRPr="003E4FDF">
        <w:rPr>
          <w:i/>
        </w:rPr>
        <w:t>Wi</w:t>
      </w:r>
      <w:r w:rsidRPr="003E4FDF">
        <w:rPr>
          <w:i/>
          <w:lang w:val="el-GR"/>
        </w:rPr>
        <w:t>-</w:t>
      </w:r>
      <w:r w:rsidRPr="003E4FDF">
        <w:rPr>
          <w:i/>
        </w:rPr>
        <w:t>Fi</w:t>
      </w:r>
      <w:r w:rsidRPr="003E4FDF">
        <w:rPr>
          <w:i/>
          <w:lang w:val="el-GR"/>
        </w:rPr>
        <w:t xml:space="preserve"> </w:t>
      </w:r>
      <w:r w:rsidRPr="003E4FDF">
        <w:rPr>
          <w:i/>
        </w:rPr>
        <w:t>Tracker</w:t>
      </w:r>
      <w:r>
        <w:rPr>
          <w:lang w:val="el-GR"/>
        </w:rPr>
        <w:t xml:space="preserve"> ως την κύρια μονάδα εκτί</w:t>
      </w:r>
      <w:r w:rsidR="00417C25">
        <w:rPr>
          <w:lang w:val="el-GR"/>
        </w:rPr>
        <w:t>μησης της τοποθεσίας του χρήστη</w:t>
      </w:r>
      <w:r>
        <w:rPr>
          <w:lang w:val="el-GR"/>
        </w:rPr>
        <w:t>.</w:t>
      </w:r>
      <w:r w:rsidR="00692C2C">
        <w:rPr>
          <w:lang w:val="el-GR"/>
        </w:rPr>
        <w:t xml:space="preserve"> Το </w:t>
      </w:r>
      <w:r w:rsidR="00692C2C">
        <w:t>module</w:t>
      </w:r>
      <w:r w:rsidR="00692C2C">
        <w:rPr>
          <w:lang w:val="el-GR"/>
        </w:rPr>
        <w:t xml:space="preserve"> αυτό υ</w:t>
      </w:r>
      <w:r w:rsidR="00E57024">
        <w:rPr>
          <w:lang w:val="el-GR"/>
        </w:rPr>
        <w:t>λοποιεί ένα δικό μας αλγόριθμο</w:t>
      </w:r>
      <w:r w:rsidR="00E57024" w:rsidRPr="00E57024">
        <w:rPr>
          <w:lang w:val="el-GR"/>
        </w:rPr>
        <w:t xml:space="preserve"> </w:t>
      </w:r>
      <w:r w:rsidR="00E57024">
        <w:rPr>
          <w:lang w:val="el-GR"/>
        </w:rPr>
        <w:fldChar w:fldCharType="begin"/>
      </w:r>
      <w:r w:rsidR="00E57024">
        <w:rPr>
          <w:lang w:val="el-GR"/>
        </w:rPr>
        <w:instrText xml:space="preserve"> ADDIN ZOTERO_ITEM CSL_CITATION {"citationID":"255rirfc42","properties":{"formattedCitation":"[33]","plainCitation":"[33]"},"citationItems":[{"id":75,"uris":["http://zotero.org/users/local/ZPwT1KTx/items/5GAVNUFJ"],"uri":["http://zotero.org/users/local/ZPwT1KTx/items/5GAVNUFJ"],"itemData":{"id":75,"type":"paper-conference","title":"Localization Using Radial Basis Function Networks and Signal Trength Fingerprints in WLAN","container-title":"Proceedings of the 28th IEEE Conference on Global Telecommunications","collection-title":"GLOBECOM'09","publisher":"IEEE Press","publisher-place":"Piscataway, NJ, USA","page":"3805–3810","source":"ACM Digital Library","event-place":"Piscataway, NJ, USA","abstract":"Fingerprinting localization techniques provide reliable location estimates and enable the development of location aware applications especially for indoor environments, where satellite based positioning is infeasible. In our approach we utilize Received Signal Strength (RSS) fingerprints collected in known locations and employ a Radial Basis Function (RBF) neural network to approximate the function that maps fingerprints to location coordinates. We present a clustering scheme to reduce the size and computational complexity of the RBF architecture and demonstrate the applicability of this approach in a real-world WLAN setup. Experimental results indicate that the RBF based method is an efficient approach to the location determination problem that outperforms existing techniques in terms of the positioning error.","URL":"http://dl.acm.org/citation.cfm?id=1811982.1812014","ISBN":"978-1-4244-4147-1","author":[{"family":"Laoudias","given":"C."},{"family":"Kemppi","given":"P."},{"family":"Panayiotou","given":"C. G."}],"issued":{"date-parts":[["2009"]]},"accessed":{"date-parts":[["2014",5,17]]}}}],"schema":"https://github.com/citation-style-language/schema/raw/master/csl-citation.json"} </w:instrText>
      </w:r>
      <w:r w:rsidR="00E57024">
        <w:rPr>
          <w:lang w:val="el-GR"/>
        </w:rPr>
        <w:fldChar w:fldCharType="separate"/>
      </w:r>
      <w:r w:rsidR="00E57024" w:rsidRPr="00E57024">
        <w:rPr>
          <w:lang w:val="el-GR"/>
        </w:rPr>
        <w:t>[33]</w:t>
      </w:r>
      <w:r w:rsidR="00E57024">
        <w:rPr>
          <w:lang w:val="el-GR"/>
        </w:rPr>
        <w:fldChar w:fldCharType="end"/>
      </w:r>
      <w:r w:rsidR="00E57024">
        <w:rPr>
          <w:lang w:val="el-GR"/>
        </w:rPr>
        <w:t xml:space="preserve"> </w:t>
      </w:r>
      <w:r w:rsidR="00692C2C">
        <w:rPr>
          <w:lang w:val="el-GR"/>
        </w:rPr>
        <w:t xml:space="preserve">που βασίζεται στα δίκτυα </w:t>
      </w:r>
      <w:r w:rsidR="00692C2C">
        <w:t>RBF</w:t>
      </w:r>
      <w:r w:rsidR="00692C2C" w:rsidRPr="00692C2C">
        <w:rPr>
          <w:lang w:val="el-GR"/>
        </w:rPr>
        <w:t xml:space="preserve"> (</w:t>
      </w:r>
      <w:r w:rsidR="00692C2C">
        <w:t>Radial</w:t>
      </w:r>
      <w:r w:rsidR="00692C2C" w:rsidRPr="00692C2C">
        <w:rPr>
          <w:lang w:val="el-GR"/>
        </w:rPr>
        <w:t xml:space="preserve"> </w:t>
      </w:r>
      <w:r w:rsidR="00692C2C">
        <w:t>Basis</w:t>
      </w:r>
      <w:r w:rsidR="00692C2C" w:rsidRPr="00692C2C">
        <w:rPr>
          <w:lang w:val="el-GR"/>
        </w:rPr>
        <w:t xml:space="preserve"> </w:t>
      </w:r>
      <w:r w:rsidR="00692C2C">
        <w:t>Function</w:t>
      </w:r>
      <w:r w:rsidR="00692C2C" w:rsidRPr="00692C2C">
        <w:rPr>
          <w:lang w:val="el-GR"/>
        </w:rPr>
        <w:t xml:space="preserve"> </w:t>
      </w:r>
      <w:r w:rsidR="00692C2C">
        <w:t>networks</w:t>
      </w:r>
      <w:r w:rsidR="00692C2C" w:rsidRPr="00692C2C">
        <w:rPr>
          <w:lang w:val="el-GR"/>
        </w:rPr>
        <w:t>)</w:t>
      </w:r>
      <w:r w:rsidR="00692C2C">
        <w:rPr>
          <w:lang w:val="el-GR"/>
        </w:rPr>
        <w:t xml:space="preserve">. Ο αλγόριθμος αυτός εκμεταλλεύεται της </w:t>
      </w:r>
      <w:r w:rsidR="00692C2C">
        <w:t>RSS</w:t>
      </w:r>
      <w:r w:rsidR="00692C2C">
        <w:rPr>
          <w:lang w:val="el-GR"/>
        </w:rPr>
        <w:t xml:space="preserve"> μετρήσεις γειτονικών σημείων πρόσβασης έτσι ώστε με κάποια επεξεργασία να ταυτίζει τις διάφορες ενδείξεις </w:t>
      </w:r>
      <w:r w:rsidR="00692C2C">
        <w:t>RSS</w:t>
      </w:r>
      <w:r w:rsidR="00692C2C">
        <w:rPr>
          <w:lang w:val="el-GR"/>
        </w:rPr>
        <w:t xml:space="preserve"> σε πραγματικές συντεταγμένες τοποθεσίας πάνω στον χάρτη.</w:t>
      </w:r>
    </w:p>
    <w:p w14:paraId="21A98990" w14:textId="74642E34" w:rsidR="00AD0F1B" w:rsidRDefault="00534F9A" w:rsidP="00AD0F1B">
      <w:pPr>
        <w:pStyle w:val="ADEText"/>
        <w:rPr>
          <w:lang w:val="el-GR"/>
        </w:rPr>
      </w:pPr>
      <w:r>
        <w:rPr>
          <w:lang w:val="el-GR"/>
        </w:rPr>
        <w:t>Αφού ο χρήστης ενεργοποιήσει αυτή την υπηρεσία</w:t>
      </w:r>
      <w:r w:rsidR="00335CFA" w:rsidRPr="00335CFA">
        <w:rPr>
          <w:lang w:val="el-GR"/>
        </w:rPr>
        <w:t xml:space="preserve"> (</w:t>
      </w:r>
      <w:r w:rsidR="00335CFA">
        <w:rPr>
          <w:lang w:val="el-GR"/>
        </w:rPr>
        <w:t xml:space="preserve">με το να πατήσει το κουμπί κάτω αριστερά στην </w:t>
      </w:r>
      <w:r w:rsidR="00335CFA" w:rsidRPr="00335CFA">
        <w:rPr>
          <w:i/>
          <w:lang w:val="el-GR"/>
        </w:rPr>
        <w:t>εικόνα 5.1</w:t>
      </w:r>
      <w:r w:rsidR="00335CFA" w:rsidRPr="00335CFA">
        <w:rPr>
          <w:lang w:val="el-GR"/>
        </w:rPr>
        <w:t>)</w:t>
      </w:r>
      <w:r>
        <w:rPr>
          <w:lang w:val="el-GR"/>
        </w:rPr>
        <w:t xml:space="preserve"> η εφαρμογή ζητά από το </w:t>
      </w:r>
      <w:r>
        <w:t>AnyPlace</w:t>
      </w:r>
      <w:r w:rsidRPr="00534F9A">
        <w:rPr>
          <w:lang w:val="el-GR"/>
        </w:rPr>
        <w:t xml:space="preserve"> </w:t>
      </w:r>
      <w:r>
        <w:t>API</w:t>
      </w:r>
      <w:r>
        <w:rPr>
          <w:lang w:val="el-GR"/>
        </w:rPr>
        <w:t xml:space="preserve"> να καταφορτώσει ραδιοχάρτη που αντιστοιχεί στον όροφο που βρίσκεται και αμέσως ξεκινά να τρ</w:t>
      </w:r>
      <w:r w:rsidR="00D05B16">
        <w:rPr>
          <w:lang w:val="el-GR"/>
        </w:rPr>
        <w:t>έχει ο αλγό</w:t>
      </w:r>
      <w:r>
        <w:rPr>
          <w:lang w:val="el-GR"/>
        </w:rPr>
        <w:t>ριθμος.</w:t>
      </w:r>
      <w:r w:rsidR="002C116E">
        <w:rPr>
          <w:lang w:val="el-GR"/>
        </w:rPr>
        <w:t xml:space="preserve"> Με κάθε νέα εκτίμηση της τοποθεσίας του χρήστη γίνεται ενημέρωση της και πάνω στον χάρτη μέσω της ειδικής «</w:t>
      </w:r>
      <w:r w:rsidR="002C116E" w:rsidRPr="002C116E">
        <w:rPr>
          <w:i/>
          <w:lang w:val="el-GR"/>
        </w:rPr>
        <w:t>κουκίδας</w:t>
      </w:r>
      <w:r w:rsidR="002C116E">
        <w:rPr>
          <w:i/>
          <w:lang w:val="el-GR"/>
        </w:rPr>
        <w:t xml:space="preserve"> του χρήστη</w:t>
      </w:r>
      <w:r w:rsidR="002C116E">
        <w:rPr>
          <w:lang w:val="el-GR"/>
        </w:rPr>
        <w:t>»</w:t>
      </w:r>
      <w:r w:rsidR="005D6D96" w:rsidRPr="005D6D96">
        <w:rPr>
          <w:color w:val="auto"/>
          <w:lang w:val="el-GR"/>
        </w:rPr>
        <w:t xml:space="preserve">, </w:t>
      </w:r>
      <w:r w:rsidR="005D6D96" w:rsidRPr="005D6D96">
        <w:rPr>
          <w:i/>
          <w:color w:val="auto"/>
          <w:lang w:val="el-GR"/>
        </w:rPr>
        <w:t>εικόνα 5.1 (α)</w:t>
      </w:r>
      <w:r w:rsidR="00F651B2" w:rsidRPr="00F651B2">
        <w:rPr>
          <w:color w:val="auto"/>
          <w:lang w:val="el-GR"/>
        </w:rPr>
        <w:t xml:space="preserve"> </w:t>
      </w:r>
      <w:r w:rsidR="00F651B2">
        <w:rPr>
          <w:color w:val="auto"/>
          <w:lang w:val="el-GR"/>
        </w:rPr>
        <w:t>με χρώμα πορτοκαλί</w:t>
      </w:r>
      <w:r w:rsidR="002C116E" w:rsidRPr="005D6D96">
        <w:rPr>
          <w:color w:val="auto"/>
          <w:lang w:val="el-GR"/>
        </w:rPr>
        <w:t>.</w:t>
      </w:r>
      <w:r w:rsidR="00AF4A23">
        <w:rPr>
          <w:lang w:val="el-GR"/>
        </w:rPr>
        <w:t xml:space="preserve"> </w:t>
      </w:r>
      <w:r w:rsidR="002C116E">
        <w:rPr>
          <w:lang w:val="el-GR"/>
        </w:rPr>
        <w:t xml:space="preserve"> </w:t>
      </w:r>
    </w:p>
    <w:p w14:paraId="48128365" w14:textId="45564D69" w:rsidR="002C116E" w:rsidRPr="00E80146" w:rsidRDefault="002C116E" w:rsidP="00AD0F1B">
      <w:pPr>
        <w:pStyle w:val="ADEText"/>
        <w:rPr>
          <w:lang w:val="el-GR"/>
        </w:rPr>
      </w:pPr>
      <w:r>
        <w:rPr>
          <w:lang w:val="el-GR"/>
        </w:rPr>
        <w:lastRenderedPageBreak/>
        <w:t xml:space="preserve">Να σημειωθεί ότι αφού κατεβεί ο ραδιοχάρτης του ορόφου, πλέον δεν χρειάζεται οποιαδήποτε επικοινωνία της εφαρμογής με το </w:t>
      </w:r>
      <w:r>
        <w:t>AnyPlace</w:t>
      </w:r>
      <w:r w:rsidRPr="002C116E">
        <w:rPr>
          <w:lang w:val="el-GR"/>
        </w:rPr>
        <w:t xml:space="preserve"> </w:t>
      </w:r>
      <w:r>
        <w:t>API</w:t>
      </w:r>
      <w:r w:rsidR="00E80146">
        <w:rPr>
          <w:lang w:val="el-GR"/>
        </w:rPr>
        <w:t xml:space="preserve"> και γενικά δεν χρειάζεται σύνδεση στο διαδίκτυο για κάτι. Ως εκ τούτου, αποφεύγουμε την παρακολούθηση του χρήστη από τρίτους ή και ακόμα από την υπηρεσία του </w:t>
      </w:r>
      <w:r w:rsidR="00E80146">
        <w:t>AnyPlace</w:t>
      </w:r>
      <w:r w:rsidR="00E80146">
        <w:rPr>
          <w:lang w:val="el-GR"/>
        </w:rPr>
        <w:t xml:space="preserve"> αυτή καθαυτή.</w:t>
      </w:r>
      <w:r w:rsidR="005F41F7">
        <w:rPr>
          <w:lang w:val="el-GR"/>
        </w:rPr>
        <w:t xml:space="preserve"> </w:t>
      </w:r>
      <w:r w:rsidR="00E541D9">
        <w:rPr>
          <w:lang w:val="el-GR"/>
        </w:rPr>
        <w:t>Επιπλέον, με την αποφυγή επιπρόσθετης επικοινωνίας αποφεύγεται αχρείαστη σπατάλη ενέργειας της συσκευής αφού ολόκληρη η επεξεργασία για εκτίμηση της θέσης γίνεται στο κινητό.</w:t>
      </w:r>
    </w:p>
    <w:p w14:paraId="0EE4D15A" w14:textId="77777777" w:rsidR="00943CB5" w:rsidRPr="001D369C" w:rsidRDefault="00943CB5" w:rsidP="00943CB5">
      <w:pPr>
        <w:spacing w:line="360" w:lineRule="auto"/>
        <w:jc w:val="both"/>
      </w:pPr>
    </w:p>
    <w:p w14:paraId="7B402230" w14:textId="5FFC3C45" w:rsidR="00943CB5" w:rsidRPr="00902663" w:rsidRDefault="00D3396E" w:rsidP="00943CB5">
      <w:pPr>
        <w:pStyle w:val="NormalWeb"/>
        <w:spacing w:before="0" w:beforeAutospacing="0" w:after="0" w:afterAutospacing="0" w:line="360" w:lineRule="auto"/>
        <w:jc w:val="both"/>
      </w:pPr>
      <w:r w:rsidRPr="00902663">
        <w:rPr>
          <w:b/>
          <w:bCs/>
          <w:color w:val="222222"/>
        </w:rPr>
        <w:t>5</w:t>
      </w:r>
      <w:r w:rsidR="00943CB5" w:rsidRPr="00902663">
        <w:rPr>
          <w:b/>
          <w:bCs/>
          <w:color w:val="222222"/>
        </w:rPr>
        <w:t xml:space="preserve">.1.1.2. </w:t>
      </w:r>
      <w:r w:rsidR="00FA04AB">
        <w:rPr>
          <w:b/>
          <w:bCs/>
          <w:color w:val="222222"/>
        </w:rPr>
        <w:t>Τοποθέτηση μικρής ακρίβειας (</w:t>
      </w:r>
      <w:r w:rsidR="00943CB5" w:rsidRPr="00943CB5">
        <w:rPr>
          <w:b/>
          <w:bCs/>
          <w:color w:val="222222"/>
          <w:lang w:val="en-US"/>
        </w:rPr>
        <w:t>Coarse</w:t>
      </w:r>
      <w:r w:rsidR="00943CB5" w:rsidRPr="00902663">
        <w:rPr>
          <w:b/>
          <w:bCs/>
          <w:color w:val="222222"/>
        </w:rPr>
        <w:t xml:space="preserve"> </w:t>
      </w:r>
      <w:r w:rsidR="00943CB5" w:rsidRPr="00943CB5">
        <w:rPr>
          <w:b/>
          <w:bCs/>
          <w:color w:val="222222"/>
          <w:lang w:val="en-US"/>
        </w:rPr>
        <w:t>Positioning</w:t>
      </w:r>
      <w:r w:rsidR="00FA04AB">
        <w:rPr>
          <w:b/>
          <w:bCs/>
          <w:color w:val="222222"/>
        </w:rPr>
        <w:t>)</w:t>
      </w:r>
      <w:r w:rsidR="00943CB5" w:rsidRPr="00902663">
        <w:rPr>
          <w:b/>
          <w:bCs/>
          <w:color w:val="222222"/>
        </w:rPr>
        <w:t xml:space="preserve"> </w:t>
      </w:r>
    </w:p>
    <w:p w14:paraId="006ACDDF" w14:textId="77777777" w:rsidR="00943CB5" w:rsidRPr="00902663" w:rsidRDefault="00943CB5" w:rsidP="00902663">
      <w:pPr>
        <w:pStyle w:val="ADEText"/>
        <w:rPr>
          <w:lang w:val="el-GR"/>
        </w:rPr>
      </w:pPr>
    </w:p>
    <w:p w14:paraId="19EF486D" w14:textId="116D6E1F" w:rsidR="00763226" w:rsidRDefault="0090732B" w:rsidP="00902663">
      <w:pPr>
        <w:pStyle w:val="ADEText"/>
        <w:rPr>
          <w:lang w:val="el-GR"/>
        </w:rPr>
      </w:pPr>
      <w:r>
        <w:rPr>
          <w:lang w:val="el-GR"/>
        </w:rPr>
        <w:t xml:space="preserve">Κάποτε, η εκτίμηση της θέσης του χρήστη πρέπει να γίνεται γρήγορα άσχετα του αν δεν εγγυάται μεγάλη ακρίβεια. Για παράδειγμα, με την εκκίνηση της εφαρμογής απλά θέλουμε την θέση του χρήστη ώστε να εμφανίσουμε κοντινά κτίρια, όπου η ύπαρξη απόκλισης μέχρι και μερικά μέτρα είναι αποδεκτή. Για να έχουμε γρήγορη εκτίμηση θέσης του χρήστη γρήγορα χρησιμοποιούμε εξωτερικές πηγές, όπως την διεπαφή τοποθέτησης από την </w:t>
      </w:r>
      <w:r>
        <w:t>Google</w:t>
      </w:r>
      <w:r w:rsidRPr="0090732B">
        <w:rPr>
          <w:lang w:val="el-GR"/>
        </w:rPr>
        <w:t xml:space="preserve"> (</w:t>
      </w:r>
      <w:r>
        <w:t>Google</w:t>
      </w:r>
      <w:r w:rsidRPr="0090732B">
        <w:rPr>
          <w:lang w:val="el-GR"/>
        </w:rPr>
        <w:t xml:space="preserve"> </w:t>
      </w:r>
      <w:r>
        <w:t>Location</w:t>
      </w:r>
      <w:r w:rsidRPr="0090732B">
        <w:rPr>
          <w:lang w:val="el-GR"/>
        </w:rPr>
        <w:t xml:space="preserve"> </w:t>
      </w:r>
      <w:r>
        <w:t>API</w:t>
      </w:r>
      <w:r w:rsidRPr="0090732B">
        <w:rPr>
          <w:lang w:val="el-GR"/>
        </w:rPr>
        <w:t>)</w:t>
      </w:r>
      <w:r>
        <w:rPr>
          <w:lang w:val="el-GR"/>
        </w:rPr>
        <w:t xml:space="preserve">, η οποία είναι ήδη προ-εγκατεστημένη και ενεργή στις πλείστες κινητές συσκευές με λειτουργικό σύστημα </w:t>
      </w:r>
      <w:r>
        <w:t>Android</w:t>
      </w:r>
      <w:r>
        <w:rPr>
          <w:lang w:val="el-GR"/>
        </w:rPr>
        <w:t>.</w:t>
      </w:r>
      <w:r w:rsidR="00AF32C7">
        <w:rPr>
          <w:lang w:val="el-GR"/>
        </w:rPr>
        <w:t xml:space="preserve"> </w:t>
      </w:r>
      <w:r w:rsidR="00D53739">
        <w:rPr>
          <w:lang w:val="el-GR"/>
        </w:rPr>
        <w:t>Λόγω του ότι η υπηρεσία αυτή χρησιμοποιεί τα κύματα και της ραδιοσυχνότητες από τα δίκτυα κινητής τηλεφωνίας αλλά και των γειτονικών σημείων πρόσβασης μπορεί να μας παρέχει εκτίμηση της θέσης του χρήστη σε συντεταγμένες χάρτη σε πολύ μικρό χρονικό διάστημα όμως με μικρή ακρίβεια.</w:t>
      </w:r>
      <w:r w:rsidR="00763226">
        <w:rPr>
          <w:lang w:val="el-GR"/>
        </w:rPr>
        <w:t xml:space="preserve"> Το αρνητικό αυτής της υπηρεσίας είναι ότι χρειάζεται σύνδεση στο διαδίκτυο ώστε να μπορεί η συσκευή να επικοινωνεί με την υπηρεσία της </w:t>
      </w:r>
      <w:r w:rsidR="00763226">
        <w:t>Google</w:t>
      </w:r>
      <w:r w:rsidR="003D2CD3" w:rsidRPr="003D2CD3">
        <w:rPr>
          <w:lang w:val="el-GR"/>
        </w:rPr>
        <w:t xml:space="preserve"> </w:t>
      </w:r>
      <w:r w:rsidR="003D2CD3">
        <w:rPr>
          <w:lang w:val="el-GR"/>
        </w:rPr>
        <w:fldChar w:fldCharType="begin"/>
      </w:r>
      <w:r w:rsidR="003D2CD3">
        <w:rPr>
          <w:lang w:val="el-GR"/>
        </w:rPr>
        <w:instrText xml:space="preserve"> ADDIN ZOTERO_ITEM CSL_CITATION {"citationID":"ftkj60mm0","properties":{"formattedCitation":"[34]","plainCitation":"[34]"},"citationItems":[{"id":54,"uris":["http://zotero.org/users/local/ZPwT1KTx/items/2KDJQ4Q3"],"uri":["http://zotero.org/users/local/ZPwT1KTx/items/2KDJQ4Q3"],"itemData":{"id":54,"type":"webpage","title":"Google Places API","URL":"https://developers.google.com/places/documentation/"}}],"schema":"https://github.com/citation-style-language/schema/raw/master/csl-citation.json"} </w:instrText>
      </w:r>
      <w:r w:rsidR="003D2CD3">
        <w:rPr>
          <w:lang w:val="el-GR"/>
        </w:rPr>
        <w:fldChar w:fldCharType="separate"/>
      </w:r>
      <w:r w:rsidR="003D2CD3" w:rsidRPr="003D2CD3">
        <w:rPr>
          <w:lang w:val="el-GR"/>
        </w:rPr>
        <w:t>[34]</w:t>
      </w:r>
      <w:r w:rsidR="003D2CD3">
        <w:rPr>
          <w:lang w:val="el-GR"/>
        </w:rPr>
        <w:fldChar w:fldCharType="end"/>
      </w:r>
      <w:r w:rsidR="003D2CD3">
        <w:rPr>
          <w:lang w:val="el-GR"/>
        </w:rPr>
        <w:t>.</w:t>
      </w:r>
      <w:r w:rsidR="00763226">
        <w:rPr>
          <w:lang w:val="el-GR"/>
        </w:rPr>
        <w:t xml:space="preserve"> </w:t>
      </w:r>
    </w:p>
    <w:p w14:paraId="184E52AE" w14:textId="31AB6625" w:rsidR="00763226" w:rsidRPr="00763226" w:rsidRDefault="00763226" w:rsidP="00902663">
      <w:pPr>
        <w:pStyle w:val="ADEText"/>
        <w:rPr>
          <w:lang w:val="el-GR"/>
        </w:rPr>
      </w:pPr>
      <w:r>
        <w:rPr>
          <w:lang w:val="el-GR"/>
        </w:rPr>
        <w:t>Εναλλακτικά, σε περίπτωση που ο χρήστης δεν επιθυμεί να αποστέλλονται οι πληροφορίες του σε τρίτους απενεργοποιείται η αυτόματη επιλογή κτιρίων και ο χρήστης μπορεί να επιλέξει μόνος του το κτίριο που βρίσκεται</w:t>
      </w:r>
      <w:r w:rsidR="00B40D0A">
        <w:rPr>
          <w:lang w:val="el-GR"/>
        </w:rPr>
        <w:t xml:space="preserve"> μέσω της εύκολης διεπαφής αναζήτησης που παρέχει ο </w:t>
      </w:r>
      <w:r w:rsidR="00B40D0A" w:rsidRPr="009129FE">
        <w:rPr>
          <w:i/>
          <w:lang w:val="el-GR"/>
        </w:rPr>
        <w:t>Navigator</w:t>
      </w:r>
      <w:r w:rsidR="003E0E13">
        <w:rPr>
          <w:i/>
          <w:lang w:val="el-GR"/>
        </w:rPr>
        <w:t>, εικόνα 5.2 (α)</w:t>
      </w:r>
      <w:r>
        <w:rPr>
          <w:lang w:val="el-GR"/>
        </w:rPr>
        <w:t>.</w:t>
      </w:r>
    </w:p>
    <w:p w14:paraId="6CF6A72B" w14:textId="77777777" w:rsidR="00943CB5" w:rsidRDefault="00943CB5" w:rsidP="00943CB5">
      <w:pPr>
        <w:spacing w:line="360" w:lineRule="auto"/>
        <w:jc w:val="both"/>
      </w:pPr>
    </w:p>
    <w:p w14:paraId="21CE99C3" w14:textId="77777777" w:rsidR="00BC1B15" w:rsidRDefault="00BC1B15" w:rsidP="00943CB5">
      <w:pPr>
        <w:spacing w:line="360" w:lineRule="auto"/>
        <w:jc w:val="both"/>
      </w:pPr>
    </w:p>
    <w:p w14:paraId="0DED9540" w14:textId="77777777" w:rsidR="00BC1B15" w:rsidRDefault="00BC1B15" w:rsidP="00943CB5">
      <w:pPr>
        <w:spacing w:line="360" w:lineRule="auto"/>
        <w:jc w:val="both"/>
      </w:pPr>
    </w:p>
    <w:p w14:paraId="6E836FB2" w14:textId="77777777" w:rsidR="00BC1B15" w:rsidRDefault="00BC1B15" w:rsidP="00943CB5">
      <w:pPr>
        <w:spacing w:line="360" w:lineRule="auto"/>
        <w:jc w:val="both"/>
      </w:pPr>
    </w:p>
    <w:p w14:paraId="4360E963" w14:textId="77777777" w:rsidR="00BC1B15" w:rsidRDefault="00BC1B15" w:rsidP="00943CB5">
      <w:pPr>
        <w:spacing w:line="360" w:lineRule="auto"/>
        <w:jc w:val="both"/>
      </w:pPr>
    </w:p>
    <w:p w14:paraId="2F07EE75" w14:textId="2DAB9D3A" w:rsidR="00471D76" w:rsidRDefault="000113A1" w:rsidP="00471D76">
      <w:pPr>
        <w:keepNext/>
        <w:spacing w:line="360" w:lineRule="auto"/>
        <w:jc w:val="both"/>
      </w:pPr>
      <w:r>
        <w:rPr>
          <w:noProof/>
        </w:rPr>
        <w:lastRenderedPageBreak/>
        <w:drawing>
          <wp:inline distT="0" distB="0" distL="0" distR="0" wp14:anchorId="098862C2" wp14:editId="2E4BD15D">
            <wp:extent cx="5391150" cy="3133725"/>
            <wp:effectExtent l="0" t="0" r="0" b="9525"/>
            <wp:docPr id="13" name="Picture 13" descr="lo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ge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91150" cy="3133725"/>
                    </a:xfrm>
                    <a:prstGeom prst="rect">
                      <a:avLst/>
                    </a:prstGeom>
                    <a:noFill/>
                    <a:ln>
                      <a:noFill/>
                    </a:ln>
                  </pic:spPr>
                </pic:pic>
              </a:graphicData>
            </a:graphic>
          </wp:inline>
        </w:drawing>
      </w:r>
    </w:p>
    <w:p w14:paraId="77E66031" w14:textId="4F32431C" w:rsidR="00BC1B15" w:rsidRDefault="00471D76" w:rsidP="00471D76">
      <w:pPr>
        <w:pStyle w:val="Caption"/>
        <w:jc w:val="center"/>
      </w:pPr>
      <w:r>
        <w:t xml:space="preserve">Εικόνα </w:t>
      </w:r>
      <w:fldSimple w:instr=" STYLEREF 1 \s ">
        <w:r w:rsidR="0074650E">
          <w:rPr>
            <w:noProof/>
          </w:rPr>
          <w:t>5</w:t>
        </w:r>
      </w:fldSimple>
      <w:r w:rsidR="008B18D4">
        <w:t>.</w:t>
      </w:r>
      <w:fldSimple w:instr=" SEQ Εικόνα \* ARABIC \s 1 ">
        <w:r w:rsidR="0074650E">
          <w:rPr>
            <w:noProof/>
          </w:rPr>
          <w:t>2</w:t>
        </w:r>
      </w:fldSimple>
      <w:r>
        <w:t xml:space="preserve"> : </w:t>
      </w:r>
      <w:r w:rsidRPr="00155DA3">
        <w:t>Στιγμιότυπα λει</w:t>
      </w:r>
      <w:r>
        <w:t xml:space="preserve">τουργίας του AnyPlace </w:t>
      </w:r>
      <w:r>
        <w:rPr>
          <w:lang w:val="en-GB"/>
        </w:rPr>
        <w:t>Logger</w:t>
      </w:r>
      <w:r>
        <w:t>,</w:t>
      </w:r>
      <w:r w:rsidRPr="00155DA3">
        <w:t xml:space="preserve"> α</w:t>
      </w:r>
      <w:r w:rsidR="007C6A11">
        <w:t>-αριστερά</w:t>
      </w:r>
      <w:r w:rsidRPr="00155DA3">
        <w:t xml:space="preserve">) </w:t>
      </w:r>
      <w:r>
        <w:t>χειροκίνητη επιλογή κτιρίου</w:t>
      </w:r>
      <w:r w:rsidR="007C6A11">
        <w:t>,</w:t>
      </w:r>
      <w:r w:rsidRPr="00155DA3">
        <w:t xml:space="preserve"> β</w:t>
      </w:r>
      <w:r w:rsidR="007C6A11">
        <w:t>-μέση</w:t>
      </w:r>
      <w:r w:rsidRPr="00155DA3">
        <w:t xml:space="preserve">) </w:t>
      </w:r>
      <w:r>
        <w:t>οθόνη ρυθμίσεων</w:t>
      </w:r>
      <w:r w:rsidR="007C6A11">
        <w:t>,</w:t>
      </w:r>
      <w:r w:rsidRPr="00155DA3">
        <w:t xml:space="preserve"> γ</w:t>
      </w:r>
      <w:r w:rsidR="007C6A11" w:rsidRPr="007C6A11">
        <w:t>-</w:t>
      </w:r>
      <w:r w:rsidR="007C6A11">
        <w:t>δεξιά</w:t>
      </w:r>
      <w:r w:rsidRPr="00155DA3">
        <w:t xml:space="preserve">) </w:t>
      </w:r>
      <w:r>
        <w:t xml:space="preserve">συλλογή </w:t>
      </w:r>
      <w:r>
        <w:rPr>
          <w:lang w:val="en-GB"/>
        </w:rPr>
        <w:t>RSS</w:t>
      </w:r>
      <w:r>
        <w:t xml:space="preserve"> αποτυπωμάτων.</w:t>
      </w:r>
    </w:p>
    <w:p w14:paraId="5C0520D9" w14:textId="77777777" w:rsidR="00BC1B15" w:rsidRPr="001D369C" w:rsidRDefault="00BC1B15" w:rsidP="00943CB5">
      <w:pPr>
        <w:spacing w:line="360" w:lineRule="auto"/>
        <w:jc w:val="both"/>
      </w:pPr>
    </w:p>
    <w:p w14:paraId="4D780AEA" w14:textId="070B4AE1" w:rsidR="00943CB5" w:rsidRPr="00FC0E0B" w:rsidRDefault="00270F77" w:rsidP="006C2994">
      <w:pPr>
        <w:pStyle w:val="Heading3"/>
        <w:rPr>
          <w:lang w:val="en-US"/>
        </w:rPr>
      </w:pPr>
      <w:bookmarkStart w:id="42" w:name="_Toc389137257"/>
      <w:r>
        <w:t>Πλοήγηση &amp; Δρομολόγηση (</w:t>
      </w:r>
      <w:r w:rsidR="00943CB5" w:rsidRPr="00FC0E0B">
        <w:rPr>
          <w:lang w:val="en-US"/>
        </w:rPr>
        <w:t>Navigation</w:t>
      </w:r>
      <w:r>
        <w:t>)</w:t>
      </w:r>
      <w:bookmarkEnd w:id="42"/>
    </w:p>
    <w:p w14:paraId="361FC304" w14:textId="77777777" w:rsidR="00943CB5" w:rsidRDefault="00943CB5" w:rsidP="00943CB5">
      <w:pPr>
        <w:pStyle w:val="NormalWeb"/>
        <w:spacing w:before="0" w:beforeAutospacing="0" w:after="0" w:afterAutospacing="0" w:line="360" w:lineRule="auto"/>
        <w:jc w:val="both"/>
        <w:rPr>
          <w:color w:val="222222"/>
          <w:lang w:val="en-US"/>
        </w:rPr>
      </w:pPr>
    </w:p>
    <w:p w14:paraId="09E079A1" w14:textId="467DDF5A" w:rsidR="009C0728" w:rsidRDefault="0028166B" w:rsidP="00943CB5">
      <w:pPr>
        <w:pStyle w:val="NormalWeb"/>
        <w:spacing w:before="0" w:beforeAutospacing="0" w:after="0" w:afterAutospacing="0" w:line="360" w:lineRule="auto"/>
        <w:jc w:val="both"/>
        <w:rPr>
          <w:color w:val="222222"/>
        </w:rPr>
      </w:pPr>
      <w:r>
        <w:rPr>
          <w:color w:val="222222"/>
        </w:rPr>
        <w:t>Ο</w:t>
      </w:r>
      <w:r w:rsidRPr="0028166B">
        <w:rPr>
          <w:color w:val="222222"/>
        </w:rPr>
        <w:t xml:space="preserve"> </w:t>
      </w:r>
      <w:r>
        <w:rPr>
          <w:color w:val="222222"/>
          <w:lang w:val="en-US"/>
        </w:rPr>
        <w:t>AnyPlace</w:t>
      </w:r>
      <w:r w:rsidRPr="0028166B">
        <w:rPr>
          <w:color w:val="222222"/>
        </w:rPr>
        <w:t xml:space="preserve"> </w:t>
      </w:r>
      <w:r>
        <w:rPr>
          <w:color w:val="222222"/>
          <w:lang w:val="en-US"/>
        </w:rPr>
        <w:t>Navigator</w:t>
      </w:r>
      <w:r w:rsidRPr="0028166B">
        <w:rPr>
          <w:color w:val="222222"/>
        </w:rPr>
        <w:t xml:space="preserve"> </w:t>
      </w:r>
      <w:r>
        <w:rPr>
          <w:color w:val="222222"/>
        </w:rPr>
        <w:t>εκτός από την λειτουργία τοποθέτησης περιέχει μια μονάδα υπηρεσίας (</w:t>
      </w:r>
      <w:r>
        <w:rPr>
          <w:color w:val="222222"/>
          <w:lang w:val="en-US"/>
        </w:rPr>
        <w:t>module</w:t>
      </w:r>
      <w:r>
        <w:rPr>
          <w:color w:val="222222"/>
        </w:rPr>
        <w:t>) η οποία παρέχει στον χρήστη την δυνατότητα πλοήγησης σε κάποιο σημείο ενδιαφέροντος εντός κτιρίου μ</w:t>
      </w:r>
      <w:r w:rsidR="00F36FC0">
        <w:rPr>
          <w:color w:val="222222"/>
        </w:rPr>
        <w:t>έσω διαδρομής πάνω</w:t>
      </w:r>
      <w:r>
        <w:rPr>
          <w:color w:val="222222"/>
        </w:rPr>
        <w:t xml:space="preserve"> στο χάρτη.</w:t>
      </w:r>
    </w:p>
    <w:p w14:paraId="6AE20F1F" w14:textId="1765C3B6" w:rsidR="002E2BE7" w:rsidRDefault="007925F1" w:rsidP="00943CB5">
      <w:pPr>
        <w:pStyle w:val="NormalWeb"/>
        <w:spacing w:before="0" w:beforeAutospacing="0" w:after="0" w:afterAutospacing="0" w:line="360" w:lineRule="auto"/>
        <w:jc w:val="both"/>
        <w:rPr>
          <w:color w:val="222222"/>
        </w:rPr>
      </w:pPr>
      <w:r>
        <w:rPr>
          <w:color w:val="222222"/>
        </w:rPr>
        <w:t xml:space="preserve">Υπάρχουν πολλοί τρόποι να αιτηθεί ο χρήστης οδηγίες πλοήγησης . </w:t>
      </w:r>
    </w:p>
    <w:p w14:paraId="3752E414" w14:textId="77777777" w:rsidR="007925F1" w:rsidRDefault="007925F1" w:rsidP="00015854">
      <w:pPr>
        <w:pStyle w:val="NormalWeb"/>
        <w:numPr>
          <w:ilvl w:val="0"/>
          <w:numId w:val="18"/>
        </w:numPr>
        <w:spacing w:before="0" w:beforeAutospacing="0" w:after="0" w:afterAutospacing="0" w:line="360" w:lineRule="auto"/>
        <w:jc w:val="both"/>
        <w:rPr>
          <w:color w:val="222222"/>
        </w:rPr>
      </w:pPr>
      <w:r>
        <w:rPr>
          <w:color w:val="222222"/>
        </w:rPr>
        <w:t xml:space="preserve">Ο χρήστης μπορεί μέσω της διεπαφής αναζήτησης να βρει κάποιο σημείο ενδιαφέροντος το οποίο επιλέγοντας το από τη λίστα αποτελεσμάτων αυτόματα ζητά οδηγίες δρομολόγησης από την υπηρεσία </w:t>
      </w:r>
      <w:r>
        <w:rPr>
          <w:color w:val="222222"/>
          <w:lang w:val="en-US"/>
        </w:rPr>
        <w:t>AnyPlace</w:t>
      </w:r>
      <w:r w:rsidRPr="007925F1">
        <w:rPr>
          <w:color w:val="222222"/>
        </w:rPr>
        <w:t xml:space="preserve">, </w:t>
      </w:r>
      <w:r>
        <w:rPr>
          <w:color w:val="222222"/>
        </w:rPr>
        <w:t xml:space="preserve">μέσω του </w:t>
      </w:r>
      <w:r>
        <w:rPr>
          <w:color w:val="222222"/>
          <w:lang w:val="en-US"/>
        </w:rPr>
        <w:t>AnyPlace</w:t>
      </w:r>
      <w:r w:rsidRPr="007925F1">
        <w:rPr>
          <w:color w:val="222222"/>
        </w:rPr>
        <w:t xml:space="preserve"> </w:t>
      </w:r>
      <w:r>
        <w:rPr>
          <w:color w:val="222222"/>
          <w:lang w:val="en-US"/>
        </w:rPr>
        <w:t>API</w:t>
      </w:r>
      <w:r>
        <w:rPr>
          <w:color w:val="222222"/>
        </w:rPr>
        <w:t xml:space="preserve"> </w:t>
      </w:r>
    </w:p>
    <w:p w14:paraId="4C38939F" w14:textId="3BF5B2F1" w:rsidR="007925F1" w:rsidRDefault="007925F1" w:rsidP="00015854">
      <w:pPr>
        <w:pStyle w:val="NormalWeb"/>
        <w:numPr>
          <w:ilvl w:val="0"/>
          <w:numId w:val="18"/>
        </w:numPr>
        <w:spacing w:before="0" w:beforeAutospacing="0" w:after="0" w:afterAutospacing="0" w:line="360" w:lineRule="auto"/>
        <w:jc w:val="both"/>
        <w:rPr>
          <w:color w:val="222222"/>
        </w:rPr>
      </w:pPr>
      <w:r>
        <w:rPr>
          <w:color w:val="222222"/>
        </w:rPr>
        <w:t>Πάνω στον χάρτη αφού επιλεγεί ο όροφος που βρίσκεται ο χρήστης</w:t>
      </w:r>
      <w:r w:rsidR="002F23CD" w:rsidRPr="002F23CD">
        <w:rPr>
          <w:color w:val="222222"/>
        </w:rPr>
        <w:t>,</w:t>
      </w:r>
      <w:r>
        <w:rPr>
          <w:color w:val="222222"/>
        </w:rPr>
        <w:t xml:space="preserve"> φορτώνονται και σημειώνονται όλα τα σημεία ενδιαφέροντος που χαρτογραφήθηκαν </w:t>
      </w:r>
      <w:r w:rsidR="002F23CD">
        <w:rPr>
          <w:color w:val="222222"/>
        </w:rPr>
        <w:t xml:space="preserve">μέσω του </w:t>
      </w:r>
      <w:r w:rsidR="002F23CD">
        <w:rPr>
          <w:color w:val="222222"/>
          <w:lang w:val="en-US"/>
        </w:rPr>
        <w:t>Architect</w:t>
      </w:r>
      <w:r w:rsidR="002F23CD">
        <w:rPr>
          <w:color w:val="222222"/>
        </w:rPr>
        <w:t>. Ακολούθως, επιλέγοντας ένα σημείο ενδιαφέροντος υπάρχει επιλογή να ζητηθεί δρομολόγηση προς αυτό το σημείο.</w:t>
      </w:r>
    </w:p>
    <w:p w14:paraId="3962B10C" w14:textId="77777777" w:rsidR="00885FBF" w:rsidRDefault="00885FBF" w:rsidP="00885FBF">
      <w:pPr>
        <w:pStyle w:val="NormalWeb"/>
        <w:spacing w:before="0" w:beforeAutospacing="0" w:after="0" w:afterAutospacing="0" w:line="360" w:lineRule="auto"/>
        <w:jc w:val="both"/>
        <w:rPr>
          <w:color w:val="222222"/>
        </w:rPr>
      </w:pPr>
    </w:p>
    <w:p w14:paraId="5BB2F8DE" w14:textId="6A69AB7B" w:rsidR="00885FBF" w:rsidRPr="00885FBF" w:rsidRDefault="00885FBF" w:rsidP="00885FBF">
      <w:pPr>
        <w:pStyle w:val="NormalWeb"/>
        <w:spacing w:before="0" w:beforeAutospacing="0" w:after="0" w:afterAutospacing="0" w:line="360" w:lineRule="auto"/>
        <w:jc w:val="both"/>
        <w:rPr>
          <w:color w:val="222222"/>
        </w:rPr>
      </w:pPr>
      <w:r>
        <w:rPr>
          <w:color w:val="222222"/>
        </w:rPr>
        <w:t xml:space="preserve">Αφού γίνει αίτημα για την δρομολόγηση προς το σημείο ενδιαφέροντος η υπηρεσία του </w:t>
      </w:r>
      <w:r>
        <w:rPr>
          <w:color w:val="222222"/>
          <w:lang w:val="en-US"/>
        </w:rPr>
        <w:t>AnyPlace</w:t>
      </w:r>
      <w:r w:rsidRPr="00885FBF">
        <w:rPr>
          <w:color w:val="222222"/>
        </w:rPr>
        <w:t xml:space="preserve"> </w:t>
      </w:r>
      <w:r>
        <w:rPr>
          <w:color w:val="222222"/>
        </w:rPr>
        <w:t xml:space="preserve">απαντά με το δρομολόγιο μέσα στο κτίριο από την εκάστοτε θέση του χρήστη </w:t>
      </w:r>
      <w:r>
        <w:rPr>
          <w:color w:val="222222"/>
        </w:rPr>
        <w:lastRenderedPageBreak/>
        <w:t>προς το σημείο που επιλέγηκε και η εφαρμογή σχεδιάζει στον χάρτη την διαδρομή ώστε να μπορεί ο χρήστης να την ακολουθήσει καθώς κινείται.</w:t>
      </w:r>
    </w:p>
    <w:p w14:paraId="303EA951" w14:textId="27653840" w:rsidR="00E60C65" w:rsidRDefault="00E60C65" w:rsidP="00943CB5">
      <w:pPr>
        <w:pStyle w:val="NormalWeb"/>
        <w:spacing w:before="0" w:beforeAutospacing="0" w:after="0" w:afterAutospacing="0" w:line="360" w:lineRule="auto"/>
        <w:jc w:val="both"/>
        <w:rPr>
          <w:color w:val="222222"/>
        </w:rPr>
      </w:pPr>
      <w:r>
        <w:rPr>
          <w:color w:val="222222"/>
        </w:rPr>
        <w:t>Το σύστημα αυτή τη στιγμή παρέχει υπηρεσία δρομολόγησης μόνο μεταξύ των ορόφων ενός κτιρίου.</w:t>
      </w:r>
    </w:p>
    <w:p w14:paraId="24FE3387" w14:textId="57DB7293" w:rsidR="00943CB5" w:rsidRPr="00BF01D2" w:rsidRDefault="00BF01D2" w:rsidP="00BF01D2">
      <w:pPr>
        <w:pStyle w:val="NormalWeb"/>
        <w:spacing w:before="0" w:beforeAutospacing="0" w:after="0" w:afterAutospacing="0" w:line="360" w:lineRule="auto"/>
        <w:jc w:val="both"/>
        <w:rPr>
          <w:color w:val="222222"/>
        </w:rPr>
      </w:pPr>
      <w:r>
        <w:rPr>
          <w:color w:val="222222"/>
        </w:rPr>
        <w:t xml:space="preserve">Παράδειγμα χρήσης της πλοήγησης φαίνεται στην </w:t>
      </w:r>
      <w:r w:rsidRPr="00AA0089">
        <w:rPr>
          <w:i/>
          <w:color w:val="222222"/>
        </w:rPr>
        <w:t>εικόνα</w:t>
      </w:r>
      <w:r w:rsidR="00AA0089" w:rsidRPr="00AA0089">
        <w:rPr>
          <w:i/>
          <w:color w:val="222222"/>
        </w:rPr>
        <w:t xml:space="preserve"> 5.1 (γ)</w:t>
      </w:r>
      <w:r w:rsidR="00AA0089">
        <w:rPr>
          <w:color w:val="222222"/>
        </w:rPr>
        <w:t>.</w:t>
      </w:r>
    </w:p>
    <w:p w14:paraId="22D613AD" w14:textId="77777777" w:rsidR="00C12297" w:rsidRPr="00AE06D9" w:rsidRDefault="00C12297" w:rsidP="00943CB5">
      <w:pPr>
        <w:spacing w:line="360" w:lineRule="auto"/>
        <w:jc w:val="both"/>
      </w:pPr>
    </w:p>
    <w:p w14:paraId="470B91B1" w14:textId="704AA6F7" w:rsidR="00943CB5" w:rsidRPr="00FC0E0B" w:rsidRDefault="00240F90" w:rsidP="006C2994">
      <w:pPr>
        <w:pStyle w:val="Heading3"/>
        <w:rPr>
          <w:lang w:val="en-US"/>
        </w:rPr>
      </w:pPr>
      <w:bookmarkStart w:id="43" w:name="_Toc389137258"/>
      <w:r>
        <w:t xml:space="preserve">Αναζήτηση σημείων </w:t>
      </w:r>
      <w:r w:rsidRPr="00750762">
        <w:t>ενδιαφέροντος</w:t>
      </w:r>
      <w:bookmarkEnd w:id="43"/>
    </w:p>
    <w:p w14:paraId="01687D6A" w14:textId="022227EA" w:rsidR="003E473F" w:rsidRDefault="003E473F" w:rsidP="00943CB5">
      <w:pPr>
        <w:pStyle w:val="NormalWeb"/>
        <w:spacing w:before="0" w:beforeAutospacing="0" w:after="0" w:afterAutospacing="0" w:line="360" w:lineRule="auto"/>
        <w:jc w:val="both"/>
        <w:rPr>
          <w:color w:val="222222"/>
        </w:rPr>
      </w:pPr>
    </w:p>
    <w:p w14:paraId="7361E5E4" w14:textId="6EE43943" w:rsidR="00EC4C03" w:rsidRDefault="00EC4C03" w:rsidP="00943CB5">
      <w:pPr>
        <w:pStyle w:val="NormalWeb"/>
        <w:spacing w:before="0" w:beforeAutospacing="0" w:after="0" w:afterAutospacing="0" w:line="360" w:lineRule="auto"/>
        <w:jc w:val="both"/>
        <w:rPr>
          <w:color w:val="222222"/>
        </w:rPr>
      </w:pPr>
      <w:r>
        <w:rPr>
          <w:color w:val="222222"/>
        </w:rPr>
        <w:t>Το συστατικό αναζήτησης (</w:t>
      </w:r>
      <w:r>
        <w:rPr>
          <w:color w:val="222222"/>
          <w:lang w:val="en-US"/>
        </w:rPr>
        <w:t>search</w:t>
      </w:r>
      <w:r w:rsidRPr="00EC4C03">
        <w:rPr>
          <w:color w:val="222222"/>
        </w:rPr>
        <w:t xml:space="preserve"> </w:t>
      </w:r>
      <w:r>
        <w:rPr>
          <w:color w:val="222222"/>
          <w:lang w:val="en-US"/>
        </w:rPr>
        <w:t>component</w:t>
      </w:r>
      <w:r>
        <w:rPr>
          <w:color w:val="222222"/>
        </w:rPr>
        <w:t xml:space="preserve">) επεκτείνει τον </w:t>
      </w:r>
      <w:r>
        <w:rPr>
          <w:color w:val="222222"/>
          <w:lang w:val="en-US"/>
        </w:rPr>
        <w:t>Navigator</w:t>
      </w:r>
      <w:r>
        <w:rPr>
          <w:color w:val="222222"/>
        </w:rPr>
        <w:t xml:space="preserve"> επιτρέποντας την αναζήτηση σημείων ενδιαφέροντος.</w:t>
      </w:r>
      <w:r w:rsidR="00633A88">
        <w:rPr>
          <w:color w:val="222222"/>
        </w:rPr>
        <w:t xml:space="preserve"> Το </w:t>
      </w:r>
      <w:r w:rsidR="00633A88">
        <w:rPr>
          <w:color w:val="222222"/>
          <w:lang w:val="en-US"/>
        </w:rPr>
        <w:t>module</w:t>
      </w:r>
      <w:r w:rsidR="00633A88">
        <w:rPr>
          <w:color w:val="222222"/>
        </w:rPr>
        <w:t xml:space="preserve"> αυτό βάση του εκάστοτε επιπέδου μεγέθυνσης κάνει διαφορετικό είδος αναζήτησης.</w:t>
      </w:r>
    </w:p>
    <w:p w14:paraId="109A79FF" w14:textId="77777777" w:rsidR="00B34E52" w:rsidRDefault="00B34E52" w:rsidP="00943CB5">
      <w:pPr>
        <w:pStyle w:val="NormalWeb"/>
        <w:spacing w:before="0" w:beforeAutospacing="0" w:after="0" w:afterAutospacing="0" w:line="360" w:lineRule="auto"/>
        <w:jc w:val="both"/>
        <w:rPr>
          <w:color w:val="222222"/>
        </w:rPr>
      </w:pPr>
    </w:p>
    <w:p w14:paraId="6342763B" w14:textId="31EC7536" w:rsidR="00B34E52" w:rsidRPr="00B34E52" w:rsidRDefault="00B34E52" w:rsidP="00943CB5">
      <w:pPr>
        <w:pStyle w:val="NormalWeb"/>
        <w:spacing w:before="0" w:beforeAutospacing="0" w:after="0" w:afterAutospacing="0" w:line="360" w:lineRule="auto"/>
        <w:jc w:val="both"/>
        <w:rPr>
          <w:color w:val="222222"/>
        </w:rPr>
      </w:pPr>
      <w:r>
        <w:rPr>
          <w:color w:val="222222"/>
        </w:rPr>
        <w:t xml:space="preserve">Η </w:t>
      </w:r>
      <w:r w:rsidRPr="00FD1EAD">
        <w:rPr>
          <w:i/>
          <w:color w:val="222222"/>
        </w:rPr>
        <w:t xml:space="preserve">αναζήτηση </w:t>
      </w:r>
      <w:r w:rsidR="00FD1EAD" w:rsidRPr="00FD1EAD">
        <w:rPr>
          <w:i/>
          <w:color w:val="222222"/>
        </w:rPr>
        <w:t>κτιρίου</w:t>
      </w:r>
      <w:r>
        <w:rPr>
          <w:color w:val="222222"/>
        </w:rPr>
        <w:t xml:space="preserve"> παρέχει την δυνατότητα στον χρήστη να αναζητήσει βάση μιας γραμματοσειράς (</w:t>
      </w:r>
      <w:r>
        <w:rPr>
          <w:color w:val="222222"/>
          <w:lang w:val="en-US"/>
        </w:rPr>
        <w:t>keywords</w:t>
      </w:r>
      <w:r>
        <w:rPr>
          <w:color w:val="222222"/>
        </w:rPr>
        <w:t>)</w:t>
      </w:r>
      <w:r w:rsidRPr="00B34E52">
        <w:rPr>
          <w:color w:val="222222"/>
        </w:rPr>
        <w:t xml:space="preserve"> </w:t>
      </w:r>
      <w:r>
        <w:rPr>
          <w:color w:val="222222"/>
        </w:rPr>
        <w:t>κάποιο σημείο πρόσβασης εντός κτιρίου. Για παράδειγμα, μια γραμματοσειρά όπως «</w:t>
      </w:r>
      <w:r w:rsidRPr="00B34E52">
        <w:rPr>
          <w:color w:val="222222"/>
        </w:rPr>
        <w:t>γραφε</w:t>
      </w:r>
      <w:r>
        <w:rPr>
          <w:color w:val="222222"/>
        </w:rPr>
        <w:t>ίο»</w:t>
      </w:r>
      <w:r w:rsidRPr="00B34E52">
        <w:rPr>
          <w:color w:val="222222"/>
        </w:rPr>
        <w:t xml:space="preserve"> </w:t>
      </w:r>
      <w:r>
        <w:rPr>
          <w:color w:val="222222"/>
        </w:rPr>
        <w:t>θα επιστρέψει όλα τα αποτελέσματα των σημείων που έχουν τη λέξη «γραφείο» είτε στο όνομα τους είτε στην περιγραφή τους, λογικά θα συμπεριλαμβάνονται όλα τα γραφεία καθηγητών εάν είμαστε στο κτίριο ενός πανεπιστημίου. Η επιλογή οποιουδήποτε αποτελέσματος αυτόματα ενεργοποιεί την μονάδα πλοήγησης η οποία θα φέρει οδηγίες δρομολόγησης προς αυτό το σ</w:t>
      </w:r>
      <w:r w:rsidR="00005FDD">
        <w:rPr>
          <w:color w:val="222222"/>
        </w:rPr>
        <w:t>η</w:t>
      </w:r>
      <w:r>
        <w:rPr>
          <w:color w:val="222222"/>
        </w:rPr>
        <w:t>μείο.</w:t>
      </w:r>
      <w:r w:rsidR="00AA09D9">
        <w:rPr>
          <w:color w:val="222222"/>
        </w:rPr>
        <w:t xml:space="preserve"> Η αναζήτηση των σημείων ενδιαφέροντος γίνεται εξ’ ολοκλήρου από την συσκευή και δεν υπάρχει επικοινωνία με την υπηρεσία μας.</w:t>
      </w:r>
    </w:p>
    <w:p w14:paraId="09FC653A" w14:textId="77777777" w:rsidR="00293D6C" w:rsidRPr="00293D6C" w:rsidRDefault="00293D6C" w:rsidP="00943CB5">
      <w:pPr>
        <w:pStyle w:val="NormalWeb"/>
        <w:spacing w:before="0" w:beforeAutospacing="0" w:after="0" w:afterAutospacing="0" w:line="360" w:lineRule="auto"/>
        <w:jc w:val="both"/>
        <w:rPr>
          <w:color w:val="222222"/>
        </w:rPr>
      </w:pPr>
    </w:p>
    <w:p w14:paraId="2910BB4C" w14:textId="783C464B" w:rsidR="00293D6C" w:rsidRPr="00DE24E3" w:rsidRDefault="00293D6C" w:rsidP="00943CB5">
      <w:pPr>
        <w:pStyle w:val="NormalWeb"/>
        <w:spacing w:before="0" w:beforeAutospacing="0" w:after="0" w:afterAutospacing="0" w:line="360" w:lineRule="auto"/>
        <w:jc w:val="both"/>
        <w:rPr>
          <w:color w:val="222222"/>
        </w:rPr>
      </w:pPr>
      <w:r>
        <w:rPr>
          <w:color w:val="222222"/>
        </w:rPr>
        <w:t xml:space="preserve">Η </w:t>
      </w:r>
      <w:r w:rsidRPr="00FD1EAD">
        <w:rPr>
          <w:i/>
          <w:color w:val="222222"/>
        </w:rPr>
        <w:t>αναζήτηση μεγάλης ακτίνας</w:t>
      </w:r>
      <w:r>
        <w:rPr>
          <w:color w:val="222222"/>
        </w:rPr>
        <w:t xml:space="preserve"> αφορά αναζήτηση τοπίων ή και σημείων ενδιαφέροντος, πλέον όχι μέσω της υπηρεσίας </w:t>
      </w:r>
      <w:r>
        <w:rPr>
          <w:color w:val="222222"/>
          <w:lang w:val="en-US"/>
        </w:rPr>
        <w:t>AnyPlace</w:t>
      </w:r>
      <w:r>
        <w:rPr>
          <w:color w:val="222222"/>
        </w:rPr>
        <w:t xml:space="preserve"> αλλά μέσω της υπηρεσίας Τοποθεσιών της </w:t>
      </w:r>
      <w:r>
        <w:rPr>
          <w:color w:val="222222"/>
          <w:lang w:val="en-US"/>
        </w:rPr>
        <w:t>Google</w:t>
      </w:r>
      <w:r w:rsidRPr="00293D6C">
        <w:rPr>
          <w:color w:val="222222"/>
        </w:rPr>
        <w:t xml:space="preserve"> (</w:t>
      </w:r>
      <w:r>
        <w:rPr>
          <w:color w:val="222222"/>
          <w:lang w:val="en-US"/>
        </w:rPr>
        <w:t>Google</w:t>
      </w:r>
      <w:r w:rsidRPr="00293D6C">
        <w:rPr>
          <w:color w:val="222222"/>
        </w:rPr>
        <w:t xml:space="preserve"> </w:t>
      </w:r>
      <w:r>
        <w:rPr>
          <w:color w:val="222222"/>
          <w:lang w:val="en-US"/>
        </w:rPr>
        <w:t>Places</w:t>
      </w:r>
      <w:r w:rsidRPr="00293D6C">
        <w:rPr>
          <w:color w:val="222222"/>
        </w:rPr>
        <w:t xml:space="preserve"> </w:t>
      </w:r>
      <w:r>
        <w:rPr>
          <w:color w:val="222222"/>
          <w:lang w:val="en-US"/>
        </w:rPr>
        <w:t>API</w:t>
      </w:r>
      <w:r w:rsidR="008143EA" w:rsidRPr="008143EA">
        <w:rPr>
          <w:color w:val="222222"/>
        </w:rPr>
        <w:t xml:space="preserve"> </w:t>
      </w:r>
      <w:r w:rsidR="00DD224F">
        <w:rPr>
          <w:color w:val="222222"/>
        </w:rPr>
        <w:fldChar w:fldCharType="begin"/>
      </w:r>
      <w:r w:rsidR="00E57024">
        <w:rPr>
          <w:color w:val="222222"/>
        </w:rPr>
        <w:instrText xml:space="preserve"> ADDIN ZOTERO_ITEM CSL_CITATION {"citationID":"2f7srhl105","properties":{"formattedCitation":"[34]","plainCitation":"[34]"},"citationItems":[{"id":54,"uris":["http://zotero.org/users/local/ZPwT1KTx/items/2KDJQ4Q3"],"uri":["http://zotero.org/users/local/ZPwT1KTx/items/2KDJQ4Q3"],"itemData":{"id":54,"type":"webpage","title":"Google Places API","URL":"https://developers.google.com/places/documentation/"}}],"schema":"https://github.com/citation-style-language/schema/raw/master/csl-citation.json"} </w:instrText>
      </w:r>
      <w:r w:rsidR="00DD224F">
        <w:rPr>
          <w:color w:val="222222"/>
        </w:rPr>
        <w:fldChar w:fldCharType="separate"/>
      </w:r>
      <w:r w:rsidR="00E57024" w:rsidRPr="00E57024">
        <w:t>[34]</w:t>
      </w:r>
      <w:r w:rsidR="00DD224F">
        <w:rPr>
          <w:color w:val="222222"/>
        </w:rPr>
        <w:fldChar w:fldCharType="end"/>
      </w:r>
      <w:r w:rsidRPr="00293D6C">
        <w:rPr>
          <w:color w:val="222222"/>
        </w:rPr>
        <w:t>)</w:t>
      </w:r>
      <w:r w:rsidRPr="008143EA">
        <w:rPr>
          <w:color w:val="222222"/>
        </w:rPr>
        <w:t>.</w:t>
      </w:r>
      <w:r w:rsidR="00833C4A" w:rsidRPr="00833C4A">
        <w:rPr>
          <w:color w:val="222222"/>
        </w:rPr>
        <w:t xml:space="preserve"> </w:t>
      </w:r>
      <w:r w:rsidR="00833C4A">
        <w:rPr>
          <w:color w:val="222222"/>
        </w:rPr>
        <w:t>Συνεπώς, για τη χρήση αυτής της λειτουργίας απαιτείται σύνδεση στο διαδίκτυο</w:t>
      </w:r>
      <w:r w:rsidR="00F13798">
        <w:rPr>
          <w:color w:val="222222"/>
        </w:rPr>
        <w:t>.</w:t>
      </w:r>
      <w:r w:rsidR="00724B4E">
        <w:rPr>
          <w:color w:val="222222"/>
        </w:rPr>
        <w:t xml:space="preserve"> Η επιλογή ενός από τα αποτελέσματα σε αυτού του είδους την αναζήτηση θα έχει ως αποτέλεσμα την μεταφορά του χάρτη σε εκείνη την τοποθεσία και εάν εκείνος ο χώρος έχει χαρτογραφηθεί εσωτερικά μέσω του </w:t>
      </w:r>
      <w:r w:rsidR="00724B4E">
        <w:rPr>
          <w:color w:val="222222"/>
          <w:lang w:val="en-US"/>
        </w:rPr>
        <w:t>Architect</w:t>
      </w:r>
      <w:r w:rsidR="00724B4E">
        <w:rPr>
          <w:color w:val="222222"/>
        </w:rPr>
        <w:t xml:space="preserve"> θα υπάρξει η κατάλληλη ένδειξη ώστε να κατεβάσει τον χάρτη κτιρίου</w:t>
      </w:r>
      <w:r w:rsidR="00556E92" w:rsidRPr="00DE24E3">
        <w:rPr>
          <w:color w:val="222222"/>
        </w:rPr>
        <w:t>.</w:t>
      </w:r>
    </w:p>
    <w:p w14:paraId="32C4201D" w14:textId="77777777" w:rsidR="00293D6C" w:rsidRPr="00293D6C" w:rsidRDefault="00293D6C" w:rsidP="00943CB5">
      <w:pPr>
        <w:pStyle w:val="NormalWeb"/>
        <w:spacing w:before="0" w:beforeAutospacing="0" w:after="0" w:afterAutospacing="0" w:line="360" w:lineRule="auto"/>
        <w:jc w:val="both"/>
        <w:rPr>
          <w:color w:val="222222"/>
        </w:rPr>
      </w:pPr>
    </w:p>
    <w:p w14:paraId="18F81D52" w14:textId="47BC63E8" w:rsidR="00FD1EAD" w:rsidRPr="00FD1EAD" w:rsidRDefault="00FD1EAD" w:rsidP="00943CB5">
      <w:pPr>
        <w:spacing w:line="360" w:lineRule="auto"/>
        <w:jc w:val="both"/>
        <w:rPr>
          <w:color w:val="222222"/>
        </w:rPr>
      </w:pPr>
      <w:r>
        <w:rPr>
          <w:color w:val="222222"/>
        </w:rPr>
        <w:t xml:space="preserve">Όπως ανάφερα πιο πάνω, η αναζήτηση χρησιμοποιεί το επίπεδο μεγέθυνσης του χάρτη τη στιγμή που γίνεται η αναζήτηση από το χρήστη. Συγκεκριμένα, εάν το επίπεδο </w:t>
      </w:r>
      <w:r>
        <w:rPr>
          <w:color w:val="222222"/>
        </w:rPr>
        <w:lastRenderedPageBreak/>
        <w:t>μεγέθυνσης είναι μεγαλύτερο ή ίσο με 19 γίνεται αναζήτηση κτιρίου, ενώ εάν είναι μικρότερο του 19 γίνεται αναζήτηση μεγάλης ακτίνας.</w:t>
      </w:r>
    </w:p>
    <w:p w14:paraId="7D1DCB81" w14:textId="77777777" w:rsidR="005F36EC" w:rsidRPr="00880422" w:rsidRDefault="005F36EC" w:rsidP="00F10E5B">
      <w:pPr>
        <w:spacing w:line="360" w:lineRule="auto"/>
        <w:jc w:val="both"/>
      </w:pPr>
    </w:p>
    <w:p w14:paraId="62F2250C" w14:textId="034A3F3E" w:rsidR="00BA256E" w:rsidRDefault="00BA256E" w:rsidP="006C2994">
      <w:pPr>
        <w:pStyle w:val="Heading2"/>
        <w:rPr>
          <w:lang w:val="en-US"/>
        </w:rPr>
      </w:pPr>
      <w:bookmarkStart w:id="44" w:name="_Toc389137259"/>
      <w:r w:rsidRPr="00BA256E">
        <w:rPr>
          <w:lang w:val="en-US"/>
        </w:rPr>
        <w:t>AnyPlace Logger</w:t>
      </w:r>
      <w:bookmarkEnd w:id="44"/>
    </w:p>
    <w:p w14:paraId="2E96A308" w14:textId="77777777" w:rsidR="00D27E83" w:rsidRPr="00943CB5" w:rsidRDefault="00D27E83" w:rsidP="00943CB5">
      <w:pPr>
        <w:spacing w:line="360" w:lineRule="auto"/>
        <w:jc w:val="both"/>
        <w:rPr>
          <w:b/>
          <w:lang w:val="en-US"/>
        </w:rPr>
      </w:pPr>
    </w:p>
    <w:p w14:paraId="4F3CDD80" w14:textId="2B52DE20" w:rsidR="004C6835" w:rsidRPr="0021745C" w:rsidRDefault="00EA0330" w:rsidP="00943CB5">
      <w:pPr>
        <w:pStyle w:val="NormalWeb"/>
        <w:spacing w:before="0" w:beforeAutospacing="0" w:after="0" w:afterAutospacing="0" w:line="360" w:lineRule="auto"/>
        <w:jc w:val="both"/>
        <w:rPr>
          <w:color w:val="222222"/>
        </w:rPr>
      </w:pPr>
      <w:r>
        <w:rPr>
          <w:color w:val="222222"/>
        </w:rPr>
        <w:t xml:space="preserve">Το </w:t>
      </w:r>
      <w:r>
        <w:rPr>
          <w:color w:val="222222"/>
          <w:lang w:val="en-US"/>
        </w:rPr>
        <w:t>AnyPlace</w:t>
      </w:r>
      <w:r>
        <w:rPr>
          <w:color w:val="222222"/>
        </w:rPr>
        <w:t xml:space="preserve"> είναι απ</w:t>
      </w:r>
      <w:r w:rsidR="00511117">
        <w:rPr>
          <w:color w:val="222222"/>
        </w:rPr>
        <w:t xml:space="preserve">όγονος και η συνέχεια – επέκταση- του βραβευμένου συστήματος </w:t>
      </w:r>
      <w:r w:rsidR="00511117" w:rsidRPr="00511117">
        <w:rPr>
          <w:i/>
          <w:color w:val="222222"/>
          <w:lang w:val="en-US"/>
        </w:rPr>
        <w:t>Airplace</w:t>
      </w:r>
      <w:r w:rsidR="00511117">
        <w:rPr>
          <w:i/>
          <w:color w:val="222222"/>
        </w:rPr>
        <w:t xml:space="preserve">, </w:t>
      </w:r>
      <w:r w:rsidR="00511117">
        <w:rPr>
          <w:color w:val="222222"/>
        </w:rPr>
        <w:t xml:space="preserve">και ο </w:t>
      </w:r>
      <w:r w:rsidR="00511117">
        <w:rPr>
          <w:color w:val="222222"/>
          <w:lang w:val="en-US"/>
        </w:rPr>
        <w:t>AnyPlace</w:t>
      </w:r>
      <w:r w:rsidR="00511117" w:rsidRPr="00511117">
        <w:rPr>
          <w:color w:val="222222"/>
        </w:rPr>
        <w:t xml:space="preserve"> </w:t>
      </w:r>
      <w:r w:rsidR="00511117">
        <w:rPr>
          <w:color w:val="222222"/>
          <w:lang w:val="en-US"/>
        </w:rPr>
        <w:t>Logger</w:t>
      </w:r>
      <w:r w:rsidR="00511117">
        <w:rPr>
          <w:color w:val="222222"/>
        </w:rPr>
        <w:t xml:space="preserve"> αποτελεί το συστατικό που κληρονόμησε μεγάλο ποσοστό της λειτουργίας του από το </w:t>
      </w:r>
      <w:r w:rsidR="00511117">
        <w:rPr>
          <w:color w:val="222222"/>
          <w:lang w:val="en-US"/>
        </w:rPr>
        <w:t>Airplace</w:t>
      </w:r>
      <w:r w:rsidR="00511117">
        <w:rPr>
          <w:color w:val="222222"/>
        </w:rPr>
        <w:t xml:space="preserve"> σχετικά με την συλλογή των </w:t>
      </w:r>
      <w:r w:rsidR="00511117">
        <w:rPr>
          <w:color w:val="222222"/>
          <w:lang w:val="en-US"/>
        </w:rPr>
        <w:t>RSS</w:t>
      </w:r>
      <w:r w:rsidR="00511117">
        <w:rPr>
          <w:color w:val="222222"/>
        </w:rPr>
        <w:t xml:space="preserve"> αποτυπωμάτων.</w:t>
      </w:r>
      <w:r w:rsidR="003632BE">
        <w:rPr>
          <w:color w:val="222222"/>
        </w:rPr>
        <w:t xml:space="preserve"> </w:t>
      </w:r>
      <w:r w:rsidR="00323D01">
        <w:rPr>
          <w:color w:val="222222"/>
        </w:rPr>
        <w:t xml:space="preserve">Είναι μια εύκολη στη χρήση εφαρμογή η οποία αναπτύχθηκε με βάση το </w:t>
      </w:r>
      <w:r w:rsidR="00323D01">
        <w:rPr>
          <w:color w:val="222222"/>
          <w:lang w:val="en-US"/>
        </w:rPr>
        <w:t>RSS</w:t>
      </w:r>
      <w:r w:rsidR="00323D01" w:rsidRPr="00323D01">
        <w:rPr>
          <w:color w:val="222222"/>
        </w:rPr>
        <w:t xml:space="preserve"> </w:t>
      </w:r>
      <w:r w:rsidR="00323D01">
        <w:rPr>
          <w:color w:val="222222"/>
          <w:lang w:val="en-US"/>
        </w:rPr>
        <w:t>API</w:t>
      </w:r>
      <w:r w:rsidR="00323D01">
        <w:rPr>
          <w:color w:val="222222"/>
        </w:rPr>
        <w:t xml:space="preserve"> του λειτουργικού συστήματος </w:t>
      </w:r>
      <w:r w:rsidR="00323D01">
        <w:rPr>
          <w:color w:val="222222"/>
          <w:lang w:val="en-US"/>
        </w:rPr>
        <w:t>Android</w:t>
      </w:r>
      <w:r w:rsidR="00323D01">
        <w:rPr>
          <w:color w:val="222222"/>
        </w:rPr>
        <w:t xml:space="preserve"> με βασική λειτουργία την συλλογή και αποθήκευση </w:t>
      </w:r>
      <w:r w:rsidR="00323D01">
        <w:rPr>
          <w:color w:val="222222"/>
          <w:lang w:val="en-US"/>
        </w:rPr>
        <w:t>RSS</w:t>
      </w:r>
      <w:r w:rsidR="00323D01">
        <w:rPr>
          <w:color w:val="222222"/>
        </w:rPr>
        <w:t xml:space="preserve"> ενδείξεων σε προκαθορισμένα και μη χρονικά διαστήματα σε επιλεγμένες τοποθεσίες.</w:t>
      </w:r>
      <w:r w:rsidR="0021745C">
        <w:rPr>
          <w:color w:val="222222"/>
        </w:rPr>
        <w:t xml:space="preserve"> Σκοπός του </w:t>
      </w:r>
      <w:r w:rsidR="0021745C">
        <w:rPr>
          <w:color w:val="222222"/>
          <w:lang w:val="en-US"/>
        </w:rPr>
        <w:t>Logger</w:t>
      </w:r>
      <w:r w:rsidR="0021745C">
        <w:rPr>
          <w:color w:val="222222"/>
        </w:rPr>
        <w:t xml:space="preserve"> είναι η συλλογή των αποτυπωμάτων </w:t>
      </w:r>
      <w:r w:rsidR="0021745C">
        <w:rPr>
          <w:color w:val="222222"/>
          <w:lang w:val="en-US"/>
        </w:rPr>
        <w:t>RSS</w:t>
      </w:r>
      <w:r w:rsidR="0021745C">
        <w:rPr>
          <w:color w:val="222222"/>
        </w:rPr>
        <w:t xml:space="preserve"> με τα οποία θα γίνει η δημιουργία του ραδιοχάρτη αργότερα ο οποίος τυγχάνει χρήσης από τους αλγόριθμους τοποθέτησης του χρήστη σε πραγματικό χρόνο.</w:t>
      </w:r>
    </w:p>
    <w:p w14:paraId="59EAAF9C" w14:textId="77777777" w:rsidR="00676B73" w:rsidRDefault="00676B73" w:rsidP="00943CB5">
      <w:pPr>
        <w:pStyle w:val="NormalWeb"/>
        <w:spacing w:before="0" w:beforeAutospacing="0" w:after="0" w:afterAutospacing="0" w:line="360" w:lineRule="auto"/>
        <w:jc w:val="both"/>
        <w:rPr>
          <w:color w:val="222222"/>
        </w:rPr>
      </w:pPr>
    </w:p>
    <w:p w14:paraId="7E352841" w14:textId="0151EF4B" w:rsidR="00117935" w:rsidRPr="00AA678D" w:rsidRDefault="008B52D9" w:rsidP="00943CB5">
      <w:pPr>
        <w:pStyle w:val="NormalWeb"/>
        <w:spacing w:before="0" w:beforeAutospacing="0" w:after="0" w:afterAutospacing="0" w:line="360" w:lineRule="auto"/>
        <w:jc w:val="both"/>
        <w:rPr>
          <w:color w:val="222222"/>
        </w:rPr>
      </w:pPr>
      <w:r>
        <w:rPr>
          <w:color w:val="222222"/>
        </w:rPr>
        <w:t xml:space="preserve">Με την εκκίνηση της εφαρμογής, ο χρήστης επιλέγει το κτίριο που βρίσκεται μέσω της διεπαφής που παρέχει ο </w:t>
      </w:r>
      <w:r>
        <w:rPr>
          <w:color w:val="222222"/>
          <w:lang w:val="en-US"/>
        </w:rPr>
        <w:t>Logger</w:t>
      </w:r>
      <w:r>
        <w:rPr>
          <w:color w:val="222222"/>
        </w:rPr>
        <w:t xml:space="preserve"> όπου εμφανίζονται τα κτίρια που είναι χαρτογραφημένα στην υπηρεσία </w:t>
      </w:r>
      <w:r>
        <w:rPr>
          <w:color w:val="222222"/>
          <w:lang w:val="en-US"/>
        </w:rPr>
        <w:t>AnyPlace</w:t>
      </w:r>
      <w:r w:rsidR="008B4B5C">
        <w:rPr>
          <w:color w:val="222222"/>
        </w:rPr>
        <w:t xml:space="preserve">, </w:t>
      </w:r>
      <w:r w:rsidR="008B4B5C" w:rsidRPr="008B4B5C">
        <w:rPr>
          <w:i/>
          <w:color w:val="222222"/>
        </w:rPr>
        <w:t>εικόνα 5.2 (α)</w:t>
      </w:r>
      <w:r w:rsidR="008B4B5C">
        <w:rPr>
          <w:color w:val="222222"/>
        </w:rPr>
        <w:t>.</w:t>
      </w:r>
      <w:r w:rsidR="00EB5C81" w:rsidRPr="00EB5C81">
        <w:rPr>
          <w:color w:val="222222"/>
        </w:rPr>
        <w:t xml:space="preserve"> </w:t>
      </w:r>
      <w:r w:rsidR="00F819AE">
        <w:rPr>
          <w:color w:val="222222"/>
        </w:rPr>
        <w:t>Ακολούθως, αφού γίνει επιλογή κτιρίου, ορόφου και φορτωθεί το αρχιτεκτονικό σχέδιο ο χρήστης μπορεί να κινήσει (</w:t>
      </w:r>
      <w:r w:rsidR="00F819AE">
        <w:rPr>
          <w:color w:val="222222"/>
          <w:lang w:val="en-US"/>
        </w:rPr>
        <w:t>pan</w:t>
      </w:r>
      <w:r w:rsidR="00F819AE">
        <w:rPr>
          <w:color w:val="222222"/>
        </w:rPr>
        <w:t>) και να μεγεθύνει (</w:t>
      </w:r>
      <w:r w:rsidR="00F819AE">
        <w:rPr>
          <w:color w:val="222222"/>
          <w:lang w:val="en-US"/>
        </w:rPr>
        <w:t>zoom</w:t>
      </w:r>
      <w:r w:rsidR="00F819AE">
        <w:rPr>
          <w:color w:val="222222"/>
        </w:rPr>
        <w:t>) τον χάρτη ώστε να έχει την ακρίβεια που θέλει για να βρει την ακριβή θέση του στον χάρτη.</w:t>
      </w:r>
      <w:r w:rsidR="00AA678D">
        <w:rPr>
          <w:color w:val="222222"/>
        </w:rPr>
        <w:t xml:space="preserve"> Αφού βρει την θέση του σημειώνει στον </w:t>
      </w:r>
      <w:r w:rsidR="00AA678D">
        <w:rPr>
          <w:color w:val="222222"/>
          <w:lang w:val="en-US"/>
        </w:rPr>
        <w:t>Logger</w:t>
      </w:r>
      <w:r w:rsidR="00AA678D">
        <w:rPr>
          <w:color w:val="222222"/>
        </w:rPr>
        <w:t xml:space="preserve"> πατώντας πάνω στον χάρτη το σημείο για το οποίο θέλει να πάρει μετρήσεις. </w:t>
      </w:r>
    </w:p>
    <w:p w14:paraId="60AA3EB9" w14:textId="0C282F49" w:rsidR="00117935" w:rsidRDefault="00F5391A" w:rsidP="00943CB5">
      <w:pPr>
        <w:pStyle w:val="NormalWeb"/>
        <w:spacing w:before="0" w:beforeAutospacing="0" w:after="0" w:afterAutospacing="0" w:line="360" w:lineRule="auto"/>
        <w:jc w:val="both"/>
        <w:rPr>
          <w:color w:val="222222"/>
        </w:rPr>
      </w:pPr>
      <w:r>
        <w:rPr>
          <w:color w:val="222222"/>
        </w:rPr>
        <w:t>Παρέχεται ειδική διεπαφή μέσω της οποίας ο χρήστης μπορεί να αλλάξει και να επισκοπήσει τις διάφορες ρυθμίσεις της εφαρμογής, όπως μετρήσεις που λαμβάνονται ανά σημείο, χρονικό διάστημα ανάμεσα σε κάθε μέτρηση, όνομα αρχείου αποθήκευσης κλπ.</w:t>
      </w:r>
      <w:r w:rsidR="008B47FF">
        <w:rPr>
          <w:color w:val="222222"/>
        </w:rPr>
        <w:t xml:space="preserve"> όπως φαίνεται στην </w:t>
      </w:r>
      <w:r w:rsidR="008B47FF" w:rsidRPr="001C668F">
        <w:rPr>
          <w:i/>
          <w:color w:val="222222"/>
        </w:rPr>
        <w:t>εικόνα</w:t>
      </w:r>
      <w:r w:rsidR="001C668F" w:rsidRPr="001C668F">
        <w:rPr>
          <w:i/>
          <w:color w:val="222222"/>
        </w:rPr>
        <w:t xml:space="preserve"> 5.2 (β)</w:t>
      </w:r>
      <w:r w:rsidR="008B47FF" w:rsidRPr="008B47FF">
        <w:rPr>
          <w:color w:val="222222"/>
        </w:rPr>
        <w:t>.</w:t>
      </w:r>
      <w:r w:rsidR="001854CC" w:rsidRPr="001854CC">
        <w:rPr>
          <w:color w:val="222222"/>
        </w:rPr>
        <w:t xml:space="preserve"> </w:t>
      </w:r>
      <w:r w:rsidR="008B47FF">
        <w:rPr>
          <w:color w:val="222222"/>
        </w:rPr>
        <w:t xml:space="preserve"> </w:t>
      </w:r>
    </w:p>
    <w:p w14:paraId="50A56B73" w14:textId="77777777" w:rsidR="0021745C" w:rsidRDefault="0021745C" w:rsidP="00943CB5">
      <w:pPr>
        <w:pStyle w:val="NormalWeb"/>
        <w:spacing w:before="0" w:beforeAutospacing="0" w:after="0" w:afterAutospacing="0" w:line="360" w:lineRule="auto"/>
        <w:jc w:val="both"/>
        <w:rPr>
          <w:color w:val="222222"/>
        </w:rPr>
      </w:pPr>
    </w:p>
    <w:p w14:paraId="607B8974" w14:textId="32CFA1EA" w:rsidR="00DB6225" w:rsidRPr="00FA1F1F" w:rsidRDefault="006D185C" w:rsidP="00943CB5">
      <w:pPr>
        <w:pStyle w:val="NormalWeb"/>
        <w:spacing w:before="0" w:beforeAutospacing="0" w:after="0" w:afterAutospacing="0" w:line="360" w:lineRule="auto"/>
        <w:jc w:val="both"/>
        <w:rPr>
          <w:color w:val="222222"/>
        </w:rPr>
      </w:pPr>
      <w:r>
        <w:rPr>
          <w:color w:val="222222"/>
        </w:rPr>
        <w:t>Η έναρξη των μετρήσεων για το καθορισμένο σημείο στο χάρτη γίνεται με το πάτημα του ειδικού κουμπιού</w:t>
      </w:r>
      <w:r w:rsidR="0016063B">
        <w:rPr>
          <w:color w:val="222222"/>
        </w:rPr>
        <w:t xml:space="preserve"> </w:t>
      </w:r>
      <w:r w:rsidR="00007D10">
        <w:rPr>
          <w:color w:val="222222"/>
        </w:rPr>
        <w:t>«</w:t>
      </w:r>
      <w:r w:rsidR="00007D10" w:rsidRPr="00007D10">
        <w:rPr>
          <w:i/>
          <w:color w:val="222222"/>
          <w:lang w:val="en-GB"/>
        </w:rPr>
        <w:t>Start</w:t>
      </w:r>
      <w:r w:rsidR="00007D10" w:rsidRPr="00007D10">
        <w:rPr>
          <w:i/>
          <w:color w:val="222222"/>
        </w:rPr>
        <w:t xml:space="preserve"> </w:t>
      </w:r>
      <w:r w:rsidR="00007D10" w:rsidRPr="00007D10">
        <w:rPr>
          <w:i/>
          <w:color w:val="222222"/>
          <w:lang w:val="en-GB"/>
        </w:rPr>
        <w:t>Wi</w:t>
      </w:r>
      <w:r w:rsidR="00007D10" w:rsidRPr="00007D10">
        <w:rPr>
          <w:i/>
          <w:color w:val="222222"/>
        </w:rPr>
        <w:t>-</w:t>
      </w:r>
      <w:r w:rsidR="00007D10" w:rsidRPr="00007D10">
        <w:rPr>
          <w:i/>
          <w:color w:val="222222"/>
          <w:lang w:val="en-GB"/>
        </w:rPr>
        <w:t>Fi</w:t>
      </w:r>
      <w:r w:rsidR="00007D10" w:rsidRPr="00007D10">
        <w:rPr>
          <w:i/>
          <w:color w:val="222222"/>
        </w:rPr>
        <w:t xml:space="preserve"> </w:t>
      </w:r>
      <w:r w:rsidR="00007D10" w:rsidRPr="00007D10">
        <w:rPr>
          <w:i/>
          <w:color w:val="222222"/>
          <w:lang w:val="en-GB"/>
        </w:rPr>
        <w:t>Recording</w:t>
      </w:r>
      <w:r w:rsidR="00007D10">
        <w:rPr>
          <w:color w:val="222222"/>
        </w:rPr>
        <w:t>»</w:t>
      </w:r>
      <w:r w:rsidR="0016063B">
        <w:rPr>
          <w:color w:val="222222"/>
        </w:rPr>
        <w:t xml:space="preserve"> και οι μετρήσεις αποθηκεύονται στην δευτερεύουσα μνήμη της συσκευής</w:t>
      </w:r>
      <w:r w:rsidR="00007D10">
        <w:rPr>
          <w:color w:val="222222"/>
        </w:rPr>
        <w:t xml:space="preserve">, </w:t>
      </w:r>
      <w:r w:rsidR="00007D10" w:rsidRPr="00007D10">
        <w:rPr>
          <w:i/>
          <w:color w:val="222222"/>
        </w:rPr>
        <w:t>εικόνα 5.2 (γ)</w:t>
      </w:r>
      <w:r w:rsidR="0016063B">
        <w:rPr>
          <w:color w:val="222222"/>
        </w:rPr>
        <w:t>.</w:t>
      </w:r>
      <w:r w:rsidR="00477E51">
        <w:rPr>
          <w:color w:val="222222"/>
        </w:rPr>
        <w:t xml:space="preserve"> Οι πληροφορίες που συλλέγονται περιέχουν την </w:t>
      </w:r>
      <w:r w:rsidR="00477E51">
        <w:rPr>
          <w:color w:val="222222"/>
          <w:lang w:val="en-US"/>
        </w:rPr>
        <w:t>MAC</w:t>
      </w:r>
      <w:r w:rsidR="00477E51">
        <w:rPr>
          <w:color w:val="222222"/>
        </w:rPr>
        <w:t xml:space="preserve"> διεύθυνση (</w:t>
      </w:r>
      <w:r w:rsidR="00477E51">
        <w:rPr>
          <w:color w:val="222222"/>
          <w:lang w:val="en-US"/>
        </w:rPr>
        <w:t>WLAN</w:t>
      </w:r>
      <w:r w:rsidR="00477E51" w:rsidRPr="00477E51">
        <w:rPr>
          <w:color w:val="222222"/>
        </w:rPr>
        <w:t xml:space="preserve"> </w:t>
      </w:r>
      <w:r w:rsidR="00477E51">
        <w:rPr>
          <w:color w:val="222222"/>
          <w:lang w:val="en-US"/>
        </w:rPr>
        <w:t>AP</w:t>
      </w:r>
      <w:r w:rsidR="00477E51" w:rsidRPr="00477E51">
        <w:rPr>
          <w:color w:val="222222"/>
        </w:rPr>
        <w:t xml:space="preserve"> </w:t>
      </w:r>
      <w:r w:rsidR="00477E51">
        <w:rPr>
          <w:color w:val="222222"/>
          <w:lang w:val="en-US"/>
        </w:rPr>
        <w:t>MAC</w:t>
      </w:r>
      <w:r w:rsidR="00477E51" w:rsidRPr="00477E51">
        <w:rPr>
          <w:color w:val="222222"/>
        </w:rPr>
        <w:t xml:space="preserve"> </w:t>
      </w:r>
      <w:r w:rsidR="00477E51">
        <w:rPr>
          <w:color w:val="222222"/>
          <w:lang w:val="en-US"/>
        </w:rPr>
        <w:t>address</w:t>
      </w:r>
      <w:r w:rsidR="00477E51">
        <w:rPr>
          <w:color w:val="222222"/>
        </w:rPr>
        <w:t>) την ένδειξη έντασης του σήματος για κάθε γειτονικό σημείο πρόσβασης</w:t>
      </w:r>
      <w:r w:rsidR="00DC5C5A">
        <w:rPr>
          <w:color w:val="222222"/>
        </w:rPr>
        <w:t xml:space="preserve">, οι ακριβή συντεταγμένες του </w:t>
      </w:r>
      <w:r w:rsidR="00DC5C5A">
        <w:rPr>
          <w:color w:val="222222"/>
        </w:rPr>
        <w:lastRenderedPageBreak/>
        <w:t>επιλεγμένου σημείου στο χάρτη (</w:t>
      </w:r>
      <w:r w:rsidR="00DC5C5A">
        <w:rPr>
          <w:color w:val="222222"/>
          <w:lang w:val="en-US"/>
        </w:rPr>
        <w:t>latitude</w:t>
      </w:r>
      <w:r w:rsidR="00DC5C5A" w:rsidRPr="00DC5C5A">
        <w:rPr>
          <w:color w:val="222222"/>
        </w:rPr>
        <w:t xml:space="preserve"> &amp; </w:t>
      </w:r>
      <w:r w:rsidR="00DC5C5A">
        <w:rPr>
          <w:color w:val="222222"/>
          <w:lang w:val="en-US"/>
        </w:rPr>
        <w:t>longitude</w:t>
      </w:r>
      <w:r w:rsidR="00DC5C5A">
        <w:rPr>
          <w:color w:val="222222"/>
        </w:rPr>
        <w:t>), το κτίριο και ο όροφος που βρίσκεται ο χρήστης και τέλος το είδος συσκευής, το οποίο αργότερα</w:t>
      </w:r>
      <w:r w:rsidR="00477E51">
        <w:rPr>
          <w:color w:val="222222"/>
        </w:rPr>
        <w:t xml:space="preserve"> </w:t>
      </w:r>
      <w:r w:rsidR="00DC5C5A">
        <w:rPr>
          <w:color w:val="222222"/>
        </w:rPr>
        <w:t>χρησιμοποιείται για επίλυση προβλημάτων ανάμεσα στις μετρήσεις από διαφορετικές συσκευές (</w:t>
      </w:r>
      <w:r w:rsidR="00DC5C5A">
        <w:rPr>
          <w:color w:val="222222"/>
          <w:lang w:val="en-US"/>
        </w:rPr>
        <w:t>device</w:t>
      </w:r>
      <w:r w:rsidR="00DC5C5A" w:rsidRPr="00DC5C5A">
        <w:rPr>
          <w:color w:val="222222"/>
        </w:rPr>
        <w:t xml:space="preserve"> </w:t>
      </w:r>
      <w:r w:rsidR="00DC5C5A">
        <w:rPr>
          <w:color w:val="222222"/>
          <w:lang w:val="en-US"/>
        </w:rPr>
        <w:t>diversity</w:t>
      </w:r>
      <w:r w:rsidR="00DC5C5A" w:rsidRPr="00DC5C5A">
        <w:rPr>
          <w:color w:val="222222"/>
        </w:rPr>
        <w:t xml:space="preserve"> </w:t>
      </w:r>
      <w:r w:rsidR="00DC5C5A">
        <w:rPr>
          <w:color w:val="222222"/>
          <w:lang w:val="en-US"/>
        </w:rPr>
        <w:t>issues</w:t>
      </w:r>
      <w:r w:rsidR="00DC5C5A">
        <w:rPr>
          <w:color w:val="222222"/>
        </w:rPr>
        <w:t>)</w:t>
      </w:r>
      <w:r w:rsidR="00DC5C5A" w:rsidRPr="00EE0E10">
        <w:rPr>
          <w:color w:val="222222"/>
        </w:rPr>
        <w:t>.</w:t>
      </w:r>
      <w:r w:rsidR="00EE0E10" w:rsidRPr="00EE0E10">
        <w:rPr>
          <w:color w:val="222222"/>
        </w:rPr>
        <w:t xml:space="preserve"> </w:t>
      </w:r>
      <w:r w:rsidR="00EE0E10">
        <w:rPr>
          <w:color w:val="222222"/>
        </w:rPr>
        <w:t xml:space="preserve">Με αυτό τον τρόπο, υπάρχει μια άμεση συσχέτιση 1-προς-1 των παραγόμενων αρχείων </w:t>
      </w:r>
      <w:r w:rsidR="00EE0E10">
        <w:rPr>
          <w:color w:val="222222"/>
          <w:lang w:val="en-US"/>
        </w:rPr>
        <w:t>RSS</w:t>
      </w:r>
      <w:r w:rsidR="00EE0E10" w:rsidRPr="00EE0E10">
        <w:rPr>
          <w:color w:val="222222"/>
        </w:rPr>
        <w:t>-</w:t>
      </w:r>
      <w:r w:rsidR="00EE0E10">
        <w:rPr>
          <w:color w:val="222222"/>
          <w:lang w:val="en-US"/>
        </w:rPr>
        <w:t>LOGS</w:t>
      </w:r>
      <w:r w:rsidR="00EE0E10">
        <w:rPr>
          <w:color w:val="222222"/>
        </w:rPr>
        <w:t xml:space="preserve"> με κάθε κτίριο, έτσι μπορούμε να δημιουργήσουμε ξεχωριστό ραδιοχάρτη για κάθε κτίριο και να μειώσουμε τον αριθμό αποτυπωμάτων που επεξεργάζονται αφού αποτυπώματα άσχετων κτιρίων δεν θα συμπεριληφθούν στο ραδιοχάρτη.</w:t>
      </w:r>
      <w:r w:rsidR="00FA1F1F">
        <w:rPr>
          <w:color w:val="222222"/>
        </w:rPr>
        <w:t xml:space="preserve"> Τέλος, αφού ο χρήστης συλλέξει τα αποτυπώματα για τα σημεία που θέλει μπορεί να ανεβάσει το αρχείο </w:t>
      </w:r>
      <w:r w:rsidR="00FA1F1F">
        <w:rPr>
          <w:color w:val="222222"/>
          <w:lang w:val="en-US"/>
        </w:rPr>
        <w:t>RSS</w:t>
      </w:r>
      <w:r w:rsidR="00FA1F1F" w:rsidRPr="00FA1F1F">
        <w:rPr>
          <w:color w:val="222222"/>
        </w:rPr>
        <w:t>-</w:t>
      </w:r>
      <w:r w:rsidR="00FA1F1F">
        <w:rPr>
          <w:color w:val="222222"/>
          <w:lang w:val="en-US"/>
        </w:rPr>
        <w:t>LOG</w:t>
      </w:r>
      <w:r w:rsidR="00FA1F1F" w:rsidRPr="00FA1F1F">
        <w:rPr>
          <w:color w:val="222222"/>
        </w:rPr>
        <w:t xml:space="preserve"> (</w:t>
      </w:r>
      <w:r w:rsidR="00FA1F1F">
        <w:rPr>
          <w:color w:val="222222"/>
        </w:rPr>
        <w:t>όπου είναι καταγραμμένα όλα τα αποτυπώματα</w:t>
      </w:r>
      <w:r w:rsidR="00FA1F1F" w:rsidRPr="00FA1F1F">
        <w:rPr>
          <w:color w:val="222222"/>
        </w:rPr>
        <w:t xml:space="preserve">) </w:t>
      </w:r>
      <w:r w:rsidR="00FA1F1F">
        <w:rPr>
          <w:color w:val="222222"/>
        </w:rPr>
        <w:t>μέσω της επιλογής «</w:t>
      </w:r>
      <w:r w:rsidR="00FA1F1F" w:rsidRPr="00FA1F1F">
        <w:rPr>
          <w:i/>
          <w:color w:val="222222"/>
          <w:lang w:val="en-US"/>
        </w:rPr>
        <w:t>Upload</w:t>
      </w:r>
      <w:r w:rsidR="00FA1F1F" w:rsidRPr="00FA1F1F">
        <w:rPr>
          <w:i/>
          <w:color w:val="222222"/>
        </w:rPr>
        <w:t xml:space="preserve"> </w:t>
      </w:r>
      <w:r w:rsidR="00FA1F1F" w:rsidRPr="00FA1F1F">
        <w:rPr>
          <w:i/>
          <w:color w:val="222222"/>
          <w:lang w:val="en-US"/>
        </w:rPr>
        <w:t>the</w:t>
      </w:r>
      <w:r w:rsidR="00FA1F1F" w:rsidRPr="00FA1F1F">
        <w:rPr>
          <w:i/>
          <w:color w:val="222222"/>
        </w:rPr>
        <w:t xml:space="preserve"> </w:t>
      </w:r>
      <w:r w:rsidR="00FA1F1F" w:rsidRPr="00FA1F1F">
        <w:rPr>
          <w:i/>
          <w:color w:val="222222"/>
          <w:lang w:val="en-US"/>
        </w:rPr>
        <w:t>RSS</w:t>
      </w:r>
      <w:r w:rsidR="00FA1F1F" w:rsidRPr="00FA1F1F">
        <w:rPr>
          <w:i/>
          <w:color w:val="222222"/>
        </w:rPr>
        <w:t xml:space="preserve"> </w:t>
      </w:r>
      <w:r w:rsidR="00FA1F1F" w:rsidRPr="00FA1F1F">
        <w:rPr>
          <w:i/>
          <w:color w:val="222222"/>
          <w:lang w:val="en-US"/>
        </w:rPr>
        <w:t>Log</w:t>
      </w:r>
      <w:r w:rsidR="00FA1F1F">
        <w:rPr>
          <w:color w:val="222222"/>
        </w:rPr>
        <w:t>»</w:t>
      </w:r>
      <w:r w:rsidR="00FA1F1F" w:rsidRPr="00FA1F1F">
        <w:rPr>
          <w:color w:val="222222"/>
        </w:rPr>
        <w:t xml:space="preserve"> </w:t>
      </w:r>
      <w:r w:rsidR="00FA1F1F">
        <w:rPr>
          <w:color w:val="222222"/>
        </w:rPr>
        <w:t>από το κυρίως μενού.</w:t>
      </w:r>
    </w:p>
    <w:p w14:paraId="6BA9155C" w14:textId="77777777" w:rsidR="0021745C" w:rsidRPr="003632BE" w:rsidRDefault="0021745C" w:rsidP="00943CB5">
      <w:pPr>
        <w:pStyle w:val="NormalWeb"/>
        <w:spacing w:before="0" w:beforeAutospacing="0" w:after="0" w:afterAutospacing="0" w:line="360" w:lineRule="auto"/>
        <w:jc w:val="both"/>
        <w:rPr>
          <w:color w:val="222222"/>
        </w:rPr>
      </w:pPr>
    </w:p>
    <w:p w14:paraId="27C6F3B9" w14:textId="06DC6D3E" w:rsidR="000834F0" w:rsidRPr="00A30CC6" w:rsidRDefault="000834F0" w:rsidP="00943CB5">
      <w:pPr>
        <w:spacing w:line="360" w:lineRule="auto"/>
        <w:jc w:val="both"/>
        <w:rPr>
          <w:color w:val="222222"/>
        </w:rPr>
      </w:pPr>
      <w:r>
        <w:rPr>
          <w:color w:val="222222"/>
        </w:rPr>
        <w:t xml:space="preserve">Ο </w:t>
      </w:r>
      <w:r>
        <w:rPr>
          <w:color w:val="222222"/>
          <w:lang w:val="en-US"/>
        </w:rPr>
        <w:t>AnyPlace</w:t>
      </w:r>
      <w:r w:rsidRPr="000834F0">
        <w:rPr>
          <w:color w:val="222222"/>
        </w:rPr>
        <w:t xml:space="preserve"> </w:t>
      </w:r>
      <w:r>
        <w:rPr>
          <w:color w:val="222222"/>
          <w:lang w:val="en-US"/>
        </w:rPr>
        <w:t>Logger</w:t>
      </w:r>
      <w:r>
        <w:rPr>
          <w:color w:val="222222"/>
        </w:rPr>
        <w:t xml:space="preserve"> δίνει την δυνατότητα στον οποιοδήποτε να συμβάλει με τον τρόπο του στην χαρτογράφηση των κτιρίων και την συλλογή αποτυπωμάτων ανώνυμα και διάφανα</w:t>
      </w:r>
      <w:r w:rsidR="00F248F2">
        <w:rPr>
          <w:color w:val="222222"/>
        </w:rPr>
        <w:t>, αφού δεν γίνεται καμιά συλλογή πληροφοριών για προσωπικά στοιχεία του χρήστη της συσκευ</w:t>
      </w:r>
      <w:r w:rsidR="00283D26">
        <w:rPr>
          <w:color w:val="222222"/>
        </w:rPr>
        <w:t>ής</w:t>
      </w:r>
      <w:r>
        <w:rPr>
          <w:color w:val="222222"/>
        </w:rPr>
        <w:t>.</w:t>
      </w:r>
      <w:r w:rsidR="00D47013">
        <w:rPr>
          <w:color w:val="222222"/>
        </w:rPr>
        <w:t xml:space="preserve"> Επιπλέον, η συλλογή αποτυπωμάτων είναι μια απλή διαδικασία </w:t>
      </w:r>
      <w:r w:rsidR="00A30CC6">
        <w:rPr>
          <w:color w:val="222222"/>
        </w:rPr>
        <w:t xml:space="preserve">που δεν δυσχεράνει τον χρήστη και δεν απαιτεί από το χρήστη να αφιερώσει πολύ χρόνο. </w:t>
      </w:r>
      <w:r w:rsidR="00A049F5">
        <w:rPr>
          <w:color w:val="222222"/>
        </w:rPr>
        <w:t>Αντίθετα, η συλλογή αποτυπωμάτων από μια οντότητα μόνο είναι μια απίστευτα χρονοβόρα διαδικασία που απαιτεί όχι μόνο χρόνο αλλά προσωπικό, συνεπώς έχει περισσότερο κόστος.</w:t>
      </w:r>
      <w:r w:rsidR="008E5BBE">
        <w:rPr>
          <w:color w:val="222222"/>
        </w:rPr>
        <w:t xml:space="preserve"> Αυτή άλλωστε είναι η αιτία που έχει εξαπλωθεί τόσο έντονα τα τελευταία χρόνια το μοντέλο του πληθωπορισμού (</w:t>
      </w:r>
      <w:r w:rsidR="008E5BBE">
        <w:rPr>
          <w:color w:val="222222"/>
          <w:lang w:val="en-US"/>
        </w:rPr>
        <w:t>crowdsourcing</w:t>
      </w:r>
      <w:r w:rsidR="008E5BBE">
        <w:rPr>
          <w:color w:val="222222"/>
        </w:rPr>
        <w:t>).</w:t>
      </w:r>
    </w:p>
    <w:p w14:paraId="60A12008" w14:textId="77777777" w:rsidR="00D27E83" w:rsidRPr="00750762" w:rsidRDefault="00D27E83" w:rsidP="00F10E5B">
      <w:pPr>
        <w:spacing w:line="360" w:lineRule="auto"/>
        <w:jc w:val="both"/>
      </w:pPr>
    </w:p>
    <w:p w14:paraId="67AA4EFE" w14:textId="5EE84FC3" w:rsidR="00C00D1A" w:rsidRPr="00353935" w:rsidRDefault="00F10E5B" w:rsidP="006C2994">
      <w:pPr>
        <w:pStyle w:val="Heading1"/>
      </w:pPr>
      <w:r w:rsidRPr="00B15D35">
        <w:br w:type="page"/>
      </w:r>
      <w:r w:rsidR="006C2994" w:rsidRPr="00B15D35">
        <w:lastRenderedPageBreak/>
        <w:br/>
      </w:r>
      <w:r w:rsidR="006C2994" w:rsidRPr="00B15D35">
        <w:br/>
      </w:r>
      <w:bookmarkStart w:id="45" w:name="_Toc389137260"/>
      <w:r w:rsidR="00C00D1A" w:rsidRPr="006C2994">
        <w:rPr>
          <w:lang w:val="en-US"/>
        </w:rPr>
        <w:t>AnyPlace</w:t>
      </w:r>
      <w:r w:rsidR="00C00D1A" w:rsidRPr="00353935">
        <w:t xml:space="preserve"> </w:t>
      </w:r>
      <w:r w:rsidR="00C00D1A" w:rsidRPr="006C2994">
        <w:rPr>
          <w:lang w:val="en-US"/>
        </w:rPr>
        <w:t>Web</w:t>
      </w:r>
      <w:r w:rsidR="00C00D1A" w:rsidRPr="00353935">
        <w:t xml:space="preserve"> </w:t>
      </w:r>
      <w:r w:rsidR="00353935" w:rsidRPr="00353935">
        <w:t>–</w:t>
      </w:r>
      <w:r w:rsidR="00C00D1A" w:rsidRPr="00353935">
        <w:t xml:space="preserve"> </w:t>
      </w:r>
      <w:r w:rsidR="006D5D9A">
        <w:t>Υποδομή Ρ</w:t>
      </w:r>
      <w:r w:rsidR="00353935">
        <w:t xml:space="preserve">αχοκοκαλιάς και </w:t>
      </w:r>
      <w:r w:rsidR="000634DE">
        <w:t>Συστατικά</w:t>
      </w:r>
      <w:bookmarkEnd w:id="45"/>
    </w:p>
    <w:p w14:paraId="0BA5656E" w14:textId="77777777" w:rsidR="00C00D1A" w:rsidRPr="00353935" w:rsidRDefault="00C00D1A" w:rsidP="00C00D1A">
      <w:pPr>
        <w:pBdr>
          <w:bottom w:val="single" w:sz="12" w:space="1" w:color="auto"/>
        </w:pBdr>
        <w:spacing w:line="360" w:lineRule="auto"/>
        <w:jc w:val="both"/>
      </w:pPr>
    </w:p>
    <w:p w14:paraId="6330E9CD" w14:textId="77777777" w:rsidR="00C00D1A" w:rsidRPr="00353935" w:rsidRDefault="00C00D1A" w:rsidP="00C00D1A">
      <w:pPr>
        <w:spacing w:line="360" w:lineRule="auto"/>
        <w:jc w:val="both"/>
      </w:pPr>
    </w:p>
    <w:tbl>
      <w:tblPr>
        <w:tblW w:w="0" w:type="auto"/>
        <w:tblLook w:val="04A0" w:firstRow="1" w:lastRow="0" w:firstColumn="1" w:lastColumn="0" w:noHBand="0" w:noVBand="1"/>
      </w:tblPr>
      <w:tblGrid>
        <w:gridCol w:w="534"/>
        <w:gridCol w:w="7441"/>
        <w:gridCol w:w="528"/>
      </w:tblGrid>
      <w:tr w:rsidR="00C00D1A" w:rsidRPr="006C2994" w14:paraId="0545C67E" w14:textId="77777777" w:rsidTr="004F62C2">
        <w:tc>
          <w:tcPr>
            <w:tcW w:w="534" w:type="dxa"/>
            <w:shd w:val="clear" w:color="auto" w:fill="auto"/>
          </w:tcPr>
          <w:p w14:paraId="66864A31" w14:textId="40052424" w:rsidR="00C00D1A" w:rsidRPr="00C93DD6" w:rsidRDefault="00D3396E" w:rsidP="009D0B33">
            <w:pPr>
              <w:pStyle w:val="ADEText"/>
            </w:pPr>
            <w:r>
              <w:t>6</w:t>
            </w:r>
            <w:r w:rsidR="00C00D1A" w:rsidRPr="00C93DD6">
              <w:t>.1</w:t>
            </w:r>
          </w:p>
          <w:p w14:paraId="419E8551" w14:textId="68188A73" w:rsidR="00C00D1A" w:rsidRDefault="00D3396E" w:rsidP="009D0B33">
            <w:pPr>
              <w:pStyle w:val="ADEText"/>
            </w:pPr>
            <w:r>
              <w:t>6</w:t>
            </w:r>
            <w:r w:rsidR="00C00D1A">
              <w:t>.2</w:t>
            </w:r>
          </w:p>
          <w:p w14:paraId="796D4186" w14:textId="544472AA" w:rsidR="00A77A6F" w:rsidRDefault="00D3396E" w:rsidP="009D0B33">
            <w:pPr>
              <w:pStyle w:val="ADEText"/>
            </w:pPr>
            <w:r>
              <w:t>6</w:t>
            </w:r>
            <w:r w:rsidR="00A77A6F">
              <w:t>.3</w:t>
            </w:r>
          </w:p>
          <w:p w14:paraId="5D68E2DA" w14:textId="6CE81636" w:rsidR="00A77A6F" w:rsidRDefault="00D3396E" w:rsidP="009D0B33">
            <w:pPr>
              <w:pStyle w:val="ADEText"/>
            </w:pPr>
            <w:r>
              <w:t>6</w:t>
            </w:r>
            <w:r w:rsidR="00A77A6F">
              <w:t>.4</w:t>
            </w:r>
          </w:p>
          <w:p w14:paraId="48D92925" w14:textId="03921FEC" w:rsidR="00A77A6F" w:rsidRPr="006C2994" w:rsidRDefault="00D3396E" w:rsidP="009D0B33">
            <w:pPr>
              <w:pStyle w:val="ADEText"/>
            </w:pPr>
            <w:r>
              <w:t>6</w:t>
            </w:r>
            <w:r w:rsidR="00A77A6F">
              <w:t>.5</w:t>
            </w:r>
          </w:p>
        </w:tc>
        <w:tc>
          <w:tcPr>
            <w:tcW w:w="7654" w:type="dxa"/>
            <w:shd w:val="clear" w:color="auto" w:fill="auto"/>
          </w:tcPr>
          <w:p w14:paraId="31305467" w14:textId="77777777" w:rsidR="00C00D1A" w:rsidRDefault="00913879" w:rsidP="009D0B33">
            <w:pPr>
              <w:pStyle w:val="ADEText"/>
            </w:pPr>
            <w:r>
              <w:t>Web-server Layer</w:t>
            </w:r>
          </w:p>
          <w:p w14:paraId="00AA8BF2" w14:textId="77777777" w:rsidR="00913879" w:rsidRPr="00A77A6F" w:rsidRDefault="00913879" w:rsidP="009D0B33">
            <w:pPr>
              <w:pStyle w:val="ADEText"/>
            </w:pPr>
            <w:r w:rsidRPr="00A77A6F">
              <w:t>Data Layer</w:t>
            </w:r>
          </w:p>
          <w:p w14:paraId="29C78514" w14:textId="77EFA2D4" w:rsidR="00A77A6F" w:rsidRPr="00A77A6F" w:rsidRDefault="00A77A6F" w:rsidP="009D0B33">
            <w:pPr>
              <w:pStyle w:val="ADEText"/>
            </w:pPr>
            <w:r w:rsidRPr="00A77A6F">
              <w:t>AnyPlace Viewer</w:t>
            </w:r>
          </w:p>
          <w:p w14:paraId="1C5D7377" w14:textId="315FEC80" w:rsidR="00A77A6F" w:rsidRPr="00A77A6F" w:rsidRDefault="00A77A6F" w:rsidP="009D0B33">
            <w:pPr>
              <w:pStyle w:val="ADEText"/>
            </w:pPr>
            <w:r w:rsidRPr="00A77A6F">
              <w:t>AnyPlace Architect</w:t>
            </w:r>
          </w:p>
          <w:p w14:paraId="4811C342" w14:textId="57967897" w:rsidR="00A77A6F" w:rsidRPr="00A77A6F" w:rsidRDefault="00A77A6F" w:rsidP="009D0B33">
            <w:pPr>
              <w:pStyle w:val="ADEText"/>
            </w:pPr>
            <w:r w:rsidRPr="00A77A6F">
              <w:t>AnyPlace Developers</w:t>
            </w:r>
          </w:p>
        </w:tc>
        <w:tc>
          <w:tcPr>
            <w:tcW w:w="531" w:type="dxa"/>
            <w:shd w:val="clear" w:color="auto" w:fill="auto"/>
          </w:tcPr>
          <w:p w14:paraId="650A5322" w14:textId="77777777" w:rsidR="00C00D1A" w:rsidRDefault="0037330F" w:rsidP="009D0B33">
            <w:pPr>
              <w:pStyle w:val="ADEText"/>
              <w:rPr>
                <w:lang w:val="el-GR"/>
              </w:rPr>
            </w:pPr>
            <w:r>
              <w:rPr>
                <w:lang w:val="el-GR"/>
              </w:rPr>
              <w:t>63</w:t>
            </w:r>
          </w:p>
          <w:p w14:paraId="3B2696B9" w14:textId="77777777" w:rsidR="0037330F" w:rsidRDefault="0037330F" w:rsidP="009D0B33">
            <w:pPr>
              <w:pStyle w:val="ADEText"/>
              <w:rPr>
                <w:lang w:val="el-GR"/>
              </w:rPr>
            </w:pPr>
            <w:r>
              <w:rPr>
                <w:lang w:val="el-GR"/>
              </w:rPr>
              <w:t>66</w:t>
            </w:r>
          </w:p>
          <w:p w14:paraId="5312D449" w14:textId="77777777" w:rsidR="0037330F" w:rsidRDefault="0037330F" w:rsidP="009D0B33">
            <w:pPr>
              <w:pStyle w:val="ADEText"/>
              <w:rPr>
                <w:lang w:val="el-GR"/>
              </w:rPr>
            </w:pPr>
            <w:r>
              <w:rPr>
                <w:lang w:val="el-GR"/>
              </w:rPr>
              <w:t>69</w:t>
            </w:r>
          </w:p>
          <w:p w14:paraId="48800027" w14:textId="77777777" w:rsidR="0037330F" w:rsidRDefault="0037330F" w:rsidP="009D0B33">
            <w:pPr>
              <w:pStyle w:val="ADEText"/>
              <w:rPr>
                <w:lang w:val="el-GR"/>
              </w:rPr>
            </w:pPr>
            <w:r>
              <w:rPr>
                <w:lang w:val="el-GR"/>
              </w:rPr>
              <w:t>73</w:t>
            </w:r>
          </w:p>
          <w:p w14:paraId="6C7CA7FF" w14:textId="23482DF6" w:rsidR="0037330F" w:rsidRPr="0037330F" w:rsidRDefault="0037330F" w:rsidP="009D0B33">
            <w:pPr>
              <w:pStyle w:val="ADEText"/>
              <w:rPr>
                <w:lang w:val="el-GR"/>
              </w:rPr>
            </w:pPr>
            <w:r>
              <w:rPr>
                <w:lang w:val="el-GR"/>
              </w:rPr>
              <w:t>74</w:t>
            </w:r>
          </w:p>
        </w:tc>
      </w:tr>
    </w:tbl>
    <w:p w14:paraId="42F1BABD" w14:textId="7192AEC8" w:rsidR="00913879" w:rsidRPr="00913879" w:rsidRDefault="00913879" w:rsidP="00C00D1A">
      <w:pPr>
        <w:pBdr>
          <w:bottom w:val="single" w:sz="12" w:space="1" w:color="auto"/>
        </w:pBdr>
        <w:spacing w:line="360" w:lineRule="auto"/>
        <w:jc w:val="both"/>
        <w:rPr>
          <w:lang w:val="en-US"/>
        </w:rPr>
      </w:pPr>
    </w:p>
    <w:p w14:paraId="09785F56" w14:textId="77777777" w:rsidR="00C00D1A" w:rsidRPr="00353935" w:rsidRDefault="00C00D1A" w:rsidP="00353935">
      <w:pPr>
        <w:pStyle w:val="ADEText"/>
      </w:pPr>
    </w:p>
    <w:p w14:paraId="360F4982" w14:textId="0D3E6BBC" w:rsidR="00353935" w:rsidRPr="00E969DE" w:rsidRDefault="00353935" w:rsidP="00353935">
      <w:pPr>
        <w:pStyle w:val="ADEText"/>
        <w:rPr>
          <w:lang w:val="el-GR"/>
        </w:rPr>
      </w:pPr>
      <w:r w:rsidRPr="00353935">
        <w:rPr>
          <w:lang w:val="el-GR"/>
        </w:rPr>
        <w:t>Σε αυτ</w:t>
      </w:r>
      <w:r>
        <w:rPr>
          <w:lang w:val="el-GR"/>
        </w:rPr>
        <w:t xml:space="preserve">ό το κεφάλαιο θα παρουσιάσουμε </w:t>
      </w:r>
      <w:r w:rsidR="009352CF">
        <w:rPr>
          <w:lang w:val="el-GR"/>
        </w:rPr>
        <w:t xml:space="preserve">αναλυτικά την υποδομή ραχοκοκαλιάς που υποστηρίζει ολόκληρη την υπηρεσία </w:t>
      </w:r>
      <w:r w:rsidR="009352CF">
        <w:rPr>
          <w:lang w:val="en-GB"/>
        </w:rPr>
        <w:t>AnyPlace</w:t>
      </w:r>
      <w:r w:rsidR="009352CF">
        <w:rPr>
          <w:lang w:val="el-GR"/>
        </w:rPr>
        <w:t xml:space="preserve">. </w:t>
      </w:r>
      <w:r w:rsidR="009352CF" w:rsidRPr="009352CF">
        <w:rPr>
          <w:lang w:val="el-GR"/>
        </w:rPr>
        <w:t>Σ</w:t>
      </w:r>
      <w:r w:rsidR="009352CF">
        <w:rPr>
          <w:lang w:val="el-GR"/>
        </w:rPr>
        <w:t>υγκεκριμένα, θα αναφερθούμε στο επίπεδο των εξυπηρετητών (</w:t>
      </w:r>
      <w:r w:rsidR="009352CF">
        <w:rPr>
          <w:lang w:val="en-GB"/>
        </w:rPr>
        <w:t>Web</w:t>
      </w:r>
      <w:r w:rsidR="009352CF" w:rsidRPr="009352CF">
        <w:rPr>
          <w:lang w:val="el-GR"/>
        </w:rPr>
        <w:t>-</w:t>
      </w:r>
      <w:r w:rsidR="009352CF">
        <w:rPr>
          <w:lang w:val="en-GB"/>
        </w:rPr>
        <w:t>Server</w:t>
      </w:r>
      <w:r w:rsidR="009352CF" w:rsidRPr="009352CF">
        <w:rPr>
          <w:lang w:val="el-GR"/>
        </w:rPr>
        <w:t xml:space="preserve"> </w:t>
      </w:r>
      <w:r w:rsidR="009352CF">
        <w:rPr>
          <w:lang w:val="en-GB"/>
        </w:rPr>
        <w:t>Layer</w:t>
      </w:r>
      <w:r w:rsidR="009352CF">
        <w:rPr>
          <w:lang w:val="el-GR"/>
        </w:rPr>
        <w:t>)</w:t>
      </w:r>
      <w:r w:rsidR="009352CF" w:rsidRPr="009352CF">
        <w:rPr>
          <w:lang w:val="el-GR"/>
        </w:rPr>
        <w:t xml:space="preserve">, </w:t>
      </w:r>
      <w:r w:rsidR="009352CF">
        <w:rPr>
          <w:lang w:val="el-GR"/>
        </w:rPr>
        <w:t>στο επίπεδο δεδομένων (</w:t>
      </w:r>
      <w:r w:rsidR="009352CF">
        <w:rPr>
          <w:lang w:val="en-GB"/>
        </w:rPr>
        <w:t>Data</w:t>
      </w:r>
      <w:r w:rsidR="009352CF" w:rsidRPr="009352CF">
        <w:rPr>
          <w:lang w:val="el-GR"/>
        </w:rPr>
        <w:t xml:space="preserve"> </w:t>
      </w:r>
      <w:r w:rsidR="009352CF">
        <w:rPr>
          <w:lang w:val="en-GB"/>
        </w:rPr>
        <w:t>Layer</w:t>
      </w:r>
      <w:r w:rsidR="009352CF">
        <w:rPr>
          <w:lang w:val="el-GR"/>
        </w:rPr>
        <w:t>)</w:t>
      </w:r>
      <w:r w:rsidR="009352CF" w:rsidRPr="009352CF">
        <w:rPr>
          <w:lang w:val="el-GR"/>
        </w:rPr>
        <w:t xml:space="preserve"> </w:t>
      </w:r>
      <w:r w:rsidR="009352CF">
        <w:rPr>
          <w:lang w:val="el-GR"/>
        </w:rPr>
        <w:t xml:space="preserve">και τέλος μια μικρή περιγραφή των εφαρμογών διαδικτύου </w:t>
      </w:r>
      <w:r w:rsidR="009352CF">
        <w:rPr>
          <w:lang w:val="en-GB"/>
        </w:rPr>
        <w:t>AnyPlace</w:t>
      </w:r>
      <w:r w:rsidR="009352CF" w:rsidRPr="009352CF">
        <w:rPr>
          <w:lang w:val="el-GR"/>
        </w:rPr>
        <w:t xml:space="preserve"> </w:t>
      </w:r>
      <w:r w:rsidR="009352CF">
        <w:rPr>
          <w:lang w:val="en-GB"/>
        </w:rPr>
        <w:t>Viewer</w:t>
      </w:r>
      <w:r w:rsidR="009352CF" w:rsidRPr="009352CF">
        <w:rPr>
          <w:lang w:val="el-GR"/>
        </w:rPr>
        <w:t xml:space="preserve">, </w:t>
      </w:r>
      <w:r w:rsidR="009352CF">
        <w:rPr>
          <w:lang w:val="en-GB"/>
        </w:rPr>
        <w:t>Architect</w:t>
      </w:r>
      <w:r w:rsidR="009352CF" w:rsidRPr="009352CF">
        <w:rPr>
          <w:lang w:val="el-GR"/>
        </w:rPr>
        <w:t xml:space="preserve"> και </w:t>
      </w:r>
      <w:r w:rsidR="009352CF">
        <w:rPr>
          <w:lang w:val="en-GB"/>
        </w:rPr>
        <w:t>Developers</w:t>
      </w:r>
      <w:r w:rsidR="009352CF" w:rsidRPr="00E969DE">
        <w:rPr>
          <w:lang w:val="el-GR"/>
        </w:rPr>
        <w:t>.</w:t>
      </w:r>
    </w:p>
    <w:p w14:paraId="0383BE6C" w14:textId="77777777" w:rsidR="00353935" w:rsidRPr="00353935" w:rsidRDefault="00353935" w:rsidP="00353935">
      <w:pPr>
        <w:pStyle w:val="ADEText"/>
        <w:rPr>
          <w:rFonts w:ascii="Arial" w:hAnsi="Arial" w:cs="Arial"/>
          <w:sz w:val="23"/>
          <w:szCs w:val="23"/>
          <w:lang w:val="el-GR"/>
        </w:rPr>
      </w:pPr>
    </w:p>
    <w:p w14:paraId="3845AECE" w14:textId="5607345F" w:rsidR="00E969DE" w:rsidRPr="00E969DE" w:rsidRDefault="00E969DE" w:rsidP="00E969DE">
      <w:pPr>
        <w:pStyle w:val="Heading2"/>
      </w:pPr>
      <w:bookmarkStart w:id="46" w:name="_Toc389137261"/>
      <w:r w:rsidRPr="00E969DE">
        <w:t>Επ</w:t>
      </w:r>
      <w:r>
        <w:t>ίπεδο Εξυπηρετητ</w:t>
      </w:r>
      <w:r w:rsidR="00540D94">
        <w:t xml:space="preserve">ών </w:t>
      </w:r>
      <w:r w:rsidR="00540D94" w:rsidRPr="00F56FA7">
        <w:rPr>
          <w:shd w:val="clear" w:color="auto" w:fill="FFFFFF"/>
        </w:rPr>
        <w:t>−</w:t>
      </w:r>
      <w:r>
        <w:t xml:space="preserve"> </w:t>
      </w:r>
      <w:r w:rsidR="00C70558" w:rsidRPr="00B63891">
        <w:rPr>
          <w:lang w:val="en-US"/>
        </w:rPr>
        <w:t>Web</w:t>
      </w:r>
      <w:r w:rsidR="00C70558" w:rsidRPr="00E969DE">
        <w:t>-</w:t>
      </w:r>
      <w:r w:rsidR="00C70558" w:rsidRPr="00B63891">
        <w:rPr>
          <w:lang w:val="en-US"/>
        </w:rPr>
        <w:t>server</w:t>
      </w:r>
      <w:r w:rsidR="00C70558" w:rsidRPr="00E969DE">
        <w:t xml:space="preserve"> </w:t>
      </w:r>
      <w:r w:rsidR="00C70558" w:rsidRPr="00B63891">
        <w:rPr>
          <w:lang w:val="en-US"/>
        </w:rPr>
        <w:t>Layer</w:t>
      </w:r>
      <w:bookmarkEnd w:id="46"/>
      <w:r w:rsidR="00C70558" w:rsidRPr="00E969DE">
        <w:t xml:space="preserve"> </w:t>
      </w:r>
      <w:r>
        <w:t xml:space="preserve"> </w:t>
      </w:r>
    </w:p>
    <w:p w14:paraId="49B92E88" w14:textId="603AE15C" w:rsidR="00B63891" w:rsidRDefault="00B63891" w:rsidP="00661C6E">
      <w:pPr>
        <w:spacing w:line="360" w:lineRule="auto"/>
        <w:jc w:val="both"/>
      </w:pPr>
    </w:p>
    <w:p w14:paraId="1B3E5348" w14:textId="512CC1AF" w:rsidR="00690C8C" w:rsidRDefault="00690C8C" w:rsidP="00661C6E">
      <w:pPr>
        <w:spacing w:line="360" w:lineRule="auto"/>
        <w:jc w:val="both"/>
      </w:pPr>
      <w:r>
        <w:t xml:space="preserve">Η υποδομή του </w:t>
      </w:r>
      <w:r>
        <w:rPr>
          <w:lang w:val="en-GB"/>
        </w:rPr>
        <w:t>AnyPlace</w:t>
      </w:r>
      <w:r w:rsidRPr="00690C8C">
        <w:t xml:space="preserve"> </w:t>
      </w:r>
      <w:r>
        <w:t>αποτελείται από πολλαπλά συστατικά</w:t>
      </w:r>
      <w:r w:rsidRPr="00690C8C">
        <w:t xml:space="preserve"> </w:t>
      </w:r>
      <w:r>
        <w:t xml:space="preserve">που θα εξηγηθούν στη συνέχεια. </w:t>
      </w:r>
    </w:p>
    <w:p w14:paraId="3830C44A" w14:textId="0372600F" w:rsidR="0044425A" w:rsidRDefault="00E65B83" w:rsidP="00661C6E">
      <w:pPr>
        <w:spacing w:line="360" w:lineRule="auto"/>
        <w:jc w:val="both"/>
      </w:pPr>
      <w:r>
        <w:t>Όλοι</w:t>
      </w:r>
      <w:r w:rsidRPr="00E65B83">
        <w:t xml:space="preserve"> </w:t>
      </w:r>
      <w:r>
        <w:t>οι</w:t>
      </w:r>
      <w:r w:rsidRPr="00E65B83">
        <w:t xml:space="preserve"> </w:t>
      </w:r>
      <w:r>
        <w:t>εξυπηρετητές</w:t>
      </w:r>
      <w:r w:rsidRPr="00E65B83">
        <w:t xml:space="preserve"> </w:t>
      </w:r>
      <w:r>
        <w:t>μας</w:t>
      </w:r>
      <w:r w:rsidRPr="00E65B83">
        <w:t xml:space="preserve"> </w:t>
      </w:r>
      <w:r>
        <w:t>που</w:t>
      </w:r>
      <w:r w:rsidRPr="00E65B83">
        <w:t xml:space="preserve"> </w:t>
      </w:r>
      <w:r>
        <w:t>χειρίζονται</w:t>
      </w:r>
      <w:r w:rsidRPr="00E65B83">
        <w:t xml:space="preserve"> </w:t>
      </w:r>
      <w:r>
        <w:t>τα</w:t>
      </w:r>
      <w:r w:rsidRPr="00E65B83">
        <w:t xml:space="preserve"> </w:t>
      </w:r>
      <w:r>
        <w:t>αιτήματα</w:t>
      </w:r>
      <w:r w:rsidRPr="00E65B83">
        <w:t xml:space="preserve"> </w:t>
      </w:r>
      <w:r>
        <w:t>τρέχουν</w:t>
      </w:r>
      <w:r w:rsidRPr="00E65B83">
        <w:t xml:space="preserve"> </w:t>
      </w:r>
      <w:r>
        <w:t>το</w:t>
      </w:r>
      <w:r w:rsidRPr="00E65B83">
        <w:t xml:space="preserve"> </w:t>
      </w:r>
      <w:r>
        <w:t>πλαίσιο</w:t>
      </w:r>
      <w:r w:rsidRPr="00E65B83">
        <w:t xml:space="preserve"> </w:t>
      </w:r>
      <w:r>
        <w:t>προγραμματισμού</w:t>
      </w:r>
      <w:r w:rsidRPr="00E65B83">
        <w:t xml:space="preserve"> </w:t>
      </w:r>
      <w:r>
        <w:rPr>
          <w:lang w:val="en-GB"/>
        </w:rPr>
        <w:t>Play</w:t>
      </w:r>
      <w:r w:rsidRPr="00E65B83">
        <w:t xml:space="preserve">! </w:t>
      </w:r>
      <w:r>
        <w:t>το</w:t>
      </w:r>
      <w:r w:rsidRPr="00E65B83">
        <w:t xml:space="preserve"> </w:t>
      </w:r>
      <w:r>
        <w:t>οποίο είναι ένα</w:t>
      </w:r>
      <w:r>
        <w:rPr>
          <w:lang w:val="en-GB"/>
        </w:rPr>
        <w:t>framework</w:t>
      </w:r>
      <w:r w:rsidRPr="00E65B83">
        <w:t xml:space="preserve"> </w:t>
      </w:r>
      <w:r>
        <w:t>που ακολουθε</w:t>
      </w:r>
      <w:r w:rsidR="0006711C">
        <w:t>ί την αρχιτεκτονική</w:t>
      </w:r>
      <w:r>
        <w:t xml:space="preserve"> </w:t>
      </w:r>
      <w:r w:rsidR="0006711C">
        <w:rPr>
          <w:lang w:val="en-GB"/>
        </w:rPr>
        <w:t>MVC</w:t>
      </w:r>
      <w:r w:rsidR="0006711C" w:rsidRPr="0006711C">
        <w:t xml:space="preserve"> (</w:t>
      </w:r>
      <w:r w:rsidR="0006711C">
        <w:rPr>
          <w:lang w:val="en-GB"/>
        </w:rPr>
        <w:t>Model</w:t>
      </w:r>
      <w:r w:rsidR="0006711C" w:rsidRPr="0006711C">
        <w:t>-</w:t>
      </w:r>
      <w:r w:rsidR="0006711C">
        <w:rPr>
          <w:lang w:val="en-GB"/>
        </w:rPr>
        <w:t>View</w:t>
      </w:r>
      <w:r w:rsidR="0006711C" w:rsidRPr="0006711C">
        <w:t>-</w:t>
      </w:r>
      <w:r w:rsidR="0006711C">
        <w:rPr>
          <w:lang w:val="en-GB"/>
        </w:rPr>
        <w:t>Controller</w:t>
      </w:r>
      <w:r w:rsidR="0006711C" w:rsidRPr="0006711C">
        <w:t>)</w:t>
      </w:r>
      <w:r w:rsidR="00FE445D">
        <w:fldChar w:fldCharType="begin"/>
      </w:r>
      <w:r w:rsidR="00FE445D">
        <w:instrText xml:space="preserve"> ADDIN ZOTERO_ITEM CSL_CITATION {"citationID":"2lata31h46","properties":{"formattedCitation":"[35]","plainCitation":"[35]"},"citationItems":[{"id":76,"uris":["http://zotero.org/users/local/ZPwT1KTx/items/D6GGG2X6"],"uri":["http://zotero.org/users/local/ZPwT1KTx/items/D6GGG2X6"],"itemData":{"id":76,"type":"webpage","title":"MVC: Model-View-Controller","URL":"http://en.wikipedia.org/wiki/Model%E2%80%93view%E2%80%93controller"}}],"schema":"https://github.com/citation-style-language/schema/raw/master/csl-citation.json"} </w:instrText>
      </w:r>
      <w:r w:rsidR="00FE445D">
        <w:fldChar w:fldCharType="separate"/>
      </w:r>
      <w:r w:rsidR="00FE445D" w:rsidRPr="00FE445D">
        <w:t>[35]</w:t>
      </w:r>
      <w:r w:rsidR="00FE445D">
        <w:fldChar w:fldCharType="end"/>
      </w:r>
      <w:r w:rsidR="0006711C" w:rsidRPr="0006711C">
        <w:t xml:space="preserve"> </w:t>
      </w:r>
      <w:r w:rsidR="0006711C">
        <w:t xml:space="preserve">και βασίζεται στις γλώσσες προγραμματισμού </w:t>
      </w:r>
      <w:r w:rsidR="0006711C">
        <w:rPr>
          <w:lang w:val="en-GB"/>
        </w:rPr>
        <w:t>Java</w:t>
      </w:r>
      <w:r w:rsidR="009C6603">
        <w:t xml:space="preserve"> </w:t>
      </w:r>
      <w:r w:rsidR="009C6603">
        <w:fldChar w:fldCharType="begin"/>
      </w:r>
      <w:r w:rsidR="00FE445D">
        <w:instrText xml:space="preserve"> ADDIN ZOTERO_ITEM CSL_CITATION {"citationID":"2dc1mgbf5v","properties":{"formattedCitation":"[36]","plainCitation":"[36]"},"citationItems":[{"id":55,"uris":["http://zotero.org/users/local/ZPwT1KTx/items/MHRSKV9N"],"uri":["http://zotero.org/users/local/ZPwT1KTx/items/MHRSKV9N"],"itemData":{"id":55,"type":"webpage","title":"What is Java","URL":"http://java.com/en/download/whatis_java.jsp"}}],"schema":"https://github.com/citation-style-language/schema/raw/master/csl-citation.json"} </w:instrText>
      </w:r>
      <w:r w:rsidR="009C6603">
        <w:fldChar w:fldCharType="separate"/>
      </w:r>
      <w:r w:rsidR="00FE445D" w:rsidRPr="00FE445D">
        <w:t>[36]</w:t>
      </w:r>
      <w:r w:rsidR="009C6603">
        <w:fldChar w:fldCharType="end"/>
      </w:r>
      <w:r w:rsidR="009C6603">
        <w:t xml:space="preserve"> </w:t>
      </w:r>
      <w:r w:rsidR="0006711C">
        <w:t xml:space="preserve">και </w:t>
      </w:r>
      <w:r w:rsidR="0006711C">
        <w:rPr>
          <w:lang w:val="en-GB"/>
        </w:rPr>
        <w:t>Scala</w:t>
      </w:r>
      <w:r w:rsidR="009C6603" w:rsidRPr="009C6603">
        <w:t xml:space="preserve"> </w:t>
      </w:r>
      <w:r w:rsidR="009C6603">
        <w:fldChar w:fldCharType="begin"/>
      </w:r>
      <w:r w:rsidR="00FE445D">
        <w:instrText xml:space="preserve"> ADDIN ZOTERO_ITEM CSL_CITATION {"citationID":"19bbek8tk5","properties":{"formattedCitation":"[37]","plainCitation":"[37]"},"citationItems":[{"id":56,"uris":["http://zotero.org/users/local/ZPwT1KTx/items/34VCHGVN"],"uri":["http://zotero.org/users/local/ZPwT1KTx/items/34VCHGVN"],"itemData":{"id":56,"type":"webpage","title":"Scala Language","URL":"http://www.scala-lang.org/"}}],"schema":"https://github.com/citation-style-language/schema/raw/master/csl-citation.json"} </w:instrText>
      </w:r>
      <w:r w:rsidR="009C6603">
        <w:fldChar w:fldCharType="separate"/>
      </w:r>
      <w:r w:rsidR="00FE445D" w:rsidRPr="00FE445D">
        <w:t>[37]</w:t>
      </w:r>
      <w:r w:rsidR="009C6603">
        <w:fldChar w:fldCharType="end"/>
      </w:r>
      <w:r w:rsidR="009C6603">
        <w:t>.</w:t>
      </w:r>
      <w:r w:rsidR="009C6603" w:rsidRPr="009C6603">
        <w:t xml:space="preserve"> </w:t>
      </w:r>
      <w:r w:rsidR="00233395">
        <w:t xml:space="preserve">Είναι ένα </w:t>
      </w:r>
      <w:r w:rsidR="00233395">
        <w:rPr>
          <w:lang w:val="en-GB"/>
        </w:rPr>
        <w:t>framework</w:t>
      </w:r>
      <w:r w:rsidR="00233395">
        <w:t xml:space="preserve"> που απέδειξε την σταθερότητα του και ήδη υιοθετήθηκ</w:t>
      </w:r>
      <w:r w:rsidR="00391874">
        <w:t xml:space="preserve">ε από πολλές μεγάλες εταιρείες </w:t>
      </w:r>
      <w:r w:rsidR="008C1CBD">
        <w:t xml:space="preserve">όπως </w:t>
      </w:r>
      <w:r w:rsidR="00233395">
        <w:rPr>
          <w:lang w:val="en-GB"/>
        </w:rPr>
        <w:t>LinkedIn</w:t>
      </w:r>
      <w:r w:rsidR="00EE627A" w:rsidRPr="00EE627A">
        <w:t xml:space="preserve"> </w:t>
      </w:r>
      <w:r w:rsidR="00EE627A">
        <w:fldChar w:fldCharType="begin"/>
      </w:r>
      <w:r w:rsidR="00E75022">
        <w:instrText xml:space="preserve"> ADDIN ZOTERO_ITEM CSL_CITATION {"citationID":"186fh7o30h","properties":{"formattedCitation":"[38]","plainCitation":"[38]"},"citationItems":[{"id":57,"uris":["http://zotero.org/users/local/ZPwT1KTx/items/M7UA56FN"],"uri":["http://zotero.org/users/local/ZPwT1KTx/items/M7UA56FN"],"itemData":{"id":57,"type":"webpage","title":"LinkedIn Engineering - Play Framework","container-title":"The Play Framework at LinkedIn","URL":"http://engineering.linkedin.com/play/play-framework-linkedin"}}],"schema":"https://github.com/citation-style-language/schema/raw/master/csl-citation.json"} </w:instrText>
      </w:r>
      <w:r w:rsidR="00EE627A">
        <w:fldChar w:fldCharType="separate"/>
      </w:r>
      <w:r w:rsidR="00FE445D" w:rsidRPr="00FE445D">
        <w:t>[38]</w:t>
      </w:r>
      <w:r w:rsidR="00EE627A">
        <w:fldChar w:fldCharType="end"/>
      </w:r>
      <w:r w:rsidR="00233395">
        <w:t xml:space="preserve"> λαμβάνοντας μέρος σε μεγάλο ποσοστό της υποδομής τους.</w:t>
      </w:r>
      <w:r w:rsidR="002D334F">
        <w:t xml:space="preserve"> </w:t>
      </w:r>
    </w:p>
    <w:p w14:paraId="28867164" w14:textId="7EC0427F" w:rsidR="002D334F" w:rsidRDefault="002D334F" w:rsidP="00661C6E">
      <w:pPr>
        <w:spacing w:line="360" w:lineRule="auto"/>
        <w:jc w:val="both"/>
      </w:pPr>
      <w:r>
        <w:lastRenderedPageBreak/>
        <w:t xml:space="preserve">Το </w:t>
      </w:r>
      <w:r>
        <w:rPr>
          <w:lang w:val="en-GB"/>
        </w:rPr>
        <w:t>Play</w:t>
      </w:r>
      <w:r>
        <w:t xml:space="preserve"> βασίζεται σε μια αρχιτεκτονική που δεν διατηρεί την κατάσταση μεταξύ των αιτημάτων (</w:t>
      </w:r>
      <w:r>
        <w:rPr>
          <w:lang w:val="en-GB"/>
        </w:rPr>
        <w:t>stateless</w:t>
      </w:r>
      <w:r>
        <w:t>)</w:t>
      </w:r>
      <w:r w:rsidRPr="002D334F">
        <w:t xml:space="preserve"> </w:t>
      </w:r>
      <w:r>
        <w:t>και δεν μπλοκάρει σε κάθε αίτημα μέχρι να τελειώσει ώστε χειριστεί το επόμενο (</w:t>
      </w:r>
      <w:r>
        <w:rPr>
          <w:lang w:val="en-GB"/>
        </w:rPr>
        <w:t>non</w:t>
      </w:r>
      <w:r w:rsidRPr="002D334F">
        <w:t>-</w:t>
      </w:r>
      <w:r>
        <w:rPr>
          <w:lang w:val="en-GB"/>
        </w:rPr>
        <w:t>blocking</w:t>
      </w:r>
      <w:r>
        <w:t xml:space="preserve">) χρησιμοποιώντας μια πλήρη ασύγχρονη υλοποίηση πάνω από το μοντέλο </w:t>
      </w:r>
      <w:r>
        <w:rPr>
          <w:lang w:val="en-GB"/>
        </w:rPr>
        <w:t>AKKA</w:t>
      </w:r>
      <w:r w:rsidR="00B11089" w:rsidRPr="00B11089">
        <w:t xml:space="preserve"> </w:t>
      </w:r>
      <w:r w:rsidR="00B11089">
        <w:fldChar w:fldCharType="begin"/>
      </w:r>
      <w:r w:rsidR="00E75022">
        <w:instrText xml:space="preserve"> ADDIN ZOTERO_ITEM CSL_CITATION {"citationID":"23cg3ussrd","properties":{"formattedCitation":"[39]","plainCitation":"[39]"},"citationItems":[{"id":59,"uris":["http://zotero.org/users/local/ZPwT1KTx/items/F8H8BBNR"],"uri":["http://zotero.org/users/local/ZPwT1KTx/items/F8H8BBNR"],"itemData":{"id":59,"type":"webpage","title":"Akka","URL":"http://en.wikipedia.org/wiki/Akka_(toolkit)"}}],"schema":"https://github.com/citation-style-language/schema/raw/master/csl-citation.json"} </w:instrText>
      </w:r>
      <w:r w:rsidR="00B11089">
        <w:fldChar w:fldCharType="separate"/>
      </w:r>
      <w:r w:rsidR="00E75022" w:rsidRPr="00E75022">
        <w:t>[39]</w:t>
      </w:r>
      <w:r w:rsidR="00B11089">
        <w:fldChar w:fldCharType="end"/>
      </w:r>
      <w:r w:rsidR="00B11089">
        <w:t xml:space="preserve">. </w:t>
      </w:r>
      <w:r>
        <w:t>Ως εκ τούτου, μπορεί εύκολα να επεκταθεί γραμμικά με την εισαγωγή περισσότερων μηχανών αλλά επίσης παρέχει και ευκολία στην πρόβλεψη της συμπεριφοράς και επίδοσης του ανάλογα του αριθμού των αιτημάτων.</w:t>
      </w:r>
    </w:p>
    <w:p w14:paraId="4D10079F" w14:textId="77777777" w:rsidR="000D264F" w:rsidRDefault="009E050A" w:rsidP="00661C6E">
      <w:pPr>
        <w:spacing w:line="360" w:lineRule="auto"/>
        <w:jc w:val="both"/>
      </w:pPr>
      <w:r>
        <w:t xml:space="preserve">Επιπρόσθετα, είναι ένα </w:t>
      </w:r>
      <w:r>
        <w:rPr>
          <w:lang w:val="en-GB"/>
        </w:rPr>
        <w:t>framework</w:t>
      </w:r>
      <w:r>
        <w:t xml:space="preserve"> που επιτρέπει την εύκολη δημιουργία ενός </w:t>
      </w:r>
      <w:r>
        <w:rPr>
          <w:lang w:val="en-GB"/>
        </w:rPr>
        <w:t>Web</w:t>
      </w:r>
      <w:r w:rsidRPr="009E050A">
        <w:t xml:space="preserve"> 2.0 </w:t>
      </w:r>
      <w:r>
        <w:rPr>
          <w:lang w:val="en-GB"/>
        </w:rPr>
        <w:t>API</w:t>
      </w:r>
      <w:r>
        <w:t xml:space="preserve"> παρέχοντας έτοιμη λειτουργικότητα σχετικά με κάποιες σύνθετες ρυθμίσεις που θα έπρεπε να γίνουν με άλλες βιβλιοθήκες και </w:t>
      </w:r>
      <w:r>
        <w:rPr>
          <w:lang w:val="en-GB"/>
        </w:rPr>
        <w:t>frameworks</w:t>
      </w:r>
      <w:r>
        <w:t xml:space="preserve"> έτσι μπορέσαμε να επικεντρωθούμε στην κύρια λειτουργία του </w:t>
      </w:r>
      <w:r>
        <w:rPr>
          <w:lang w:val="en-GB"/>
        </w:rPr>
        <w:t>API</w:t>
      </w:r>
      <w:r>
        <w:t xml:space="preserve"> χωρίς σπατάλη χρ</w:t>
      </w:r>
      <w:r w:rsidR="000C5E8B">
        <w:t>όνου.</w:t>
      </w:r>
    </w:p>
    <w:p w14:paraId="79CB3345" w14:textId="77777777" w:rsidR="000D264F" w:rsidRDefault="000D264F" w:rsidP="00661C6E">
      <w:pPr>
        <w:spacing w:line="360" w:lineRule="auto"/>
        <w:jc w:val="both"/>
      </w:pPr>
    </w:p>
    <w:p w14:paraId="03083B88" w14:textId="46EB80E9" w:rsidR="009E050A" w:rsidRPr="001A1730" w:rsidRDefault="00CD7472" w:rsidP="00661C6E">
      <w:pPr>
        <w:spacing w:line="360" w:lineRule="auto"/>
        <w:jc w:val="both"/>
      </w:pPr>
      <w:r>
        <w:t>Η πλείστη λειτουργία μας είναι υλοποιημ</w:t>
      </w:r>
      <w:r w:rsidR="009D23DD">
        <w:t>ένη στην γλώσσα</w:t>
      </w:r>
      <w:r>
        <w:t xml:space="preserve"> </w:t>
      </w:r>
      <w:r>
        <w:rPr>
          <w:lang w:val="en-GB"/>
        </w:rPr>
        <w:t>Java</w:t>
      </w:r>
      <w:r w:rsidR="009E050A">
        <w:t xml:space="preserve"> </w:t>
      </w:r>
      <w:r w:rsidR="009D23DD">
        <w:t xml:space="preserve"> ενώ υπάρχουν κάποια μικρά </w:t>
      </w:r>
      <w:r w:rsidR="009D23DD">
        <w:rPr>
          <w:lang w:val="en-GB"/>
        </w:rPr>
        <w:t>modules</w:t>
      </w:r>
      <w:r w:rsidR="009D23DD">
        <w:t xml:space="preserve"> υλοποιημένα σε άλλες γλώσσες όπως </w:t>
      </w:r>
      <w:r w:rsidR="009D23DD">
        <w:rPr>
          <w:lang w:val="en-GB"/>
        </w:rPr>
        <w:t>Python</w:t>
      </w:r>
      <w:r w:rsidR="0066661F" w:rsidRPr="0066661F">
        <w:t xml:space="preserve"> </w:t>
      </w:r>
      <w:r w:rsidR="0066661F">
        <w:fldChar w:fldCharType="begin"/>
      </w:r>
      <w:r w:rsidR="00E75022">
        <w:instrText xml:space="preserve"> ADDIN ZOTERO_ITEM CSL_CITATION {"citationID":"i4uanpm1u","properties":{"formattedCitation":"[40]","plainCitation":"[40]"},"citationItems":[{"id":60,"uris":["http://zotero.org/users/local/ZPwT1KTx/items/Z524PBAG"],"uri":["http://zotero.org/users/local/ZPwT1KTx/items/Z524PBAG"],"itemData":{"id":60,"type":"webpage","title":"Python Homepage","URL":"https://www.python.org/"}}],"schema":"https://github.com/citation-style-language/schema/raw/master/csl-citation.json"} </w:instrText>
      </w:r>
      <w:r w:rsidR="0066661F">
        <w:fldChar w:fldCharType="separate"/>
      </w:r>
      <w:r w:rsidR="00E75022" w:rsidRPr="00E75022">
        <w:t>[40]</w:t>
      </w:r>
      <w:r w:rsidR="0066661F">
        <w:fldChar w:fldCharType="end"/>
      </w:r>
      <w:r w:rsidR="00633FA6" w:rsidRPr="007A0B5B">
        <w:t xml:space="preserve"> </w:t>
      </w:r>
      <w:r w:rsidR="009D23DD">
        <w:t xml:space="preserve">και </w:t>
      </w:r>
      <w:r w:rsidR="0066661F">
        <w:rPr>
          <w:lang w:val="en-GB"/>
        </w:rPr>
        <w:t>Bash</w:t>
      </w:r>
      <w:r w:rsidR="0066661F" w:rsidRPr="0066661F">
        <w:t xml:space="preserve"> </w:t>
      </w:r>
      <w:r w:rsidR="0066661F">
        <w:fldChar w:fldCharType="begin"/>
      </w:r>
      <w:r w:rsidR="00E75022">
        <w:instrText xml:space="preserve"> ADDIN ZOTERO_ITEM CSL_CITATION {"citationID":"18blrm0hbm","properties":{"formattedCitation":"[41]","plainCitation":"[41]"},"citationItems":[{"id":61,"uris":["http://zotero.org/users/local/ZPwT1KTx/items/V6FMBEUZ"],"uri":["http://zotero.org/users/local/ZPwT1KTx/items/V6FMBEUZ"],"itemData":{"id":61,"type":"webpage","title":"Bash Scripting","URL":"http://www.gnu.org/software/bash/"}}],"schema":"https://github.com/citation-style-language/schema/raw/master/csl-citation.json"} </w:instrText>
      </w:r>
      <w:r w:rsidR="0066661F">
        <w:fldChar w:fldCharType="separate"/>
      </w:r>
      <w:r w:rsidR="00E75022" w:rsidRPr="00E75022">
        <w:t>[41]</w:t>
      </w:r>
      <w:r w:rsidR="0066661F">
        <w:fldChar w:fldCharType="end"/>
      </w:r>
      <w:r w:rsidR="0066661F" w:rsidRPr="0066661F">
        <w:t xml:space="preserve"> </w:t>
      </w:r>
      <w:r w:rsidR="009D23DD" w:rsidRPr="001A1730">
        <w:t>.</w:t>
      </w:r>
    </w:p>
    <w:p w14:paraId="5D7C6681" w14:textId="77777777" w:rsidR="00B63891" w:rsidRPr="001A1730" w:rsidRDefault="00B63891" w:rsidP="00B63891">
      <w:pPr>
        <w:pStyle w:val="NormalWeb"/>
        <w:spacing w:before="0" w:beforeAutospacing="0" w:after="0" w:afterAutospacing="0" w:line="360" w:lineRule="auto"/>
        <w:jc w:val="both"/>
        <w:rPr>
          <w:b/>
          <w:bCs/>
          <w:color w:val="222222"/>
        </w:rPr>
      </w:pPr>
    </w:p>
    <w:p w14:paraId="6CF94726" w14:textId="5DBAAA6A" w:rsidR="00B63891" w:rsidRPr="0037330F" w:rsidRDefault="00F54740" w:rsidP="00F54740">
      <w:pPr>
        <w:pStyle w:val="ADEText"/>
        <w:rPr>
          <w:b/>
          <w:lang w:val="el-GR"/>
        </w:rPr>
      </w:pPr>
      <w:r w:rsidRPr="00F54740">
        <w:rPr>
          <w:b/>
          <w:lang w:val="el-GR"/>
        </w:rPr>
        <w:t xml:space="preserve">6.1.1 </w:t>
      </w:r>
      <w:r w:rsidR="00B63891" w:rsidRPr="00F54740">
        <w:rPr>
          <w:b/>
        </w:rPr>
        <w:t>AnyPlace</w:t>
      </w:r>
      <w:r w:rsidR="00B63891" w:rsidRPr="0037330F">
        <w:rPr>
          <w:b/>
          <w:lang w:val="el-GR"/>
        </w:rPr>
        <w:t xml:space="preserve"> </w:t>
      </w:r>
      <w:r w:rsidR="00B63891" w:rsidRPr="00F54740">
        <w:rPr>
          <w:b/>
        </w:rPr>
        <w:t>API</w:t>
      </w:r>
    </w:p>
    <w:p w14:paraId="1D1AE90C" w14:textId="77777777" w:rsidR="00B63891" w:rsidRPr="00C16466" w:rsidRDefault="00B63891" w:rsidP="00B63891">
      <w:pPr>
        <w:pStyle w:val="NormalWeb"/>
        <w:spacing w:before="0" w:beforeAutospacing="0" w:after="0" w:afterAutospacing="0" w:line="360" w:lineRule="auto"/>
        <w:jc w:val="both"/>
        <w:rPr>
          <w:color w:val="222222"/>
        </w:rPr>
      </w:pPr>
    </w:p>
    <w:p w14:paraId="70C39D02" w14:textId="2D1539C1" w:rsidR="008863D7" w:rsidRPr="002009CD" w:rsidRDefault="004C0B0D" w:rsidP="00B63891">
      <w:pPr>
        <w:pStyle w:val="NormalWeb"/>
        <w:spacing w:before="0" w:beforeAutospacing="0" w:after="0" w:afterAutospacing="0" w:line="360" w:lineRule="auto"/>
        <w:jc w:val="both"/>
        <w:rPr>
          <w:color w:val="222222"/>
        </w:rPr>
      </w:pPr>
      <w:r>
        <w:rPr>
          <w:color w:val="222222"/>
        </w:rPr>
        <w:t xml:space="preserve">Το </w:t>
      </w:r>
      <w:r>
        <w:rPr>
          <w:color w:val="222222"/>
          <w:lang w:val="en-GB"/>
        </w:rPr>
        <w:t>AnyPlace</w:t>
      </w:r>
      <w:r>
        <w:rPr>
          <w:color w:val="222222"/>
        </w:rPr>
        <w:t xml:space="preserve"> όπως αναφέρθηκε και προηγουμένως παρέχει ένα </w:t>
      </w:r>
      <w:r>
        <w:rPr>
          <w:color w:val="222222"/>
          <w:lang w:val="en-GB"/>
        </w:rPr>
        <w:t>Web</w:t>
      </w:r>
      <w:r w:rsidRPr="004C0B0D">
        <w:rPr>
          <w:color w:val="222222"/>
        </w:rPr>
        <w:t xml:space="preserve">2.0 </w:t>
      </w:r>
      <w:r>
        <w:rPr>
          <w:color w:val="222222"/>
          <w:lang w:val="en-GB"/>
        </w:rPr>
        <w:t>API</w:t>
      </w:r>
      <w:r>
        <w:rPr>
          <w:color w:val="222222"/>
        </w:rPr>
        <w:t xml:space="preserve"> (διεπαφή προγραμματισμού εφαρμογής)</w:t>
      </w:r>
      <w:r w:rsidRPr="004C0B0D">
        <w:rPr>
          <w:color w:val="222222"/>
        </w:rPr>
        <w:t xml:space="preserve"> </w:t>
      </w:r>
      <w:r>
        <w:rPr>
          <w:color w:val="222222"/>
        </w:rPr>
        <w:t>η οποία μπορεί να χρησιμοποιηθεί από τρίτους (</w:t>
      </w:r>
      <w:r w:rsidRPr="004C0B0D">
        <w:rPr>
          <w:color w:val="222222"/>
        </w:rPr>
        <w:t>3</w:t>
      </w:r>
      <w:r w:rsidRPr="004C0B0D">
        <w:rPr>
          <w:color w:val="222222"/>
          <w:vertAlign w:val="superscript"/>
          <w:lang w:val="en-GB"/>
        </w:rPr>
        <w:t>rd</w:t>
      </w:r>
      <w:r w:rsidRPr="004C0B0D">
        <w:rPr>
          <w:color w:val="222222"/>
        </w:rPr>
        <w:t xml:space="preserve"> </w:t>
      </w:r>
      <w:r>
        <w:rPr>
          <w:color w:val="222222"/>
          <w:lang w:val="en-GB"/>
        </w:rPr>
        <w:t>party</w:t>
      </w:r>
      <w:r>
        <w:rPr>
          <w:color w:val="222222"/>
        </w:rPr>
        <w:t xml:space="preserve">) προγραμματιστές για την ανάπτυξη εφαρμογών που θέλουν να χρησιμοποιήσουν την υπηρεσία </w:t>
      </w:r>
      <w:r>
        <w:rPr>
          <w:color w:val="222222"/>
          <w:lang w:val="en-GB"/>
        </w:rPr>
        <w:t>AnyPlace</w:t>
      </w:r>
      <w:r w:rsidRPr="002009CD">
        <w:rPr>
          <w:color w:val="222222"/>
        </w:rPr>
        <w:t>.</w:t>
      </w:r>
    </w:p>
    <w:p w14:paraId="1B6B4AEB" w14:textId="77777777" w:rsidR="008863D7" w:rsidRDefault="008863D7" w:rsidP="00B63891">
      <w:pPr>
        <w:pStyle w:val="NormalWeb"/>
        <w:spacing w:before="0" w:beforeAutospacing="0" w:after="0" w:afterAutospacing="0" w:line="360" w:lineRule="auto"/>
        <w:jc w:val="both"/>
        <w:rPr>
          <w:color w:val="222222"/>
        </w:rPr>
      </w:pPr>
    </w:p>
    <w:p w14:paraId="4C0A318B" w14:textId="50B7BE80" w:rsidR="002009CD" w:rsidRPr="002009CD" w:rsidRDefault="002009CD" w:rsidP="00C32439">
      <w:pPr>
        <w:pStyle w:val="NormalWeb"/>
        <w:spacing w:before="0" w:beforeAutospacing="0" w:after="0" w:afterAutospacing="0" w:line="360" w:lineRule="auto"/>
        <w:jc w:val="both"/>
        <w:rPr>
          <w:color w:val="222222"/>
        </w:rPr>
      </w:pPr>
      <w:r>
        <w:rPr>
          <w:color w:val="222222"/>
        </w:rPr>
        <w:t xml:space="preserve">Το </w:t>
      </w:r>
      <w:r>
        <w:rPr>
          <w:color w:val="222222"/>
          <w:lang w:val="en-GB"/>
        </w:rPr>
        <w:t>API</w:t>
      </w:r>
      <w:r>
        <w:rPr>
          <w:color w:val="222222"/>
        </w:rPr>
        <w:t xml:space="preserve"> αναπτύχθηκε από την αρχή με πλήρη υποστήριξη</w:t>
      </w:r>
      <w:r w:rsidRPr="002009CD">
        <w:rPr>
          <w:color w:val="222222"/>
        </w:rPr>
        <w:t xml:space="preserve"> </w:t>
      </w:r>
      <w:r>
        <w:rPr>
          <w:color w:val="222222"/>
        </w:rPr>
        <w:t xml:space="preserve">για </w:t>
      </w:r>
      <w:r>
        <w:rPr>
          <w:color w:val="222222"/>
          <w:lang w:val="en-GB"/>
        </w:rPr>
        <w:t>JSON</w:t>
      </w:r>
      <w:r>
        <w:rPr>
          <w:color w:val="222222"/>
        </w:rPr>
        <w:t xml:space="preserve"> </w:t>
      </w:r>
      <w:r>
        <w:rPr>
          <w:color w:val="222222"/>
          <w:lang w:val="en-GB"/>
        </w:rPr>
        <w:t>documents</w:t>
      </w:r>
      <w:r>
        <w:rPr>
          <w:color w:val="222222"/>
        </w:rPr>
        <w:t xml:space="preserve"> (μηνύματα κειμένου σε μορφή </w:t>
      </w:r>
      <w:r>
        <w:rPr>
          <w:color w:val="222222"/>
          <w:lang w:val="en-GB"/>
        </w:rPr>
        <w:t>JSON</w:t>
      </w:r>
      <w:r w:rsidRPr="002009CD">
        <w:rPr>
          <w:color w:val="222222"/>
        </w:rPr>
        <w:t xml:space="preserve"> – </w:t>
      </w:r>
      <w:r>
        <w:rPr>
          <w:color w:val="222222"/>
          <w:lang w:val="en-GB"/>
        </w:rPr>
        <w:t>JavaScript</w:t>
      </w:r>
      <w:r w:rsidRPr="002009CD">
        <w:rPr>
          <w:color w:val="222222"/>
        </w:rPr>
        <w:t xml:space="preserve"> </w:t>
      </w:r>
      <w:r>
        <w:rPr>
          <w:color w:val="222222"/>
          <w:lang w:val="en-GB"/>
        </w:rPr>
        <w:t>Notation</w:t>
      </w:r>
      <w:r>
        <w:rPr>
          <w:color w:val="222222"/>
        </w:rPr>
        <w:t>)</w:t>
      </w:r>
      <w:r w:rsidR="00A43D08" w:rsidRPr="00A43D08">
        <w:rPr>
          <w:color w:val="222222"/>
        </w:rPr>
        <w:t>.</w:t>
      </w:r>
      <w:r>
        <w:rPr>
          <w:color w:val="222222"/>
        </w:rPr>
        <w:t xml:space="preserve"> </w:t>
      </w:r>
      <w:r w:rsidR="00A43D08">
        <w:rPr>
          <w:color w:val="222222"/>
        </w:rPr>
        <w:t xml:space="preserve">Για αυτό το λόγο όλες οι αιτήσεις και απαντήσεις στο </w:t>
      </w:r>
      <w:r w:rsidR="003F23D1">
        <w:rPr>
          <w:color w:val="222222"/>
          <w:lang w:val="en-GB"/>
        </w:rPr>
        <w:t>API</w:t>
      </w:r>
      <w:r w:rsidR="003F23D1">
        <w:rPr>
          <w:color w:val="222222"/>
        </w:rPr>
        <w:t xml:space="preserve"> φέρουν ένα </w:t>
      </w:r>
      <w:r w:rsidR="003F23D1">
        <w:rPr>
          <w:color w:val="222222"/>
          <w:lang w:val="en-GB"/>
        </w:rPr>
        <w:t>JSON</w:t>
      </w:r>
      <w:r w:rsidR="003F23D1" w:rsidRPr="003F23D1">
        <w:rPr>
          <w:color w:val="222222"/>
        </w:rPr>
        <w:t xml:space="preserve"> </w:t>
      </w:r>
      <w:r w:rsidR="003F23D1">
        <w:rPr>
          <w:color w:val="222222"/>
          <w:lang w:val="en-GB"/>
        </w:rPr>
        <w:t>object</w:t>
      </w:r>
      <w:r w:rsidR="003F23D1">
        <w:rPr>
          <w:color w:val="222222"/>
        </w:rPr>
        <w:t xml:space="preserve"> που περιέχει όλες τις πληροφορίες που απαιτούνται από το εκάστοτε </w:t>
      </w:r>
      <w:r w:rsidR="003F23D1">
        <w:rPr>
          <w:color w:val="222222"/>
          <w:lang w:val="en-GB"/>
        </w:rPr>
        <w:t>API</w:t>
      </w:r>
      <w:r w:rsidR="003F23D1">
        <w:rPr>
          <w:color w:val="222222"/>
        </w:rPr>
        <w:t xml:space="preserve"> κάλεσμα.</w:t>
      </w:r>
    </w:p>
    <w:p w14:paraId="6AE771EB" w14:textId="77777777" w:rsidR="002009CD" w:rsidRPr="002009CD" w:rsidRDefault="002009CD" w:rsidP="00B63891">
      <w:pPr>
        <w:pStyle w:val="NormalWeb"/>
        <w:spacing w:before="0" w:beforeAutospacing="0" w:after="0" w:afterAutospacing="0" w:line="360" w:lineRule="auto"/>
        <w:jc w:val="both"/>
        <w:rPr>
          <w:color w:val="222222"/>
        </w:rPr>
      </w:pPr>
    </w:p>
    <w:p w14:paraId="01BB2400" w14:textId="77777777" w:rsidR="00B63891" w:rsidRDefault="00B63891" w:rsidP="00B63891">
      <w:pPr>
        <w:spacing w:line="360" w:lineRule="auto"/>
        <w:jc w:val="both"/>
      </w:pPr>
    </w:p>
    <w:p w14:paraId="438F3538" w14:textId="77777777" w:rsidR="00AF2071" w:rsidRDefault="00AF2071" w:rsidP="00B63891">
      <w:pPr>
        <w:spacing w:line="360" w:lineRule="auto"/>
        <w:jc w:val="both"/>
      </w:pPr>
    </w:p>
    <w:p w14:paraId="67F97152" w14:textId="77777777" w:rsidR="00AF2071" w:rsidRDefault="00AF2071" w:rsidP="00B63891">
      <w:pPr>
        <w:spacing w:line="360" w:lineRule="auto"/>
        <w:jc w:val="both"/>
      </w:pPr>
    </w:p>
    <w:p w14:paraId="677D37AB" w14:textId="77777777" w:rsidR="00AF2071" w:rsidRDefault="00AF2071" w:rsidP="00B63891">
      <w:pPr>
        <w:spacing w:line="360" w:lineRule="auto"/>
        <w:jc w:val="both"/>
      </w:pPr>
    </w:p>
    <w:p w14:paraId="6AC3344F" w14:textId="77777777" w:rsidR="00F54740" w:rsidRPr="00C16466" w:rsidRDefault="00F54740" w:rsidP="00B63891">
      <w:pPr>
        <w:spacing w:line="360" w:lineRule="auto"/>
        <w:jc w:val="both"/>
      </w:pPr>
    </w:p>
    <w:p w14:paraId="0360CD53" w14:textId="35C8932F" w:rsidR="00B63891" w:rsidRPr="0037330F" w:rsidRDefault="00F54740" w:rsidP="00F54740">
      <w:pPr>
        <w:pStyle w:val="ADEText"/>
        <w:rPr>
          <w:b/>
          <w:lang w:val="el-GR"/>
        </w:rPr>
      </w:pPr>
      <w:r w:rsidRPr="00F54740">
        <w:rPr>
          <w:b/>
          <w:lang w:val="el-GR"/>
        </w:rPr>
        <w:t xml:space="preserve">6.1.2 </w:t>
      </w:r>
      <w:r w:rsidR="0093568E" w:rsidRPr="0037330F">
        <w:rPr>
          <w:b/>
          <w:lang w:val="el-GR"/>
        </w:rPr>
        <w:t>Συστατικά Εξυπηρετητή</w:t>
      </w:r>
      <w:r w:rsidR="00BA1BB1" w:rsidRPr="0037330F">
        <w:rPr>
          <w:b/>
          <w:lang w:val="el-GR"/>
        </w:rPr>
        <w:t xml:space="preserve"> </w:t>
      </w:r>
      <w:r w:rsidR="00570602" w:rsidRPr="0037330F">
        <w:rPr>
          <w:b/>
          <w:shd w:val="clear" w:color="auto" w:fill="FFFFFF"/>
          <w:lang w:val="el-GR"/>
        </w:rPr>
        <w:t>−</w:t>
      </w:r>
      <w:r w:rsidR="0093568E" w:rsidRPr="0037330F">
        <w:rPr>
          <w:b/>
          <w:lang w:val="el-GR"/>
        </w:rPr>
        <w:t xml:space="preserve"> </w:t>
      </w:r>
      <w:r w:rsidR="00B63891" w:rsidRPr="00F54740">
        <w:rPr>
          <w:b/>
        </w:rPr>
        <w:t>Server</w:t>
      </w:r>
      <w:r w:rsidR="00B63891" w:rsidRPr="0037330F">
        <w:rPr>
          <w:b/>
          <w:lang w:val="el-GR"/>
        </w:rPr>
        <w:t xml:space="preserve"> </w:t>
      </w:r>
      <w:r w:rsidR="00B63891" w:rsidRPr="00F54740">
        <w:rPr>
          <w:b/>
        </w:rPr>
        <w:t>modules</w:t>
      </w:r>
    </w:p>
    <w:p w14:paraId="252D40F5" w14:textId="77777777" w:rsidR="00AE17BF" w:rsidRDefault="00AE17BF" w:rsidP="0092040D">
      <w:pPr>
        <w:pStyle w:val="ADEText"/>
        <w:rPr>
          <w:lang w:val="el-GR"/>
        </w:rPr>
      </w:pPr>
    </w:p>
    <w:p w14:paraId="4AF47BBD" w14:textId="7CC82312" w:rsidR="003B6E4D" w:rsidRPr="00D84AAC" w:rsidRDefault="005D6D85" w:rsidP="0092040D">
      <w:pPr>
        <w:pStyle w:val="ADEText"/>
        <w:rPr>
          <w:lang w:val="el-GR"/>
        </w:rPr>
      </w:pPr>
      <w:r>
        <w:rPr>
          <w:lang w:val="el-GR"/>
        </w:rPr>
        <w:t xml:space="preserve">Εκτός από το </w:t>
      </w:r>
      <w:r>
        <w:rPr>
          <w:lang w:val="en-GB"/>
        </w:rPr>
        <w:t>API</w:t>
      </w:r>
      <w:r>
        <w:rPr>
          <w:lang w:val="el-GR"/>
        </w:rPr>
        <w:t>, στο επίπεδο εξυπηρετητών βρίσκονται και μερικά άλλα συστατικά που εξειδικεύονται σε μικρές συγκεκριμένες λειτουργίες</w:t>
      </w:r>
      <w:r w:rsidR="00D84AAC">
        <w:rPr>
          <w:lang w:val="el-GR"/>
        </w:rPr>
        <w:t xml:space="preserve"> σχετικά με την επεξεργασία των δεδομένων πριν και μετά την προβολή τους στον χρήστη αλλά και για την ομαλή λειτουργία</w:t>
      </w:r>
      <w:r w:rsidRPr="00D84AAC">
        <w:rPr>
          <w:lang w:val="el-GR"/>
        </w:rPr>
        <w:t xml:space="preserve"> </w:t>
      </w:r>
      <w:r>
        <w:rPr>
          <w:lang w:val="el-GR"/>
        </w:rPr>
        <w:t>τ</w:t>
      </w:r>
      <w:r w:rsidR="00D84AAC">
        <w:rPr>
          <w:lang w:val="el-GR"/>
        </w:rPr>
        <w:t>ων</w:t>
      </w:r>
      <w:r w:rsidRPr="00D84AAC">
        <w:rPr>
          <w:lang w:val="el-GR"/>
        </w:rPr>
        <w:t xml:space="preserve"> </w:t>
      </w:r>
      <w:r>
        <w:rPr>
          <w:lang w:val="el-GR"/>
        </w:rPr>
        <w:t>διαδικτυακ</w:t>
      </w:r>
      <w:r w:rsidR="00D84AAC">
        <w:rPr>
          <w:lang w:val="el-GR"/>
        </w:rPr>
        <w:t>ών</w:t>
      </w:r>
      <w:r w:rsidRPr="00D84AAC">
        <w:rPr>
          <w:lang w:val="el-GR"/>
        </w:rPr>
        <w:t xml:space="preserve"> </w:t>
      </w:r>
      <w:r>
        <w:rPr>
          <w:lang w:val="el-GR"/>
        </w:rPr>
        <w:t>εφαρμογ</w:t>
      </w:r>
      <w:r w:rsidR="00D84AAC">
        <w:rPr>
          <w:lang w:val="el-GR"/>
        </w:rPr>
        <w:t>ών</w:t>
      </w:r>
      <w:r w:rsidRPr="00D84AAC">
        <w:rPr>
          <w:lang w:val="el-GR"/>
        </w:rPr>
        <w:t>.</w:t>
      </w:r>
    </w:p>
    <w:p w14:paraId="3C5A1AD8" w14:textId="77777777" w:rsidR="0093568E" w:rsidRDefault="0093568E" w:rsidP="0092040D">
      <w:pPr>
        <w:pStyle w:val="ADEText"/>
        <w:rPr>
          <w:lang w:val="el-GR"/>
        </w:rPr>
      </w:pPr>
    </w:p>
    <w:p w14:paraId="6538B9FB" w14:textId="0F9E55BB" w:rsidR="00645112" w:rsidRDefault="00A3534B" w:rsidP="0092040D">
      <w:pPr>
        <w:pStyle w:val="ADEText"/>
        <w:rPr>
          <w:lang w:val="el-GR"/>
        </w:rPr>
      </w:pPr>
      <w:r>
        <w:rPr>
          <w:lang w:val="el-GR"/>
        </w:rPr>
        <w:t xml:space="preserve">Ο κύριος εξυπηρετητής που σερβίρει τις εφαρμογές διαδικτύου είναι ο </w:t>
      </w:r>
      <w:r>
        <w:rPr>
          <w:lang w:val="en-GB"/>
        </w:rPr>
        <w:t>JBoss</w:t>
      </w:r>
      <w:r w:rsidRPr="00A3534B">
        <w:rPr>
          <w:lang w:val="el-GR"/>
        </w:rPr>
        <w:t xml:space="preserve"> </w:t>
      </w:r>
      <w:r>
        <w:rPr>
          <w:lang w:val="en-GB"/>
        </w:rPr>
        <w:t>Netty</w:t>
      </w:r>
      <w:r>
        <w:rPr>
          <w:lang w:val="el-GR"/>
        </w:rPr>
        <w:t xml:space="preserve"> που παρέχεται μαζί με το </w:t>
      </w:r>
      <w:r>
        <w:rPr>
          <w:lang w:val="en-GB"/>
        </w:rPr>
        <w:t>Play</w:t>
      </w:r>
      <w:r>
        <w:rPr>
          <w:lang w:val="el-GR"/>
        </w:rPr>
        <w:t xml:space="preserve"> </w:t>
      </w:r>
      <w:r>
        <w:rPr>
          <w:lang w:val="en-GB"/>
        </w:rPr>
        <w:t>framework</w:t>
      </w:r>
      <w:r w:rsidR="00645112">
        <w:rPr>
          <w:lang w:val="el-GR"/>
        </w:rPr>
        <w:t>.</w:t>
      </w:r>
      <w:r w:rsidR="007A38E4">
        <w:rPr>
          <w:lang w:val="el-GR"/>
        </w:rPr>
        <w:t xml:space="preserve"> </w:t>
      </w:r>
      <w:r w:rsidR="00645112">
        <w:rPr>
          <w:lang w:val="el-GR"/>
        </w:rPr>
        <w:t xml:space="preserve">Ακολούθως, υπάρχει ένα </w:t>
      </w:r>
      <w:r w:rsidR="00645112">
        <w:rPr>
          <w:lang w:val="en-GB"/>
        </w:rPr>
        <w:t>module</w:t>
      </w:r>
      <w:r w:rsidR="00645112">
        <w:rPr>
          <w:lang w:val="el-GR"/>
        </w:rPr>
        <w:t xml:space="preserve">, ο </w:t>
      </w:r>
      <w:r w:rsidR="00645112" w:rsidRPr="00645112">
        <w:rPr>
          <w:i/>
          <w:lang w:val="en-GB"/>
        </w:rPr>
        <w:t>AnyPlace</w:t>
      </w:r>
      <w:r w:rsidR="00645112" w:rsidRPr="00645112">
        <w:rPr>
          <w:i/>
          <w:lang w:val="el-GR"/>
        </w:rPr>
        <w:t xml:space="preserve"> </w:t>
      </w:r>
      <w:r w:rsidR="00645112" w:rsidRPr="00645112">
        <w:rPr>
          <w:i/>
          <w:lang w:val="en-GB"/>
        </w:rPr>
        <w:t>Tiler</w:t>
      </w:r>
      <w:r w:rsidR="00645112" w:rsidRPr="00645112">
        <w:rPr>
          <w:i/>
          <w:lang w:val="el-GR"/>
        </w:rPr>
        <w:t xml:space="preserve">, </w:t>
      </w:r>
      <w:r w:rsidR="00645112">
        <w:rPr>
          <w:lang w:val="el-GR"/>
        </w:rPr>
        <w:t xml:space="preserve">ο οποίος είναι υπεύθυνος για να επεξεργαστεί τα αρχιτεκτονικά σχέδια των ορόφων που ανεβάζονται μέσω του </w:t>
      </w:r>
      <w:r w:rsidR="00645112">
        <w:rPr>
          <w:lang w:val="en-GB"/>
        </w:rPr>
        <w:t>AnyPlace</w:t>
      </w:r>
      <w:r w:rsidR="00645112" w:rsidRPr="00645112">
        <w:rPr>
          <w:lang w:val="el-GR"/>
        </w:rPr>
        <w:t xml:space="preserve"> </w:t>
      </w:r>
      <w:r w:rsidR="00645112">
        <w:rPr>
          <w:lang w:val="en-GB"/>
        </w:rPr>
        <w:t>Architect</w:t>
      </w:r>
      <w:r w:rsidR="00645112">
        <w:rPr>
          <w:lang w:val="el-GR"/>
        </w:rPr>
        <w:t xml:space="preserve"> ώστε να δημιουργηθούν τα απαραίτητα «πλακάκια» (</w:t>
      </w:r>
      <w:r w:rsidR="00645112">
        <w:rPr>
          <w:lang w:val="en-GB"/>
        </w:rPr>
        <w:t>map</w:t>
      </w:r>
      <w:r w:rsidR="00645112" w:rsidRPr="00645112">
        <w:rPr>
          <w:lang w:val="el-GR"/>
        </w:rPr>
        <w:t xml:space="preserve"> </w:t>
      </w:r>
      <w:r w:rsidR="00645112">
        <w:rPr>
          <w:lang w:val="en-GB"/>
        </w:rPr>
        <w:t>tiles</w:t>
      </w:r>
      <w:r w:rsidR="00645112">
        <w:rPr>
          <w:lang w:val="el-GR"/>
        </w:rPr>
        <w:t xml:space="preserve">) που θα εμφανίζονται στον χάρτη των εφαρμογών στα κινητά </w:t>
      </w:r>
      <w:r w:rsidR="00645112">
        <w:rPr>
          <w:lang w:val="en-GB"/>
        </w:rPr>
        <w:t>Android</w:t>
      </w:r>
      <w:r w:rsidR="00645112">
        <w:rPr>
          <w:lang w:val="el-GR"/>
        </w:rPr>
        <w:t>.</w:t>
      </w:r>
      <w:r w:rsidR="00D97DEB">
        <w:rPr>
          <w:lang w:val="el-GR"/>
        </w:rPr>
        <w:t xml:space="preserve"> Όλες οι εφαρμογές μας βασίζονται στους χάρτης από την </w:t>
      </w:r>
      <w:r w:rsidR="00D97DEB">
        <w:rPr>
          <w:lang w:val="en-GB"/>
        </w:rPr>
        <w:t>Google</w:t>
      </w:r>
      <w:r w:rsidR="00D97DEB">
        <w:rPr>
          <w:lang w:val="el-GR"/>
        </w:rPr>
        <w:t xml:space="preserve"> (</w:t>
      </w:r>
      <w:r w:rsidR="00D97DEB">
        <w:rPr>
          <w:lang w:val="en-GB"/>
        </w:rPr>
        <w:t>Google</w:t>
      </w:r>
      <w:r w:rsidR="00D97DEB" w:rsidRPr="00D97DEB">
        <w:rPr>
          <w:lang w:val="el-GR"/>
        </w:rPr>
        <w:t xml:space="preserve"> </w:t>
      </w:r>
      <w:r w:rsidR="00D97DEB">
        <w:rPr>
          <w:lang w:val="en-GB"/>
        </w:rPr>
        <w:t>Maps</w:t>
      </w:r>
      <w:r w:rsidR="00D97DEB">
        <w:rPr>
          <w:lang w:val="el-GR"/>
        </w:rPr>
        <w:t xml:space="preserve">) έτσι για να είναι πολύ πιο γρήγορη η φόρτωση μεγάλων σχεδίων ορόφων στις συσκευές έπρεπε να γίνει η δημιουργία των </w:t>
      </w:r>
      <w:r w:rsidR="00D97DEB">
        <w:rPr>
          <w:lang w:val="en-GB"/>
        </w:rPr>
        <w:t>map</w:t>
      </w:r>
      <w:r w:rsidR="00D97DEB" w:rsidRPr="00D97DEB">
        <w:rPr>
          <w:lang w:val="el-GR"/>
        </w:rPr>
        <w:t xml:space="preserve"> </w:t>
      </w:r>
      <w:r w:rsidR="00D97DEB">
        <w:rPr>
          <w:lang w:val="en-GB"/>
        </w:rPr>
        <w:t>tiles</w:t>
      </w:r>
      <w:r w:rsidR="00D97DEB">
        <w:rPr>
          <w:lang w:val="el-GR"/>
        </w:rPr>
        <w:t xml:space="preserve"> ώστε να υπάρχει δικός μας παροχέας των </w:t>
      </w:r>
      <w:r w:rsidR="00D97DEB">
        <w:rPr>
          <w:lang w:val="en-GB"/>
        </w:rPr>
        <w:t>tiles</w:t>
      </w:r>
      <w:r w:rsidR="00D97DEB">
        <w:rPr>
          <w:lang w:val="el-GR"/>
        </w:rPr>
        <w:t xml:space="preserve"> (</w:t>
      </w:r>
      <w:r w:rsidR="00D97DEB">
        <w:rPr>
          <w:lang w:val="en-GB"/>
        </w:rPr>
        <w:t>AnyPlace</w:t>
      </w:r>
      <w:r w:rsidR="00D97DEB" w:rsidRPr="00D97DEB">
        <w:rPr>
          <w:lang w:val="el-GR"/>
        </w:rPr>
        <w:t xml:space="preserve"> </w:t>
      </w:r>
      <w:r w:rsidR="00D97DEB">
        <w:rPr>
          <w:lang w:val="en-GB"/>
        </w:rPr>
        <w:t>Tile</w:t>
      </w:r>
      <w:r w:rsidR="00D97DEB" w:rsidRPr="00D97DEB">
        <w:rPr>
          <w:lang w:val="el-GR"/>
        </w:rPr>
        <w:t xml:space="preserve"> </w:t>
      </w:r>
      <w:r w:rsidR="00D97DEB">
        <w:rPr>
          <w:lang w:val="en-GB"/>
        </w:rPr>
        <w:t>Provider</w:t>
      </w:r>
      <w:r w:rsidR="00D97DEB">
        <w:rPr>
          <w:lang w:val="el-GR"/>
        </w:rPr>
        <w:t>).</w:t>
      </w:r>
      <w:r w:rsidR="00175073">
        <w:rPr>
          <w:lang w:val="el-GR"/>
        </w:rPr>
        <w:t xml:space="preserve"> Η </w:t>
      </w:r>
      <w:r w:rsidR="00175073">
        <w:rPr>
          <w:lang w:val="en-GB"/>
        </w:rPr>
        <w:t>Google</w:t>
      </w:r>
      <w:r w:rsidR="00175073">
        <w:rPr>
          <w:lang w:val="el-GR"/>
        </w:rPr>
        <w:t xml:space="preserve"> απαιτεί τα πλακάκια να είναι διαστάσεων 256 </w:t>
      </w:r>
      <w:r w:rsidR="00175073">
        <w:rPr>
          <w:lang w:val="en-GB"/>
        </w:rPr>
        <w:t>x</w:t>
      </w:r>
      <w:r w:rsidR="00175073">
        <w:rPr>
          <w:lang w:val="el-GR"/>
        </w:rPr>
        <w:t xml:space="preserve"> 256 </w:t>
      </w:r>
      <w:r w:rsidR="00175073">
        <w:rPr>
          <w:lang w:val="en-GB"/>
        </w:rPr>
        <w:t>pixels</w:t>
      </w:r>
      <w:r w:rsidR="00175073">
        <w:rPr>
          <w:lang w:val="el-GR"/>
        </w:rPr>
        <w:t xml:space="preserve"> ώστε να ταιριάζουν και να μπορούν να εφαρμοστούν στους χάρτες τους.</w:t>
      </w:r>
      <w:r w:rsidR="002773DD">
        <w:rPr>
          <w:lang w:val="el-GR"/>
        </w:rPr>
        <w:t xml:space="preserve"> </w:t>
      </w:r>
    </w:p>
    <w:p w14:paraId="484B996F" w14:textId="77777777" w:rsidR="007A38E4" w:rsidRDefault="007A38E4" w:rsidP="0092040D">
      <w:pPr>
        <w:pStyle w:val="ADEText"/>
        <w:rPr>
          <w:lang w:val="el-GR"/>
        </w:rPr>
      </w:pPr>
    </w:p>
    <w:p w14:paraId="3BAE8ADC" w14:textId="481CAA85" w:rsidR="002773DD" w:rsidRDefault="002773DD" w:rsidP="0092040D">
      <w:pPr>
        <w:pStyle w:val="ADEText"/>
        <w:rPr>
          <w:lang w:val="el-GR"/>
        </w:rPr>
      </w:pPr>
      <w:r>
        <w:rPr>
          <w:lang w:val="el-GR"/>
        </w:rPr>
        <w:t xml:space="preserve">Έτσι, αναπτύχθηκαν κάποια μικρά εργαλεία γραμμένα στις γλώσσες </w:t>
      </w:r>
      <w:r w:rsidRPr="002773DD">
        <w:rPr>
          <w:i/>
          <w:lang w:val="en-GB"/>
        </w:rPr>
        <w:t>Python</w:t>
      </w:r>
      <w:r w:rsidRPr="002773DD">
        <w:rPr>
          <w:lang w:val="el-GR"/>
        </w:rPr>
        <w:t xml:space="preserve"> </w:t>
      </w:r>
      <w:r>
        <w:rPr>
          <w:lang w:val="el-GR"/>
        </w:rPr>
        <w:t xml:space="preserve">και </w:t>
      </w:r>
      <w:r w:rsidRPr="002773DD">
        <w:rPr>
          <w:i/>
          <w:lang w:val="en-GB"/>
        </w:rPr>
        <w:t>Bash</w:t>
      </w:r>
      <w:r>
        <w:rPr>
          <w:lang w:val="el-GR"/>
        </w:rPr>
        <w:t xml:space="preserve"> </w:t>
      </w:r>
      <w:r w:rsidR="007A0B5B">
        <w:rPr>
          <w:lang w:val="el-GR"/>
        </w:rPr>
        <w:t xml:space="preserve">τα οποία χρησιμοποιούν άλλα προγράμματα επεξεργασίας εικόνας, </w:t>
      </w:r>
      <w:r w:rsidR="007A0B5B">
        <w:rPr>
          <w:lang w:val="en-GB"/>
        </w:rPr>
        <w:t>ImageMagick</w:t>
      </w:r>
      <w:r w:rsidR="00372A53">
        <w:rPr>
          <w:lang w:val="el-GR"/>
        </w:rPr>
        <w:t xml:space="preserve"> </w:t>
      </w:r>
      <w:r w:rsidR="00372A53">
        <w:rPr>
          <w:lang w:val="el-GR"/>
        </w:rPr>
        <w:fldChar w:fldCharType="begin"/>
      </w:r>
      <w:r w:rsidR="00E75022">
        <w:rPr>
          <w:lang w:val="el-GR"/>
        </w:rPr>
        <w:instrText xml:space="preserve"> ADDIN ZOTERO_ITEM CSL_CITATION {"citationID":"2i4a4orbvs","properties":{"formattedCitation":"[42]","plainCitation":"[42]"},"citationItems":[{"id":62,"uris":["http://zotero.org/users/local/ZPwT1KTx/items/43QD6WPV"],"uri":["http://zotero.org/users/local/ZPwT1KTx/items/43QD6WPV"],"itemData":{"id":62,"type":"webpage","title":"ImageMagick Homepage","URL":"http://www.imagemagick.org/"}}],"schema":"https://github.com/citation-style-language/schema/raw/master/csl-citation.json"} </w:instrText>
      </w:r>
      <w:r w:rsidR="00372A53">
        <w:rPr>
          <w:lang w:val="el-GR"/>
        </w:rPr>
        <w:fldChar w:fldCharType="separate"/>
      </w:r>
      <w:r w:rsidR="00E75022" w:rsidRPr="00E75022">
        <w:rPr>
          <w:lang w:val="el-GR"/>
        </w:rPr>
        <w:t>[42]</w:t>
      </w:r>
      <w:r w:rsidR="00372A53">
        <w:rPr>
          <w:lang w:val="el-GR"/>
        </w:rPr>
        <w:fldChar w:fldCharType="end"/>
      </w:r>
      <w:r w:rsidR="00372A53" w:rsidRPr="00372A53">
        <w:rPr>
          <w:color w:val="FF0000"/>
          <w:lang w:val="el-GR"/>
        </w:rPr>
        <w:t xml:space="preserve"> </w:t>
      </w:r>
      <w:r w:rsidR="007A0B5B">
        <w:rPr>
          <w:lang w:val="el-GR"/>
        </w:rPr>
        <w:t xml:space="preserve">και </w:t>
      </w:r>
      <w:r w:rsidR="007A0B5B">
        <w:rPr>
          <w:lang w:val="en-GB"/>
        </w:rPr>
        <w:t>AdvPNG</w:t>
      </w:r>
      <w:r w:rsidR="00372A53">
        <w:rPr>
          <w:lang w:val="el-GR"/>
        </w:rPr>
        <w:t xml:space="preserve"> </w:t>
      </w:r>
      <w:r w:rsidR="00372A53">
        <w:rPr>
          <w:lang w:val="el-GR"/>
        </w:rPr>
        <w:fldChar w:fldCharType="begin"/>
      </w:r>
      <w:r w:rsidR="00E75022">
        <w:rPr>
          <w:lang w:val="el-GR"/>
        </w:rPr>
        <w:instrText xml:space="preserve"> ADDIN ZOTERO_ITEM CSL_CITATION {"citationID":"1fieb60gkj","properties":{"formattedCitation":"[43]","plainCitation":"[43]"},"citationItems":[{"id":63,"uris":["http://zotero.org/users/local/ZPwT1KTx/items/C7S2M36J"],"uri":["http://zotero.org/users/local/ZPwT1KTx/items/C7S2M36J"],"itemData":{"id":63,"type":"webpage","title":"AdvPNG Homepage","URL":"http://advancemame.sourceforge.net/doc-advpng.html"}}],"schema":"https://github.com/citation-style-language/schema/raw/master/csl-citation.json"} </w:instrText>
      </w:r>
      <w:r w:rsidR="00372A53">
        <w:rPr>
          <w:lang w:val="el-GR"/>
        </w:rPr>
        <w:fldChar w:fldCharType="separate"/>
      </w:r>
      <w:r w:rsidR="00E75022" w:rsidRPr="00E75022">
        <w:rPr>
          <w:lang w:val="el-GR"/>
        </w:rPr>
        <w:t>[43]</w:t>
      </w:r>
      <w:r w:rsidR="00372A53">
        <w:rPr>
          <w:lang w:val="el-GR"/>
        </w:rPr>
        <w:fldChar w:fldCharType="end"/>
      </w:r>
      <w:r w:rsidR="00372A53">
        <w:rPr>
          <w:lang w:val="el-GR"/>
        </w:rPr>
        <w:t xml:space="preserve">, </w:t>
      </w:r>
      <w:r w:rsidR="007A0B5B">
        <w:rPr>
          <w:lang w:val="el-GR"/>
        </w:rPr>
        <w:t xml:space="preserve">τα οποία φορτώνουν τα αρχιτεκτονικά σχέδια που αποστέλλονται μέσω του </w:t>
      </w:r>
      <w:r w:rsidR="007A0B5B">
        <w:rPr>
          <w:lang w:val="en-GB"/>
        </w:rPr>
        <w:t>Architect</w:t>
      </w:r>
      <w:r w:rsidR="007A0B5B" w:rsidRPr="007A0B5B">
        <w:rPr>
          <w:lang w:val="el-GR"/>
        </w:rPr>
        <w:t xml:space="preserve"> </w:t>
      </w:r>
      <w:r w:rsidR="00495EB3">
        <w:rPr>
          <w:lang w:val="el-GR"/>
        </w:rPr>
        <w:t xml:space="preserve">και παράγουν κάνοντας κάποιους υπολογισμούς τα πλακάκια για κάθε επίπεδο μεγέθυνσης που θέλουμε να υποστηρίζουν οι εφαρμογές μας στις κινητές συσκευές </w:t>
      </w:r>
      <w:r w:rsidR="00495EB3">
        <w:rPr>
          <w:lang w:val="en-GB"/>
        </w:rPr>
        <w:t>Android</w:t>
      </w:r>
      <w:r w:rsidR="00495EB3" w:rsidRPr="009C6D65">
        <w:rPr>
          <w:lang w:val="el-GR"/>
        </w:rPr>
        <w:t>.</w:t>
      </w:r>
      <w:r w:rsidR="001F0ED8" w:rsidRPr="001F0ED8">
        <w:rPr>
          <w:lang w:val="el-GR"/>
        </w:rPr>
        <w:t xml:space="preserve"> </w:t>
      </w:r>
      <w:r w:rsidR="001F0ED8">
        <w:rPr>
          <w:lang w:val="el-GR"/>
        </w:rPr>
        <w:t xml:space="preserve">Αυτή τη στιγμή, παρέχονται </w:t>
      </w:r>
      <w:r w:rsidR="001F0ED8">
        <w:rPr>
          <w:lang w:val="en-GB"/>
        </w:rPr>
        <w:t>tiles</w:t>
      </w:r>
      <w:r w:rsidR="001F0ED8">
        <w:rPr>
          <w:lang w:val="el-GR"/>
        </w:rPr>
        <w:t xml:space="preserve"> μόνο για τα επίπεδα μεγέθυνσης 19 μέχρι 21 συμπεριλαμβανομένων και ο λόγος που επιλέχθηκε αυτό το πεδίο είναι το ότι σε μικρότερα επίπεδα δεν είναι ευδιάκριτα τα δωμάτια μέσα στα κτίρια που έχουμε δοκιμάσει μέχρι τώρα έτσι δεν υπάρχει λόγος να παρέχονται </w:t>
      </w:r>
      <w:r w:rsidR="001F0ED8">
        <w:rPr>
          <w:lang w:val="en-GB"/>
        </w:rPr>
        <w:t>tiles</w:t>
      </w:r>
      <w:r w:rsidR="001F0ED8">
        <w:rPr>
          <w:lang w:val="el-GR"/>
        </w:rPr>
        <w:t xml:space="preserve"> για </w:t>
      </w:r>
      <w:r w:rsidR="001F0ED8">
        <w:rPr>
          <w:lang w:val="en-GB"/>
        </w:rPr>
        <w:t>zoom</w:t>
      </w:r>
      <w:r w:rsidR="001F0ED8" w:rsidRPr="001F0ED8">
        <w:rPr>
          <w:lang w:val="el-GR"/>
        </w:rPr>
        <w:t xml:space="preserve"> </w:t>
      </w:r>
      <w:r w:rsidR="001F0ED8">
        <w:rPr>
          <w:lang w:val="en-GB"/>
        </w:rPr>
        <w:t>levels</w:t>
      </w:r>
      <w:r w:rsidR="001F0ED8">
        <w:rPr>
          <w:lang w:val="el-GR"/>
        </w:rPr>
        <w:t xml:space="preserve"> τα οποία δεν θα είναι χρήσιμα.</w:t>
      </w:r>
      <w:r w:rsidR="006C24E0">
        <w:rPr>
          <w:lang w:val="el-GR"/>
        </w:rPr>
        <w:t xml:space="preserve"> Η επεξεργασία και η δημιουργία των </w:t>
      </w:r>
      <w:r w:rsidR="006C24E0">
        <w:rPr>
          <w:lang w:val="en-GB"/>
        </w:rPr>
        <w:t>tiles</w:t>
      </w:r>
      <w:r w:rsidR="006C24E0">
        <w:rPr>
          <w:lang w:val="el-GR"/>
        </w:rPr>
        <w:t xml:space="preserve"> μπορεί να γίνει ανεξάρτητα και παράλληλα για κάθε όροφο αφού δημιουργείται ένας φάκελος (</w:t>
      </w:r>
      <w:r w:rsidR="006C24E0">
        <w:rPr>
          <w:lang w:val="en-GB"/>
        </w:rPr>
        <w:t>directory</w:t>
      </w:r>
      <w:r w:rsidR="006C24E0">
        <w:rPr>
          <w:lang w:val="el-GR"/>
        </w:rPr>
        <w:t xml:space="preserve">) για τον κάθε ένα και όλα τα </w:t>
      </w:r>
      <w:r w:rsidR="006C24E0">
        <w:rPr>
          <w:lang w:val="en-GB"/>
        </w:rPr>
        <w:t>tiles</w:t>
      </w:r>
      <w:r w:rsidR="006C24E0">
        <w:rPr>
          <w:lang w:val="el-GR"/>
        </w:rPr>
        <w:t xml:space="preserve"> τοποθετούνται μέσα ανάλογα του επιπέδου μεγέθυνσης.</w:t>
      </w:r>
    </w:p>
    <w:p w14:paraId="0C2F683B" w14:textId="77777777" w:rsidR="00836163" w:rsidRDefault="00836163" w:rsidP="0092040D">
      <w:pPr>
        <w:pStyle w:val="ADEText"/>
        <w:rPr>
          <w:lang w:val="el-GR"/>
        </w:rPr>
      </w:pPr>
    </w:p>
    <w:p w14:paraId="4EE8C984" w14:textId="25BFE077" w:rsidR="00B63891" w:rsidRDefault="00836163" w:rsidP="00356832">
      <w:pPr>
        <w:pStyle w:val="ADEText"/>
        <w:rPr>
          <w:lang w:val="el-GR"/>
        </w:rPr>
      </w:pPr>
      <w:r>
        <w:rPr>
          <w:lang w:val="el-GR"/>
        </w:rPr>
        <w:lastRenderedPageBreak/>
        <w:t xml:space="preserve">Στη συνέχεια, υπάρχει το </w:t>
      </w:r>
      <w:r>
        <w:rPr>
          <w:lang w:val="en-GB"/>
        </w:rPr>
        <w:t>module</w:t>
      </w:r>
      <w:r>
        <w:rPr>
          <w:lang w:val="el-GR"/>
        </w:rPr>
        <w:t xml:space="preserve"> της δημιουργίας ραδιοχαρτών – </w:t>
      </w:r>
      <w:r w:rsidRPr="00401385">
        <w:rPr>
          <w:i/>
          <w:lang w:val="en-GB"/>
        </w:rPr>
        <w:t>LPRadioScale</w:t>
      </w:r>
      <w:r>
        <w:rPr>
          <w:lang w:val="el-GR"/>
        </w:rPr>
        <w:t xml:space="preserve">, όπως </w:t>
      </w:r>
      <w:r w:rsidR="004C5D68">
        <w:rPr>
          <w:lang w:val="el-GR"/>
        </w:rPr>
        <w:t>περιεγράφηκε</w:t>
      </w:r>
      <w:r w:rsidR="006D6A60">
        <w:rPr>
          <w:lang w:val="el-GR"/>
        </w:rPr>
        <w:t xml:space="preserve"> στο</w:t>
      </w:r>
      <w:r>
        <w:rPr>
          <w:lang w:val="el-GR"/>
        </w:rPr>
        <w:t xml:space="preserve"> </w:t>
      </w:r>
      <w:r w:rsidR="006D6A60">
        <w:rPr>
          <w:lang w:val="el-GR"/>
        </w:rPr>
        <w:t>κεφάλαιο</w:t>
      </w:r>
      <w:r>
        <w:rPr>
          <w:lang w:val="el-GR"/>
        </w:rPr>
        <w:t xml:space="preserve"> 4, το οποίο είναι υπεύθυνο για την δημιουργία του ραδιοχάρτη κάθε ορόφου που χρησιμοποιείται για την τοποθέτηση του χρήστη σε πραγματικό χρόνο.</w:t>
      </w:r>
    </w:p>
    <w:p w14:paraId="1D9E8EE5" w14:textId="77777777" w:rsidR="003C3BAD" w:rsidRPr="002E33C2" w:rsidRDefault="003C3BAD" w:rsidP="00356832">
      <w:pPr>
        <w:pStyle w:val="ADEText"/>
        <w:rPr>
          <w:lang w:val="el-GR"/>
        </w:rPr>
      </w:pPr>
    </w:p>
    <w:p w14:paraId="74DBA43A" w14:textId="52C91D83" w:rsidR="00744E02" w:rsidRDefault="008C5549" w:rsidP="0092040D">
      <w:pPr>
        <w:pStyle w:val="ADEText"/>
        <w:rPr>
          <w:shd w:val="clear" w:color="auto" w:fill="FFFFFF"/>
          <w:lang w:val="el-GR"/>
        </w:rPr>
      </w:pPr>
      <w:r>
        <w:rPr>
          <w:shd w:val="clear" w:color="auto" w:fill="FFFFFF"/>
          <w:lang w:val="el-GR"/>
        </w:rPr>
        <w:t xml:space="preserve">Τέλος, έχουμε το </w:t>
      </w:r>
      <w:r>
        <w:rPr>
          <w:shd w:val="clear" w:color="auto" w:fill="FFFFFF"/>
          <w:lang w:val="en-GB"/>
        </w:rPr>
        <w:t>module</w:t>
      </w:r>
      <w:r w:rsidRPr="008C5549">
        <w:rPr>
          <w:shd w:val="clear" w:color="auto" w:fill="FFFFFF"/>
          <w:lang w:val="el-GR"/>
        </w:rPr>
        <w:t xml:space="preserve"> </w:t>
      </w:r>
      <w:r>
        <w:rPr>
          <w:shd w:val="clear" w:color="auto" w:fill="FFFFFF"/>
          <w:lang w:val="el-GR"/>
        </w:rPr>
        <w:t>πλοήγησης και δρομολόγησης</w:t>
      </w:r>
      <w:r w:rsidR="00D23240" w:rsidRPr="00D23240">
        <w:rPr>
          <w:shd w:val="clear" w:color="auto" w:fill="FFFFFF"/>
          <w:lang w:val="el-GR"/>
        </w:rPr>
        <w:t xml:space="preserve"> (</w:t>
      </w:r>
      <w:r w:rsidR="00D23240" w:rsidRPr="00D23240">
        <w:rPr>
          <w:i/>
          <w:shd w:val="clear" w:color="auto" w:fill="FFFFFF"/>
          <w:lang w:val="en-GB"/>
        </w:rPr>
        <w:t>Navigation</w:t>
      </w:r>
      <w:r w:rsidR="00D23240" w:rsidRPr="00D23240">
        <w:rPr>
          <w:i/>
          <w:shd w:val="clear" w:color="auto" w:fill="FFFFFF"/>
          <w:lang w:val="el-GR"/>
        </w:rPr>
        <w:t xml:space="preserve"> </w:t>
      </w:r>
      <w:r w:rsidR="00D23240" w:rsidRPr="00D23240">
        <w:rPr>
          <w:i/>
          <w:shd w:val="clear" w:color="auto" w:fill="FFFFFF"/>
          <w:lang w:val="en-GB"/>
        </w:rPr>
        <w:t>module</w:t>
      </w:r>
      <w:r w:rsidR="00D23240" w:rsidRPr="00D23240">
        <w:rPr>
          <w:shd w:val="clear" w:color="auto" w:fill="FFFFFF"/>
          <w:lang w:val="el-GR"/>
        </w:rPr>
        <w:t>)</w:t>
      </w:r>
      <w:r>
        <w:rPr>
          <w:shd w:val="clear" w:color="auto" w:fill="FFFFFF"/>
          <w:lang w:val="el-GR"/>
        </w:rPr>
        <w:t xml:space="preserve"> το οποίο είναι υπεύθυνο να δημιουργεί και να επιστρέφει τις οδηγίες δρομολόγησης και πλοήγησης από ένα σημείο ενδιαφέροντος σε άλλο εντός ενός κτιρίου μέσω των ειδικών αιτημάτων του </w:t>
      </w:r>
      <w:r>
        <w:rPr>
          <w:shd w:val="clear" w:color="auto" w:fill="FFFFFF"/>
          <w:lang w:val="en-GB"/>
        </w:rPr>
        <w:t>AnyPlace</w:t>
      </w:r>
      <w:r w:rsidRPr="00C05B4B">
        <w:rPr>
          <w:shd w:val="clear" w:color="auto" w:fill="FFFFFF"/>
          <w:lang w:val="el-GR"/>
        </w:rPr>
        <w:t xml:space="preserve"> </w:t>
      </w:r>
      <w:r>
        <w:rPr>
          <w:shd w:val="clear" w:color="auto" w:fill="FFFFFF"/>
          <w:lang w:val="en-GB"/>
        </w:rPr>
        <w:t>API</w:t>
      </w:r>
      <w:r w:rsidRPr="00C05B4B">
        <w:rPr>
          <w:shd w:val="clear" w:color="auto" w:fill="FFFFFF"/>
          <w:lang w:val="el-GR"/>
        </w:rPr>
        <w:t>.</w:t>
      </w:r>
      <w:r w:rsidR="00C05B4B" w:rsidRPr="00C05B4B">
        <w:rPr>
          <w:shd w:val="clear" w:color="auto" w:fill="FFFFFF"/>
          <w:lang w:val="el-GR"/>
        </w:rPr>
        <w:t xml:space="preserve"> </w:t>
      </w:r>
      <w:r w:rsidR="00C05B4B">
        <w:rPr>
          <w:shd w:val="clear" w:color="auto" w:fill="FFFFFF"/>
          <w:lang w:val="el-GR"/>
        </w:rPr>
        <w:t>Ο αλγόριθμος που χρησιμοποιείται για την εύρεση της κοντινότερης δρομολόγησης είναι ο</w:t>
      </w:r>
      <w:r w:rsidR="00C05B4B" w:rsidRPr="00C05B4B">
        <w:rPr>
          <w:shd w:val="clear" w:color="auto" w:fill="FFFFFF"/>
          <w:lang w:val="el-GR"/>
        </w:rPr>
        <w:t xml:space="preserve"> </w:t>
      </w:r>
      <w:r w:rsidR="00C05B4B">
        <w:rPr>
          <w:shd w:val="clear" w:color="auto" w:fill="FFFFFF"/>
          <w:lang w:val="el-GR"/>
        </w:rPr>
        <w:t>αλγόριθμος Εύρεσης Κοντινότερου Μονοπατιού</w:t>
      </w:r>
      <w:r w:rsidR="00C05B4B" w:rsidRPr="00C05B4B">
        <w:rPr>
          <w:shd w:val="clear" w:color="auto" w:fill="FFFFFF"/>
          <w:lang w:val="el-GR"/>
        </w:rPr>
        <w:t xml:space="preserve"> απ</w:t>
      </w:r>
      <w:r w:rsidR="00C05B4B">
        <w:rPr>
          <w:shd w:val="clear" w:color="auto" w:fill="FFFFFF"/>
          <w:lang w:val="el-GR"/>
        </w:rPr>
        <w:t xml:space="preserve">ό μια Πηγή </w:t>
      </w:r>
      <w:r w:rsidR="00C05B4B">
        <w:rPr>
          <w:shd w:val="clear" w:color="auto" w:fill="FFFFFF"/>
          <w:lang w:val="en-GB"/>
        </w:rPr>
        <w:t>Dijkstra</w:t>
      </w:r>
      <w:r w:rsidR="00C05B4B" w:rsidRPr="00C05B4B">
        <w:rPr>
          <w:shd w:val="clear" w:color="auto" w:fill="FFFFFF"/>
          <w:lang w:val="el-GR"/>
        </w:rPr>
        <w:t xml:space="preserve"> </w:t>
      </w:r>
      <w:r w:rsidR="00060E9A">
        <w:rPr>
          <w:shd w:val="clear" w:color="auto" w:fill="FFFFFF"/>
          <w:lang w:val="el-GR"/>
        </w:rPr>
        <w:fldChar w:fldCharType="begin"/>
      </w:r>
      <w:r w:rsidR="00E75022">
        <w:rPr>
          <w:shd w:val="clear" w:color="auto" w:fill="FFFFFF"/>
          <w:lang w:val="el-GR"/>
        </w:rPr>
        <w:instrText xml:space="preserve"> ADDIN ZOTERO_ITEM CSL_CITATION {"citationID":"ca7cu9f72","properties":{"formattedCitation":"[44]","plainCitation":"[44]"},"citationItems":[{"id":64,"uris":["http://zotero.org/users/local/ZPwT1KTx/items/JJNDHPIQ"],"uri":["http://zotero.org/users/local/ZPwT1KTx/items/JJNDHPIQ"],"itemData":{"id":64,"type":"webpage","title":"Dijkstra's Algorithm","URL":"http://en.wikipedia.org/wiki/Dijkstra's_algorithm"}}],"schema":"https://github.com/citation-style-language/schema/raw/master/csl-citation.json"} </w:instrText>
      </w:r>
      <w:r w:rsidR="00060E9A">
        <w:rPr>
          <w:shd w:val="clear" w:color="auto" w:fill="FFFFFF"/>
          <w:lang w:val="el-GR"/>
        </w:rPr>
        <w:fldChar w:fldCharType="separate"/>
      </w:r>
      <w:r w:rsidR="00E75022" w:rsidRPr="00E75022">
        <w:rPr>
          <w:lang w:val="el-GR"/>
        </w:rPr>
        <w:t>[44]</w:t>
      </w:r>
      <w:r w:rsidR="00060E9A">
        <w:rPr>
          <w:shd w:val="clear" w:color="auto" w:fill="FFFFFF"/>
          <w:lang w:val="el-GR"/>
        </w:rPr>
        <w:fldChar w:fldCharType="end"/>
      </w:r>
      <w:r w:rsidR="00C05B4B">
        <w:rPr>
          <w:shd w:val="clear" w:color="auto" w:fill="FFFFFF"/>
          <w:lang w:val="el-GR"/>
        </w:rPr>
        <w:t xml:space="preserve"> – </w:t>
      </w:r>
      <w:r w:rsidR="00C05B4B">
        <w:rPr>
          <w:shd w:val="clear" w:color="auto" w:fill="FFFFFF"/>
          <w:lang w:val="en-GB"/>
        </w:rPr>
        <w:t>Single</w:t>
      </w:r>
      <w:r w:rsidR="00C05B4B" w:rsidRPr="00C05B4B">
        <w:rPr>
          <w:shd w:val="clear" w:color="auto" w:fill="FFFFFF"/>
          <w:lang w:val="el-GR"/>
        </w:rPr>
        <w:t xml:space="preserve"> </w:t>
      </w:r>
      <w:r w:rsidR="00C05B4B">
        <w:rPr>
          <w:shd w:val="clear" w:color="auto" w:fill="FFFFFF"/>
          <w:lang w:val="en-GB"/>
        </w:rPr>
        <w:t>Source</w:t>
      </w:r>
      <w:r w:rsidR="00C05B4B" w:rsidRPr="00C05B4B">
        <w:rPr>
          <w:shd w:val="clear" w:color="auto" w:fill="FFFFFF"/>
          <w:lang w:val="el-GR"/>
        </w:rPr>
        <w:t xml:space="preserve"> </w:t>
      </w:r>
      <w:r w:rsidR="00C05B4B">
        <w:rPr>
          <w:shd w:val="clear" w:color="auto" w:fill="FFFFFF"/>
          <w:lang w:val="en-GB"/>
        </w:rPr>
        <w:t>Shortest</w:t>
      </w:r>
      <w:r w:rsidR="00C05B4B" w:rsidRPr="00C05B4B">
        <w:rPr>
          <w:shd w:val="clear" w:color="auto" w:fill="FFFFFF"/>
          <w:lang w:val="el-GR"/>
        </w:rPr>
        <w:t xml:space="preserve"> </w:t>
      </w:r>
      <w:r w:rsidR="00C05B4B">
        <w:rPr>
          <w:shd w:val="clear" w:color="auto" w:fill="FFFFFF"/>
          <w:lang w:val="en-GB"/>
        </w:rPr>
        <w:t>Path</w:t>
      </w:r>
      <w:r w:rsidR="00C05B4B" w:rsidRPr="00C05B4B">
        <w:rPr>
          <w:shd w:val="clear" w:color="auto" w:fill="FFFFFF"/>
          <w:lang w:val="el-GR"/>
        </w:rPr>
        <w:t xml:space="preserve"> </w:t>
      </w:r>
      <w:r w:rsidR="00C05B4B">
        <w:rPr>
          <w:shd w:val="clear" w:color="auto" w:fill="FFFFFF"/>
          <w:lang w:val="en-GB"/>
        </w:rPr>
        <w:t>Dijkstra</w:t>
      </w:r>
      <w:r w:rsidR="00C05B4B" w:rsidRPr="00C05B4B">
        <w:rPr>
          <w:shd w:val="clear" w:color="auto" w:fill="FFFFFF"/>
          <w:lang w:val="el-GR"/>
        </w:rPr>
        <w:t xml:space="preserve"> </w:t>
      </w:r>
      <w:r w:rsidR="00C05B4B">
        <w:rPr>
          <w:shd w:val="clear" w:color="auto" w:fill="FFFFFF"/>
          <w:lang w:val="en-GB"/>
        </w:rPr>
        <w:t>Algorithm</w:t>
      </w:r>
      <w:r w:rsidR="00C05B4B" w:rsidRPr="00D23240">
        <w:rPr>
          <w:shd w:val="clear" w:color="auto" w:fill="FFFFFF"/>
          <w:lang w:val="el-GR"/>
        </w:rPr>
        <w:t>.</w:t>
      </w:r>
    </w:p>
    <w:p w14:paraId="283EAD20" w14:textId="77777777" w:rsidR="001C1FCD" w:rsidRPr="00C05B4B" w:rsidRDefault="001C1FCD" w:rsidP="0092040D">
      <w:pPr>
        <w:pStyle w:val="ADEText"/>
        <w:rPr>
          <w:shd w:val="clear" w:color="auto" w:fill="FFFFFF"/>
          <w:lang w:val="el-GR"/>
        </w:rPr>
      </w:pPr>
    </w:p>
    <w:p w14:paraId="293838C3" w14:textId="045DEE3A" w:rsidR="00744E02" w:rsidRPr="00744E02" w:rsidRDefault="009908E6" w:rsidP="002350A6">
      <w:pPr>
        <w:pStyle w:val="Heading2"/>
        <w:rPr>
          <w:shd w:val="clear" w:color="auto" w:fill="FFFFFF"/>
          <w:lang w:val="en-US"/>
        </w:rPr>
      </w:pPr>
      <w:bookmarkStart w:id="47" w:name="_Toc389137262"/>
      <w:r>
        <w:rPr>
          <w:shd w:val="clear" w:color="auto" w:fill="FFFFFF"/>
        </w:rPr>
        <w:t>Επίπεδο Δεδομ</w:t>
      </w:r>
      <w:r w:rsidR="00AF3557">
        <w:rPr>
          <w:shd w:val="clear" w:color="auto" w:fill="FFFFFF"/>
        </w:rPr>
        <w:t xml:space="preserve">ένων </w:t>
      </w:r>
      <w:r w:rsidR="00AF3557">
        <w:rPr>
          <w:shd w:val="clear" w:color="auto" w:fill="FFFFFF"/>
          <w:lang w:val="en-US"/>
        </w:rPr>
        <w:t>−</w:t>
      </w:r>
      <w:r>
        <w:rPr>
          <w:shd w:val="clear" w:color="auto" w:fill="FFFFFF"/>
        </w:rPr>
        <w:t xml:space="preserve"> </w:t>
      </w:r>
      <w:r w:rsidR="00744E02" w:rsidRPr="00744E02">
        <w:rPr>
          <w:shd w:val="clear" w:color="auto" w:fill="FFFFFF"/>
          <w:lang w:val="en-US"/>
        </w:rPr>
        <w:t>Data Layer</w:t>
      </w:r>
      <w:bookmarkEnd w:id="47"/>
    </w:p>
    <w:p w14:paraId="6CE655B2" w14:textId="77777777" w:rsidR="00744E02" w:rsidRDefault="00744E02" w:rsidP="00FA1595">
      <w:pPr>
        <w:pStyle w:val="ADEText"/>
        <w:rPr>
          <w:shd w:val="clear" w:color="auto" w:fill="FFFFFF"/>
        </w:rPr>
      </w:pPr>
    </w:p>
    <w:p w14:paraId="394F7803" w14:textId="62F9F179" w:rsidR="00FA1595" w:rsidRPr="00E12553" w:rsidRDefault="00E12553" w:rsidP="00FA1595">
      <w:pPr>
        <w:pStyle w:val="ADEText"/>
        <w:rPr>
          <w:shd w:val="clear" w:color="auto" w:fill="FFFFFF"/>
          <w:lang w:val="el-GR"/>
        </w:rPr>
      </w:pPr>
      <w:r w:rsidRPr="00E12553">
        <w:rPr>
          <w:shd w:val="clear" w:color="auto" w:fill="FFFFFF"/>
          <w:lang w:val="el-GR"/>
        </w:rPr>
        <w:t>Το επ</w:t>
      </w:r>
      <w:r>
        <w:rPr>
          <w:shd w:val="clear" w:color="auto" w:fill="FFFFFF"/>
          <w:lang w:val="el-GR"/>
        </w:rPr>
        <w:t>ίπεδο δεδομένων είναι το δεύτερο κομμάτι της υποδομής μας το οποίο καλύπτει την αρχιτεκτονική μας για την αποθήκευση των δεδομένων</w:t>
      </w:r>
      <w:r w:rsidR="00EE2F63">
        <w:rPr>
          <w:shd w:val="clear" w:color="auto" w:fill="FFFFFF"/>
          <w:lang w:val="el-GR"/>
        </w:rPr>
        <w:t xml:space="preserve"> – βάσης δεδομένων και σύστημα διαχείρισης αρχείων</w:t>
      </w:r>
      <w:r>
        <w:rPr>
          <w:shd w:val="clear" w:color="auto" w:fill="FFFFFF"/>
          <w:lang w:val="el-GR"/>
        </w:rPr>
        <w:t>.</w:t>
      </w:r>
    </w:p>
    <w:p w14:paraId="38BBCC94" w14:textId="7F449CF6" w:rsidR="00FA1595" w:rsidRPr="00A64B81" w:rsidRDefault="00A64B81" w:rsidP="00FA1595">
      <w:pPr>
        <w:pStyle w:val="ADEText"/>
        <w:rPr>
          <w:shd w:val="clear" w:color="auto" w:fill="FFFFFF"/>
          <w:lang w:val="el-GR"/>
        </w:rPr>
      </w:pPr>
      <w:r>
        <w:rPr>
          <w:shd w:val="clear" w:color="auto" w:fill="FFFFFF"/>
          <w:lang w:val="el-GR"/>
        </w:rPr>
        <w:t xml:space="preserve">Στο </w:t>
      </w:r>
      <w:r>
        <w:rPr>
          <w:shd w:val="clear" w:color="auto" w:fill="FFFFFF"/>
          <w:lang w:val="en-GB"/>
        </w:rPr>
        <w:t>AnyPlace</w:t>
      </w:r>
      <w:r w:rsidRPr="00A64B81">
        <w:rPr>
          <w:shd w:val="clear" w:color="auto" w:fill="FFFFFF"/>
          <w:lang w:val="el-GR"/>
        </w:rPr>
        <w:t xml:space="preserve"> </w:t>
      </w:r>
      <w:r>
        <w:rPr>
          <w:shd w:val="clear" w:color="auto" w:fill="FFFFFF"/>
          <w:lang w:val="el-GR"/>
        </w:rPr>
        <w:t>διαχειρίζονται τρ</w:t>
      </w:r>
      <w:r w:rsidR="00406CC3">
        <w:rPr>
          <w:shd w:val="clear" w:color="auto" w:fill="FFFFFF"/>
          <w:lang w:val="el-GR"/>
        </w:rPr>
        <w:t>ιών</w:t>
      </w:r>
      <w:r>
        <w:rPr>
          <w:shd w:val="clear" w:color="auto" w:fill="FFFFFF"/>
          <w:lang w:val="el-GR"/>
        </w:rPr>
        <w:t xml:space="preserve"> ε</w:t>
      </w:r>
      <w:r w:rsidR="00406CC3">
        <w:rPr>
          <w:shd w:val="clear" w:color="auto" w:fill="FFFFFF"/>
          <w:lang w:val="el-GR"/>
        </w:rPr>
        <w:t>ιδών</w:t>
      </w:r>
      <w:r>
        <w:rPr>
          <w:shd w:val="clear" w:color="auto" w:fill="FFFFFF"/>
          <w:lang w:val="el-GR"/>
        </w:rPr>
        <w:t xml:space="preserve"> </w:t>
      </w:r>
      <w:r w:rsidR="003B087B">
        <w:rPr>
          <w:shd w:val="clear" w:color="auto" w:fill="FFFFFF"/>
          <w:lang w:val="el-GR"/>
        </w:rPr>
        <w:t>δεδομέν</w:t>
      </w:r>
      <w:r w:rsidR="00406CC3">
        <w:rPr>
          <w:shd w:val="clear" w:color="auto" w:fill="FFFFFF"/>
          <w:lang w:val="el-GR"/>
        </w:rPr>
        <w:t>α</w:t>
      </w:r>
      <w:r>
        <w:rPr>
          <w:shd w:val="clear" w:color="auto" w:fill="FFFFFF"/>
          <w:lang w:val="el-GR"/>
        </w:rPr>
        <w:t>:</w:t>
      </w:r>
    </w:p>
    <w:p w14:paraId="08FD26B2" w14:textId="7B3FB03C" w:rsidR="00A64B81" w:rsidRDefault="00A64B81" w:rsidP="00A64B81">
      <w:pPr>
        <w:pStyle w:val="NormalWeb"/>
        <w:numPr>
          <w:ilvl w:val="0"/>
          <w:numId w:val="19"/>
        </w:numPr>
        <w:spacing w:before="0" w:beforeAutospacing="0" w:after="0" w:afterAutospacing="0" w:line="360" w:lineRule="auto"/>
        <w:jc w:val="both"/>
        <w:rPr>
          <w:color w:val="222222"/>
        </w:rPr>
      </w:pPr>
      <w:r>
        <w:rPr>
          <w:color w:val="222222"/>
        </w:rPr>
        <w:t xml:space="preserve">Η πληροφορία χαρτογράφησης </w:t>
      </w:r>
    </w:p>
    <w:p w14:paraId="19D0D31D" w14:textId="279FA0E9" w:rsidR="00A64B81" w:rsidRDefault="00A64B81" w:rsidP="00A64B81">
      <w:pPr>
        <w:pStyle w:val="NormalWeb"/>
        <w:numPr>
          <w:ilvl w:val="0"/>
          <w:numId w:val="19"/>
        </w:numPr>
        <w:spacing w:before="0" w:beforeAutospacing="0" w:after="0" w:afterAutospacing="0" w:line="360" w:lineRule="auto"/>
        <w:jc w:val="both"/>
        <w:rPr>
          <w:color w:val="222222"/>
        </w:rPr>
      </w:pPr>
      <w:r>
        <w:rPr>
          <w:color w:val="222222"/>
        </w:rPr>
        <w:t>Τα πλακάκια για τα σχέδια ορόφων (</w:t>
      </w:r>
      <w:r>
        <w:rPr>
          <w:color w:val="222222"/>
          <w:lang w:val="en-GB"/>
        </w:rPr>
        <w:t>floor</w:t>
      </w:r>
      <w:r w:rsidRPr="00A64B81">
        <w:rPr>
          <w:color w:val="222222"/>
        </w:rPr>
        <w:t xml:space="preserve"> </w:t>
      </w:r>
      <w:r>
        <w:rPr>
          <w:color w:val="222222"/>
          <w:lang w:val="en-GB"/>
        </w:rPr>
        <w:t>blueprint</w:t>
      </w:r>
      <w:r w:rsidRPr="00A64B81">
        <w:rPr>
          <w:color w:val="222222"/>
        </w:rPr>
        <w:t xml:space="preserve"> </w:t>
      </w:r>
      <w:r>
        <w:rPr>
          <w:color w:val="222222"/>
          <w:lang w:val="en-GB"/>
        </w:rPr>
        <w:t>map</w:t>
      </w:r>
      <w:r w:rsidRPr="00A64B81">
        <w:rPr>
          <w:color w:val="222222"/>
        </w:rPr>
        <w:t xml:space="preserve"> </w:t>
      </w:r>
      <w:r>
        <w:rPr>
          <w:color w:val="222222"/>
          <w:lang w:val="en-GB"/>
        </w:rPr>
        <w:t>tiles</w:t>
      </w:r>
      <w:r>
        <w:rPr>
          <w:color w:val="222222"/>
        </w:rPr>
        <w:t>)</w:t>
      </w:r>
    </w:p>
    <w:p w14:paraId="31ECC6E3" w14:textId="55B15EF3" w:rsidR="00A64B81" w:rsidRDefault="00A64B81" w:rsidP="00A64B81">
      <w:pPr>
        <w:pStyle w:val="NormalWeb"/>
        <w:numPr>
          <w:ilvl w:val="0"/>
          <w:numId w:val="19"/>
        </w:numPr>
        <w:spacing w:before="0" w:beforeAutospacing="0" w:after="0" w:afterAutospacing="0" w:line="360" w:lineRule="auto"/>
        <w:jc w:val="both"/>
        <w:rPr>
          <w:color w:val="222222"/>
        </w:rPr>
      </w:pPr>
      <w:r>
        <w:rPr>
          <w:color w:val="222222"/>
        </w:rPr>
        <w:t>Τελικός ραδιοχάρτης (</w:t>
      </w:r>
      <w:r>
        <w:rPr>
          <w:color w:val="222222"/>
          <w:lang w:val="en-GB"/>
        </w:rPr>
        <w:t>Radio Map</w:t>
      </w:r>
      <w:r>
        <w:rPr>
          <w:color w:val="222222"/>
        </w:rPr>
        <w:t>)</w:t>
      </w:r>
    </w:p>
    <w:p w14:paraId="4EC3F0B4" w14:textId="77777777" w:rsidR="003B087B" w:rsidRDefault="003B087B" w:rsidP="003B087B">
      <w:pPr>
        <w:pStyle w:val="NormalWeb"/>
        <w:spacing w:before="0" w:beforeAutospacing="0" w:after="0" w:afterAutospacing="0" w:line="360" w:lineRule="auto"/>
        <w:jc w:val="both"/>
        <w:rPr>
          <w:color w:val="222222"/>
        </w:rPr>
      </w:pPr>
    </w:p>
    <w:p w14:paraId="470A95EC" w14:textId="26111B7D" w:rsidR="003B087B" w:rsidRDefault="003B087B" w:rsidP="003B087B">
      <w:pPr>
        <w:pStyle w:val="NormalWeb"/>
        <w:spacing w:before="0" w:beforeAutospacing="0" w:after="0" w:afterAutospacing="0" w:line="360" w:lineRule="auto"/>
        <w:jc w:val="both"/>
        <w:rPr>
          <w:color w:val="222222"/>
        </w:rPr>
      </w:pPr>
      <w:r>
        <w:rPr>
          <w:color w:val="222222"/>
        </w:rPr>
        <w:t>Αυτά μπορούν να χωριστούν σε δύο κατηγορίες ανάλογα με τον τρόπο αποθήκευσης τους:</w:t>
      </w:r>
    </w:p>
    <w:p w14:paraId="45DA7E52" w14:textId="3CE0EE19" w:rsidR="00406CC3" w:rsidRDefault="00406CC3" w:rsidP="003B087B">
      <w:pPr>
        <w:pStyle w:val="NormalWeb"/>
        <w:numPr>
          <w:ilvl w:val="0"/>
          <w:numId w:val="20"/>
        </w:numPr>
        <w:spacing w:before="0" w:beforeAutospacing="0" w:after="0" w:afterAutospacing="0" w:line="360" w:lineRule="auto"/>
        <w:jc w:val="both"/>
        <w:rPr>
          <w:color w:val="222222"/>
        </w:rPr>
      </w:pPr>
      <w:r>
        <w:rPr>
          <w:color w:val="222222"/>
        </w:rPr>
        <w:t xml:space="preserve">Τα δεδομένα που έχουν συγκριμένη δομή και μορφή και μοντελοποιούνται σε αντικείμενα-κείμενα </w:t>
      </w:r>
      <w:r>
        <w:rPr>
          <w:color w:val="222222"/>
          <w:lang w:val="en-GB"/>
        </w:rPr>
        <w:t>JSON</w:t>
      </w:r>
      <w:r w:rsidR="003E49F1">
        <w:rPr>
          <w:color w:val="222222"/>
        </w:rPr>
        <w:t xml:space="preserve"> – </w:t>
      </w:r>
      <w:r w:rsidR="003E49F1" w:rsidRPr="004F5441">
        <w:rPr>
          <w:i/>
          <w:color w:val="222222"/>
        </w:rPr>
        <w:t>Δεδομένα 1</w:t>
      </w:r>
    </w:p>
    <w:p w14:paraId="79583F28" w14:textId="4279C75C" w:rsidR="003B087B" w:rsidRPr="003B087B" w:rsidRDefault="00406CC3" w:rsidP="003B087B">
      <w:pPr>
        <w:pStyle w:val="NormalWeb"/>
        <w:numPr>
          <w:ilvl w:val="0"/>
          <w:numId w:val="20"/>
        </w:numPr>
        <w:spacing w:before="0" w:beforeAutospacing="0" w:after="0" w:afterAutospacing="0" w:line="360" w:lineRule="auto"/>
        <w:jc w:val="both"/>
        <w:rPr>
          <w:color w:val="222222"/>
        </w:rPr>
      </w:pPr>
      <w:r>
        <w:rPr>
          <w:color w:val="222222"/>
        </w:rPr>
        <w:t>Τα δεδομένα που βρίσκονται σε δυαδική αναπαράσταση χωρίς συγκεκριμένη μορφή</w:t>
      </w:r>
      <w:r w:rsidR="003E49F1">
        <w:rPr>
          <w:color w:val="222222"/>
        </w:rPr>
        <w:t xml:space="preserve"> (</w:t>
      </w:r>
      <w:r w:rsidR="003E49F1">
        <w:rPr>
          <w:color w:val="222222"/>
          <w:lang w:val="en-GB"/>
        </w:rPr>
        <w:t>binary</w:t>
      </w:r>
      <w:r w:rsidR="003E49F1" w:rsidRPr="003E49F1">
        <w:rPr>
          <w:color w:val="222222"/>
        </w:rPr>
        <w:t xml:space="preserve"> </w:t>
      </w:r>
      <w:r w:rsidR="003E49F1">
        <w:rPr>
          <w:color w:val="222222"/>
          <w:lang w:val="en-GB"/>
        </w:rPr>
        <w:t>files</w:t>
      </w:r>
      <w:r w:rsidR="003E49F1">
        <w:rPr>
          <w:color w:val="222222"/>
        </w:rPr>
        <w:t>)</w:t>
      </w:r>
      <w:r>
        <w:rPr>
          <w:color w:val="222222"/>
        </w:rPr>
        <w:t xml:space="preserve"> </w:t>
      </w:r>
      <w:r w:rsidR="003E49F1">
        <w:rPr>
          <w:color w:val="222222"/>
        </w:rPr>
        <w:t xml:space="preserve">– </w:t>
      </w:r>
      <w:r w:rsidR="003E49F1" w:rsidRPr="004F5441">
        <w:rPr>
          <w:i/>
          <w:color w:val="222222"/>
        </w:rPr>
        <w:t>Δεδομένα 2,3</w:t>
      </w:r>
    </w:p>
    <w:p w14:paraId="72C228BE" w14:textId="77777777" w:rsidR="00A64B81" w:rsidRDefault="00A64B81" w:rsidP="00744E02">
      <w:pPr>
        <w:pStyle w:val="NormalWeb"/>
        <w:spacing w:before="0" w:beforeAutospacing="0" w:after="0" w:afterAutospacing="0" w:line="360" w:lineRule="auto"/>
        <w:jc w:val="both"/>
        <w:rPr>
          <w:color w:val="222222"/>
        </w:rPr>
      </w:pPr>
    </w:p>
    <w:p w14:paraId="1C1A402E" w14:textId="6956F662" w:rsidR="004D4C2A" w:rsidRPr="00401FE5" w:rsidRDefault="000113A1" w:rsidP="004D4C2A">
      <w:pPr>
        <w:pStyle w:val="Caption"/>
        <w:jc w:val="center"/>
        <w:rPr>
          <w:color w:val="FF0000"/>
        </w:rPr>
      </w:pPr>
      <w:r>
        <w:rPr>
          <w:noProof/>
        </w:rPr>
        <w:lastRenderedPageBreak/>
        <w:drawing>
          <wp:anchor distT="0" distB="0" distL="114300" distR="114300" simplePos="0" relativeHeight="251658752" behindDoc="0" locked="0" layoutInCell="1" allowOverlap="1" wp14:anchorId="2B4B01B8" wp14:editId="6F8C02DE">
            <wp:simplePos x="0" y="0"/>
            <wp:positionH relativeFrom="column">
              <wp:posOffset>-2540</wp:posOffset>
            </wp:positionH>
            <wp:positionV relativeFrom="paragraph">
              <wp:posOffset>-635</wp:posOffset>
            </wp:positionV>
            <wp:extent cx="3342640" cy="1639570"/>
            <wp:effectExtent l="0" t="0" r="0" b="0"/>
            <wp:wrapTopAndBottom/>
            <wp:docPr id="9" name="Picture 22" descr="buid_j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uid_js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42640" cy="163957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0" locked="0" layoutInCell="1" allowOverlap="1" wp14:anchorId="13ED5D3F" wp14:editId="5FFA09B9">
            <wp:simplePos x="0" y="0"/>
            <wp:positionH relativeFrom="column">
              <wp:posOffset>3597275</wp:posOffset>
            </wp:positionH>
            <wp:positionV relativeFrom="paragraph">
              <wp:posOffset>-635</wp:posOffset>
            </wp:positionV>
            <wp:extent cx="1798320" cy="1589405"/>
            <wp:effectExtent l="0" t="0" r="0" b="0"/>
            <wp:wrapTopAndBottom/>
            <wp:docPr id="8" name="Picture 23" descr="rss_finger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ss_fingerpri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98320" cy="1589405"/>
                    </a:xfrm>
                    <a:prstGeom prst="rect">
                      <a:avLst/>
                    </a:prstGeom>
                    <a:noFill/>
                  </pic:spPr>
                </pic:pic>
              </a:graphicData>
            </a:graphic>
            <wp14:sizeRelH relativeFrom="page">
              <wp14:pctWidth>0</wp14:pctWidth>
            </wp14:sizeRelH>
            <wp14:sizeRelV relativeFrom="page">
              <wp14:pctHeight>0</wp14:pctHeight>
            </wp14:sizeRelV>
          </wp:anchor>
        </w:drawing>
      </w:r>
      <w:r w:rsidR="004D4C2A">
        <w:t xml:space="preserve">Εικόνα </w:t>
      </w:r>
      <w:fldSimple w:instr=" STYLEREF 1 \s ">
        <w:r w:rsidR="0074650E">
          <w:rPr>
            <w:noProof/>
          </w:rPr>
          <w:t>6</w:t>
        </w:r>
      </w:fldSimple>
      <w:r w:rsidR="008B18D4">
        <w:t>.</w:t>
      </w:r>
      <w:fldSimple w:instr=" SEQ Εικόνα \* ARABIC \s 1 ">
        <w:r w:rsidR="0074650E">
          <w:rPr>
            <w:noProof/>
          </w:rPr>
          <w:t>1</w:t>
        </w:r>
      </w:fldSimple>
      <w:r w:rsidR="004D4C2A" w:rsidRPr="00326B47">
        <w:t xml:space="preserve"> : </w:t>
      </w:r>
      <w:r w:rsidR="004D4C2A">
        <w:t xml:space="preserve">Αναπαράσταση σε </w:t>
      </w:r>
      <w:r w:rsidR="004D4C2A">
        <w:rPr>
          <w:lang w:val="en-GB"/>
        </w:rPr>
        <w:t>JSON</w:t>
      </w:r>
      <w:r w:rsidR="004D4C2A" w:rsidRPr="00326B47">
        <w:t xml:space="preserve"> </w:t>
      </w:r>
      <w:r w:rsidR="004D4C2A">
        <w:rPr>
          <w:lang w:val="en-GB"/>
        </w:rPr>
        <w:t>document</w:t>
      </w:r>
      <w:r w:rsidR="004D4C2A" w:rsidRPr="00326B47">
        <w:t xml:space="preserve"> </w:t>
      </w:r>
      <w:r w:rsidR="004D4C2A">
        <w:t>ενός κτιρίου</w:t>
      </w:r>
      <w:r w:rsidR="00401FE5">
        <w:t xml:space="preserve"> (αριστερά) και ενός</w:t>
      </w:r>
      <w:r w:rsidR="00401FE5" w:rsidRPr="00401FE5">
        <w:t xml:space="preserve"> </w:t>
      </w:r>
      <w:r w:rsidR="00401FE5">
        <w:t xml:space="preserve">αποτυπώματος </w:t>
      </w:r>
      <w:r w:rsidR="00401FE5">
        <w:rPr>
          <w:lang w:val="en-GB"/>
        </w:rPr>
        <w:t>RSS</w:t>
      </w:r>
      <w:r w:rsidR="00401FE5" w:rsidRPr="00401FE5">
        <w:t xml:space="preserve"> </w:t>
      </w:r>
      <w:r w:rsidR="00401FE5">
        <w:t xml:space="preserve"> (δεξιά)</w:t>
      </w:r>
    </w:p>
    <w:p w14:paraId="5DD8806C" w14:textId="77777777" w:rsidR="004D4C2A" w:rsidRDefault="004D4C2A" w:rsidP="00744E02">
      <w:pPr>
        <w:pStyle w:val="NormalWeb"/>
        <w:spacing w:before="0" w:beforeAutospacing="0" w:after="0" w:afterAutospacing="0" w:line="360" w:lineRule="auto"/>
        <w:jc w:val="both"/>
        <w:rPr>
          <w:color w:val="222222"/>
        </w:rPr>
      </w:pPr>
    </w:p>
    <w:p w14:paraId="67342097" w14:textId="18FBE3A9" w:rsidR="00350CA9" w:rsidRDefault="00C64D11" w:rsidP="00744E02">
      <w:pPr>
        <w:pStyle w:val="NormalWeb"/>
        <w:spacing w:before="0" w:beforeAutospacing="0" w:after="0" w:afterAutospacing="0" w:line="360" w:lineRule="auto"/>
        <w:jc w:val="both"/>
        <w:rPr>
          <w:color w:val="222222"/>
        </w:rPr>
      </w:pPr>
      <w:r>
        <w:rPr>
          <w:color w:val="222222"/>
        </w:rPr>
        <w:t xml:space="preserve">Τα </w:t>
      </w:r>
      <w:r w:rsidRPr="00C64D11">
        <w:rPr>
          <w:i/>
          <w:color w:val="222222"/>
        </w:rPr>
        <w:t>δεδομένα 1</w:t>
      </w:r>
      <w:r>
        <w:rPr>
          <w:color w:val="222222"/>
        </w:rPr>
        <w:t xml:space="preserve"> αποτελούνται από τις πληροφορίες που καταχωρούνται στον</w:t>
      </w:r>
      <w:r w:rsidRPr="00C64D11">
        <w:rPr>
          <w:color w:val="222222"/>
        </w:rPr>
        <w:t xml:space="preserve"> </w:t>
      </w:r>
      <w:r>
        <w:rPr>
          <w:color w:val="222222"/>
          <w:lang w:val="en-GB"/>
        </w:rPr>
        <w:t>AnyPlace</w:t>
      </w:r>
      <w:r w:rsidRPr="00C64D11">
        <w:rPr>
          <w:color w:val="222222"/>
        </w:rPr>
        <w:t xml:space="preserve"> </w:t>
      </w:r>
      <w:r>
        <w:rPr>
          <w:color w:val="222222"/>
          <w:lang w:val="en-GB"/>
        </w:rPr>
        <w:t>Architect</w:t>
      </w:r>
      <w:r w:rsidR="00076AEA">
        <w:rPr>
          <w:color w:val="222222"/>
        </w:rPr>
        <w:t xml:space="preserve">, δηλαδή μέτα-πληροφορίες για τα κτίρια, τους ορόφους και τα σημεία ενδιαφέροντος όπου μοντελοποιούνται σε </w:t>
      </w:r>
      <w:r w:rsidR="00076AEA">
        <w:rPr>
          <w:color w:val="222222"/>
          <w:lang w:val="en-GB"/>
        </w:rPr>
        <w:t>JSON</w:t>
      </w:r>
      <w:r w:rsidR="00326B47">
        <w:rPr>
          <w:color w:val="222222"/>
        </w:rPr>
        <w:t xml:space="preserve"> αντ</w:t>
      </w:r>
      <w:r w:rsidR="00076AEA">
        <w:rPr>
          <w:color w:val="222222"/>
        </w:rPr>
        <w:t>ικείμενα</w:t>
      </w:r>
      <w:r w:rsidR="00326B47">
        <w:rPr>
          <w:color w:val="222222"/>
        </w:rPr>
        <w:t xml:space="preserve">, </w:t>
      </w:r>
      <w:r w:rsidR="00326B47" w:rsidRPr="00326B47">
        <w:rPr>
          <w:i/>
          <w:color w:val="222222"/>
        </w:rPr>
        <w:t>εικόνα 6.1</w:t>
      </w:r>
      <w:r w:rsidR="00076AEA">
        <w:rPr>
          <w:color w:val="222222"/>
        </w:rPr>
        <w:t xml:space="preserve">, αλλά και τα αποτυπώματα που καταχωρούνται από τον </w:t>
      </w:r>
      <w:r w:rsidR="00076AEA">
        <w:rPr>
          <w:color w:val="222222"/>
          <w:lang w:val="en-GB"/>
        </w:rPr>
        <w:t>AnyPlace</w:t>
      </w:r>
      <w:r w:rsidR="00076AEA" w:rsidRPr="00076AEA">
        <w:rPr>
          <w:color w:val="222222"/>
        </w:rPr>
        <w:t xml:space="preserve"> </w:t>
      </w:r>
      <w:r w:rsidR="00076AEA">
        <w:rPr>
          <w:color w:val="222222"/>
          <w:lang w:val="en-GB"/>
        </w:rPr>
        <w:t>Logger</w:t>
      </w:r>
      <w:r w:rsidR="00076AEA">
        <w:rPr>
          <w:color w:val="222222"/>
        </w:rPr>
        <w:t xml:space="preserve">, αφού το κάθε αποτύπωμα μοντελοποιείται σε ένα </w:t>
      </w:r>
      <w:r w:rsidR="00076AEA">
        <w:rPr>
          <w:color w:val="222222"/>
          <w:lang w:val="en-GB"/>
        </w:rPr>
        <w:t>JSON</w:t>
      </w:r>
      <w:r w:rsidR="00076AEA">
        <w:rPr>
          <w:color w:val="222222"/>
        </w:rPr>
        <w:t xml:space="preserve"> αντικείμενο</w:t>
      </w:r>
      <w:r w:rsidR="00AB1AD3">
        <w:rPr>
          <w:color w:val="222222"/>
        </w:rPr>
        <w:t xml:space="preserve">, </w:t>
      </w:r>
      <w:r w:rsidR="00AB1AD3" w:rsidRPr="00AB1AD3">
        <w:rPr>
          <w:i/>
          <w:color w:val="222222"/>
        </w:rPr>
        <w:t>εικόνα 6.</w:t>
      </w:r>
      <w:r w:rsidR="00FF2D4A">
        <w:rPr>
          <w:i/>
          <w:color w:val="222222"/>
        </w:rPr>
        <w:t>1</w:t>
      </w:r>
      <w:r w:rsidR="00076AEA">
        <w:rPr>
          <w:color w:val="222222"/>
        </w:rPr>
        <w:t>.</w:t>
      </w:r>
    </w:p>
    <w:p w14:paraId="174DE40E" w14:textId="77777777" w:rsidR="00DC601B" w:rsidRDefault="00DC601B" w:rsidP="00744E02">
      <w:pPr>
        <w:pStyle w:val="NormalWeb"/>
        <w:spacing w:before="0" w:beforeAutospacing="0" w:after="0" w:afterAutospacing="0" w:line="360" w:lineRule="auto"/>
        <w:jc w:val="both"/>
        <w:rPr>
          <w:color w:val="222222"/>
        </w:rPr>
      </w:pPr>
    </w:p>
    <w:p w14:paraId="1E2B4D62" w14:textId="5771581F" w:rsidR="002C4EFE" w:rsidRPr="00D12926" w:rsidRDefault="002C4EFE" w:rsidP="00744E02">
      <w:pPr>
        <w:pStyle w:val="NormalWeb"/>
        <w:spacing w:before="0" w:beforeAutospacing="0" w:after="0" w:afterAutospacing="0" w:line="360" w:lineRule="auto"/>
        <w:jc w:val="both"/>
        <w:rPr>
          <w:color w:val="222222"/>
        </w:rPr>
      </w:pPr>
      <w:r>
        <w:rPr>
          <w:color w:val="222222"/>
        </w:rPr>
        <w:t xml:space="preserve">Λόγω της ιδιότητας ότι τα δεδομένα 1 αποτελούν κείμενα </w:t>
      </w:r>
      <w:r>
        <w:rPr>
          <w:color w:val="222222"/>
          <w:lang w:val="en-GB"/>
        </w:rPr>
        <w:t>JSON</w:t>
      </w:r>
      <w:r>
        <w:rPr>
          <w:color w:val="222222"/>
        </w:rPr>
        <w:t xml:space="preserve"> αλλά και λόγω του ότι σε πολλά από τα αιτήματα που υποστηρίζει το </w:t>
      </w:r>
      <w:r>
        <w:rPr>
          <w:color w:val="222222"/>
          <w:lang w:val="en-GB"/>
        </w:rPr>
        <w:t>AnyPlace</w:t>
      </w:r>
      <w:r w:rsidRPr="002C4EFE">
        <w:rPr>
          <w:color w:val="222222"/>
        </w:rPr>
        <w:t xml:space="preserve"> </w:t>
      </w:r>
      <w:r>
        <w:rPr>
          <w:color w:val="222222"/>
          <w:lang w:val="en-GB"/>
        </w:rPr>
        <w:t>API</w:t>
      </w:r>
      <w:r>
        <w:rPr>
          <w:color w:val="222222"/>
        </w:rPr>
        <w:t xml:space="preserve"> χρειάζεται κάποιο φιλτράρισμα βάση γεωγραφικών συντεταγμένων, το σύστημα βάσης δεδομένων που χρησιμοποιούμε στο </w:t>
      </w:r>
      <w:r>
        <w:rPr>
          <w:color w:val="222222"/>
          <w:lang w:val="en-GB"/>
        </w:rPr>
        <w:t>AnyPlace</w:t>
      </w:r>
      <w:r>
        <w:rPr>
          <w:color w:val="222222"/>
        </w:rPr>
        <w:t xml:space="preserve"> είναι το </w:t>
      </w:r>
      <w:r>
        <w:rPr>
          <w:color w:val="222222"/>
          <w:lang w:val="en-GB"/>
        </w:rPr>
        <w:t>Couchbase</w:t>
      </w:r>
      <w:r w:rsidRPr="002C4EFE">
        <w:rPr>
          <w:color w:val="222222"/>
        </w:rPr>
        <w:t xml:space="preserve"> </w:t>
      </w:r>
      <w:r>
        <w:rPr>
          <w:color w:val="222222"/>
          <w:lang w:val="en-GB"/>
        </w:rPr>
        <w:t>Server</w:t>
      </w:r>
      <w:r w:rsidRPr="002C4EFE">
        <w:rPr>
          <w:color w:val="222222"/>
        </w:rPr>
        <w:t xml:space="preserve"> </w:t>
      </w:r>
      <w:r>
        <w:rPr>
          <w:color w:val="222222"/>
        </w:rPr>
        <w:t xml:space="preserve">με </w:t>
      </w:r>
      <w:r w:rsidR="00AD0207">
        <w:rPr>
          <w:color w:val="222222"/>
        </w:rPr>
        <w:t>έκδοση 2 ή νεότερη</w:t>
      </w:r>
      <w:r w:rsidR="006D4D66">
        <w:rPr>
          <w:color w:val="222222"/>
        </w:rPr>
        <w:t>.</w:t>
      </w:r>
      <w:r w:rsidR="003143D0">
        <w:rPr>
          <w:color w:val="222222"/>
        </w:rPr>
        <w:t xml:space="preserve"> </w:t>
      </w:r>
      <w:r w:rsidR="00CE6356">
        <w:rPr>
          <w:color w:val="222222"/>
        </w:rPr>
        <w:t xml:space="preserve">Η </w:t>
      </w:r>
      <w:r w:rsidR="00CE6356">
        <w:rPr>
          <w:color w:val="222222"/>
          <w:lang w:val="en-GB"/>
        </w:rPr>
        <w:t>Couchbase</w:t>
      </w:r>
      <w:r w:rsidR="00CE6356">
        <w:rPr>
          <w:color w:val="222222"/>
        </w:rPr>
        <w:t xml:space="preserve"> χρησιμοποιεί </w:t>
      </w:r>
      <w:r w:rsidR="00CE6356">
        <w:rPr>
          <w:color w:val="222222"/>
          <w:lang w:val="en-GB"/>
        </w:rPr>
        <w:t>JSON</w:t>
      </w:r>
      <w:r w:rsidR="00CE6356">
        <w:rPr>
          <w:color w:val="222222"/>
        </w:rPr>
        <w:t xml:space="preserve"> αντικείμενα ως κύρια μονάδα αποθήκευσης της έτσι αποτελεί ιδανική για τον σκοπό μας. Επίσης</w:t>
      </w:r>
      <w:r w:rsidR="00CE6356" w:rsidRPr="00725207">
        <w:rPr>
          <w:color w:val="222222"/>
        </w:rPr>
        <w:t xml:space="preserve">, </w:t>
      </w:r>
      <w:r w:rsidR="00CE6356">
        <w:rPr>
          <w:color w:val="222222"/>
        </w:rPr>
        <w:t>υποστηρίζει</w:t>
      </w:r>
      <w:r w:rsidR="00CE6356" w:rsidRPr="00725207">
        <w:rPr>
          <w:color w:val="222222"/>
        </w:rPr>
        <w:t xml:space="preserve"> </w:t>
      </w:r>
      <w:r w:rsidR="00CE6356">
        <w:rPr>
          <w:color w:val="222222"/>
        </w:rPr>
        <w:t>αιτήματα</w:t>
      </w:r>
      <w:r w:rsidR="00CE6356" w:rsidRPr="00725207">
        <w:rPr>
          <w:color w:val="222222"/>
        </w:rPr>
        <w:t xml:space="preserve"> </w:t>
      </w:r>
      <w:r w:rsidR="00CE6356">
        <w:rPr>
          <w:color w:val="222222"/>
        </w:rPr>
        <w:t>γεωχωρικής</w:t>
      </w:r>
      <w:r w:rsidR="00CE6356" w:rsidRPr="00725207">
        <w:rPr>
          <w:color w:val="222222"/>
        </w:rPr>
        <w:t xml:space="preserve"> </w:t>
      </w:r>
      <w:r w:rsidR="00CE6356">
        <w:rPr>
          <w:color w:val="222222"/>
        </w:rPr>
        <w:t>φύσεως</w:t>
      </w:r>
      <w:r w:rsidR="00CE6356" w:rsidRPr="00725207">
        <w:rPr>
          <w:color w:val="222222"/>
        </w:rPr>
        <w:t xml:space="preserve"> (</w:t>
      </w:r>
      <w:r w:rsidR="00CE6356">
        <w:rPr>
          <w:color w:val="222222"/>
          <w:lang w:val="en-GB"/>
        </w:rPr>
        <w:t>geospatial</w:t>
      </w:r>
      <w:r w:rsidR="00CE6356" w:rsidRPr="00725207">
        <w:rPr>
          <w:color w:val="222222"/>
        </w:rPr>
        <w:t xml:space="preserve"> </w:t>
      </w:r>
      <w:r w:rsidR="00CE6356">
        <w:rPr>
          <w:color w:val="222222"/>
          <w:lang w:val="en-GB"/>
        </w:rPr>
        <w:t>queries</w:t>
      </w:r>
      <w:r w:rsidR="00CE6356" w:rsidRPr="00725207">
        <w:rPr>
          <w:color w:val="222222"/>
        </w:rPr>
        <w:t xml:space="preserve">) </w:t>
      </w:r>
      <w:r w:rsidR="00725207">
        <w:rPr>
          <w:color w:val="222222"/>
        </w:rPr>
        <w:t>χωρίς</w:t>
      </w:r>
      <w:r w:rsidR="00725207" w:rsidRPr="00725207">
        <w:rPr>
          <w:color w:val="222222"/>
        </w:rPr>
        <w:t xml:space="preserve"> </w:t>
      </w:r>
      <w:r w:rsidR="00725207">
        <w:rPr>
          <w:color w:val="222222"/>
        </w:rPr>
        <w:t xml:space="preserve">ειδική διαμόρφωση, κάτι που κάνει την ανταπόκριση στα συγκεκριμένα αιτήματα από το </w:t>
      </w:r>
      <w:r w:rsidR="00725207">
        <w:rPr>
          <w:color w:val="222222"/>
          <w:lang w:val="en-GB"/>
        </w:rPr>
        <w:t>AnyPlace</w:t>
      </w:r>
      <w:r w:rsidR="00725207">
        <w:rPr>
          <w:color w:val="222222"/>
        </w:rPr>
        <w:t xml:space="preserve"> πιο γρήγορη.</w:t>
      </w:r>
      <w:r w:rsidR="00663AF5">
        <w:rPr>
          <w:color w:val="222222"/>
        </w:rPr>
        <w:t xml:space="preserve"> Επιπλέον, όπως είπαμε και πριν, η γραμμική επεκτασιμότητα και η επίδοση που παρέχει η </w:t>
      </w:r>
      <w:r w:rsidR="00663AF5">
        <w:rPr>
          <w:color w:val="222222"/>
          <w:lang w:val="en-GB"/>
        </w:rPr>
        <w:t>Couchbase</w:t>
      </w:r>
      <w:r w:rsidR="00663AF5">
        <w:rPr>
          <w:color w:val="222222"/>
        </w:rPr>
        <w:t xml:space="preserve"> καθώς διαχειρίζεται τεράστιο όγκο δεδομένων, </w:t>
      </w:r>
      <w:r w:rsidR="00D12926">
        <w:rPr>
          <w:color w:val="222222"/>
        </w:rPr>
        <w:t xml:space="preserve">η οποία επεκτείνεται ακόμα περισσότερο με την χρήση του </w:t>
      </w:r>
      <w:r w:rsidR="00D12926">
        <w:rPr>
          <w:color w:val="222222"/>
          <w:lang w:val="en-GB"/>
        </w:rPr>
        <w:t>Memcache</w:t>
      </w:r>
      <w:r w:rsidR="00D12926" w:rsidRPr="00D12926">
        <w:rPr>
          <w:color w:val="222222"/>
        </w:rPr>
        <w:t xml:space="preserve"> </w:t>
      </w:r>
      <w:r w:rsidR="00327CA6">
        <w:rPr>
          <w:color w:val="222222"/>
        </w:rPr>
        <w:fldChar w:fldCharType="begin"/>
      </w:r>
      <w:r w:rsidR="00E75022">
        <w:rPr>
          <w:color w:val="222222"/>
        </w:rPr>
        <w:instrText xml:space="preserve"> ADDIN ZOTERO_ITEM CSL_CITATION {"citationID":"1qs57e192s","properties":{"formattedCitation":"[45]","plainCitation":"[45]"},"citationItems":[{"id":65,"uris":["http://zotero.org/users/local/ZPwT1KTx/items/JGE83HE4"],"uri":["http://zotero.org/users/local/ZPwT1KTx/items/JGE83HE4"],"itemData":{"id":65,"type":"webpage","title":"Memcached Homepage","URL":"http://memcached.org/"}}],"schema":"https://github.com/citation-style-language/schema/raw/master/csl-citation.json"} </w:instrText>
      </w:r>
      <w:r w:rsidR="00327CA6">
        <w:rPr>
          <w:color w:val="222222"/>
        </w:rPr>
        <w:fldChar w:fldCharType="separate"/>
      </w:r>
      <w:r w:rsidR="00E75022" w:rsidRPr="00E75022">
        <w:t>[45]</w:t>
      </w:r>
      <w:r w:rsidR="00327CA6">
        <w:rPr>
          <w:color w:val="222222"/>
        </w:rPr>
        <w:fldChar w:fldCharType="end"/>
      </w:r>
      <w:r w:rsidR="00327CA6" w:rsidRPr="00327CA6">
        <w:rPr>
          <w:color w:val="222222"/>
        </w:rPr>
        <w:t xml:space="preserve"> </w:t>
      </w:r>
      <w:r w:rsidR="00D12926">
        <w:rPr>
          <w:color w:val="222222"/>
        </w:rPr>
        <w:t>το οποίο παρέχει δυνατότητα γρήγορης ανάκτησης των πιο πρόσφατων αντικείμενων αφού τα κρατά στη μνήμη, αποτελούν ιδανική και ικανοποιητική λύση στις απαιτήσεις μας.</w:t>
      </w:r>
    </w:p>
    <w:p w14:paraId="004232C2" w14:textId="77777777" w:rsidR="00C321A2" w:rsidRPr="00832EDB" w:rsidRDefault="00C321A2" w:rsidP="00744E02">
      <w:pPr>
        <w:pStyle w:val="NormalWeb"/>
        <w:spacing w:before="0" w:beforeAutospacing="0" w:after="0" w:afterAutospacing="0" w:line="360" w:lineRule="auto"/>
        <w:jc w:val="both"/>
        <w:rPr>
          <w:color w:val="222222"/>
        </w:rPr>
      </w:pPr>
    </w:p>
    <w:p w14:paraId="210E6028" w14:textId="1875EA3E" w:rsidR="00540E92" w:rsidRPr="00540E92" w:rsidRDefault="001451BF" w:rsidP="00744E02">
      <w:pPr>
        <w:pStyle w:val="NormalWeb"/>
        <w:spacing w:before="0" w:beforeAutospacing="0" w:after="0" w:afterAutospacing="0" w:line="360" w:lineRule="auto"/>
        <w:jc w:val="both"/>
        <w:rPr>
          <w:color w:val="222222"/>
        </w:rPr>
      </w:pPr>
      <w:r>
        <w:rPr>
          <w:color w:val="222222"/>
        </w:rPr>
        <w:t xml:space="preserve">Το δεύτερο είδος δεδομένων που διαχειρίζεται το </w:t>
      </w:r>
      <w:r>
        <w:rPr>
          <w:color w:val="222222"/>
          <w:lang w:val="en-GB"/>
        </w:rPr>
        <w:t>AnyPlace</w:t>
      </w:r>
      <w:r>
        <w:rPr>
          <w:color w:val="222222"/>
        </w:rPr>
        <w:t xml:space="preserve"> είναι τα </w:t>
      </w:r>
      <w:r w:rsidRPr="001451BF">
        <w:rPr>
          <w:i/>
          <w:color w:val="222222"/>
        </w:rPr>
        <w:t>δεδομένα 2,3</w:t>
      </w:r>
      <w:r w:rsidRPr="001451BF">
        <w:rPr>
          <w:color w:val="222222"/>
        </w:rPr>
        <w:t xml:space="preserve"> τα οπο</w:t>
      </w:r>
      <w:r>
        <w:rPr>
          <w:color w:val="222222"/>
        </w:rPr>
        <w:t>ία βασικά είναι συνηθισμένα αρχεία δυαδικής μορφής (</w:t>
      </w:r>
      <w:r>
        <w:rPr>
          <w:color w:val="222222"/>
          <w:lang w:val="en-GB"/>
        </w:rPr>
        <w:t>binary</w:t>
      </w:r>
      <w:r w:rsidRPr="001451BF">
        <w:rPr>
          <w:color w:val="222222"/>
        </w:rPr>
        <w:t xml:space="preserve"> </w:t>
      </w:r>
      <w:r>
        <w:rPr>
          <w:color w:val="222222"/>
          <w:lang w:val="en-GB"/>
        </w:rPr>
        <w:t>files</w:t>
      </w:r>
      <w:r>
        <w:rPr>
          <w:color w:val="222222"/>
        </w:rPr>
        <w:t>)</w:t>
      </w:r>
      <w:r w:rsidRPr="001451BF">
        <w:rPr>
          <w:color w:val="222222"/>
        </w:rPr>
        <w:t>.</w:t>
      </w:r>
      <w:r>
        <w:rPr>
          <w:color w:val="222222"/>
        </w:rPr>
        <w:t xml:space="preserve"> Όσο αφορά τα </w:t>
      </w:r>
      <w:r>
        <w:rPr>
          <w:color w:val="222222"/>
          <w:lang w:val="en-GB"/>
        </w:rPr>
        <w:t>floor</w:t>
      </w:r>
      <w:r w:rsidRPr="001451BF">
        <w:rPr>
          <w:color w:val="222222"/>
        </w:rPr>
        <w:t xml:space="preserve"> </w:t>
      </w:r>
      <w:r>
        <w:rPr>
          <w:color w:val="222222"/>
          <w:lang w:val="en-GB"/>
        </w:rPr>
        <w:t>tiles</w:t>
      </w:r>
      <w:r>
        <w:rPr>
          <w:color w:val="222222"/>
        </w:rPr>
        <w:t xml:space="preserve"> είναι πολύ μικρά αρχεία που το μέγεθος κάθε </w:t>
      </w:r>
      <w:r>
        <w:rPr>
          <w:color w:val="222222"/>
          <w:lang w:val="en-GB"/>
        </w:rPr>
        <w:t>tile</w:t>
      </w:r>
      <w:r>
        <w:rPr>
          <w:color w:val="222222"/>
        </w:rPr>
        <w:t xml:space="preserve"> κυμαίνεται από μερικά </w:t>
      </w:r>
      <w:r>
        <w:rPr>
          <w:color w:val="222222"/>
          <w:lang w:val="en-GB"/>
        </w:rPr>
        <w:t>bytes</w:t>
      </w:r>
      <w:r>
        <w:rPr>
          <w:color w:val="222222"/>
        </w:rPr>
        <w:t xml:space="preserve"> σε λιγότερο από 1</w:t>
      </w:r>
      <w:r>
        <w:rPr>
          <w:color w:val="222222"/>
          <w:lang w:val="en-GB"/>
        </w:rPr>
        <w:t>MB</w:t>
      </w:r>
      <w:r w:rsidR="003312EE">
        <w:rPr>
          <w:color w:val="222222"/>
        </w:rPr>
        <w:t xml:space="preserve">, είναι εικόνες διαστάσεων 256 </w:t>
      </w:r>
      <w:r w:rsidR="003312EE">
        <w:rPr>
          <w:color w:val="222222"/>
          <w:lang w:val="en-GB"/>
        </w:rPr>
        <w:t>x</w:t>
      </w:r>
      <w:r w:rsidR="003312EE">
        <w:rPr>
          <w:color w:val="222222"/>
        </w:rPr>
        <w:t xml:space="preserve"> 256 </w:t>
      </w:r>
      <w:r w:rsidR="003312EE">
        <w:rPr>
          <w:color w:val="222222"/>
          <w:lang w:val="en-GB"/>
        </w:rPr>
        <w:t>pixels</w:t>
      </w:r>
      <w:r>
        <w:rPr>
          <w:color w:val="222222"/>
        </w:rPr>
        <w:t>.</w:t>
      </w:r>
      <w:r w:rsidR="00540E92" w:rsidRPr="00540E92">
        <w:rPr>
          <w:color w:val="222222"/>
        </w:rPr>
        <w:t xml:space="preserve"> </w:t>
      </w:r>
      <w:r w:rsidR="00540E92">
        <w:rPr>
          <w:color w:val="222222"/>
        </w:rPr>
        <w:t xml:space="preserve">Από την εμπειρία μας, μέσω των κτιρίων που χαρτογραφήθηκαν μέχρι τώρα στο σύστημα, τα </w:t>
      </w:r>
      <w:r w:rsidR="00540E92">
        <w:rPr>
          <w:color w:val="222222"/>
          <w:lang w:val="en-GB"/>
        </w:rPr>
        <w:t>tiles</w:t>
      </w:r>
      <w:r w:rsidR="00540E92">
        <w:rPr>
          <w:color w:val="222222"/>
        </w:rPr>
        <w:t xml:space="preserve"> είναι </w:t>
      </w:r>
      <w:r w:rsidR="00540E92">
        <w:rPr>
          <w:color w:val="222222"/>
        </w:rPr>
        <w:lastRenderedPageBreak/>
        <w:t xml:space="preserve">μικρότερα των </w:t>
      </w:r>
      <w:r w:rsidR="00540E92" w:rsidRPr="00540E92">
        <w:rPr>
          <w:color w:val="222222"/>
        </w:rPr>
        <w:t>100</w:t>
      </w:r>
      <w:r w:rsidR="00540E92">
        <w:rPr>
          <w:color w:val="222222"/>
        </w:rPr>
        <w:t>ΚΒ</w:t>
      </w:r>
      <w:r w:rsidR="00540E92" w:rsidRPr="00540E92">
        <w:rPr>
          <w:color w:val="222222"/>
        </w:rPr>
        <w:t xml:space="preserve"> </w:t>
      </w:r>
      <w:r w:rsidR="00540E92">
        <w:rPr>
          <w:color w:val="222222"/>
        </w:rPr>
        <w:t>ενώ ολόκληρο το σχέδιο ορόφου πριν την επεξεργασία δεν ξεπερνά τα 10</w:t>
      </w:r>
      <w:r w:rsidR="00540E92">
        <w:rPr>
          <w:color w:val="222222"/>
          <w:lang w:val="en-GB"/>
        </w:rPr>
        <w:t>MB</w:t>
      </w:r>
      <w:r w:rsidR="00540E92">
        <w:rPr>
          <w:color w:val="222222"/>
        </w:rPr>
        <w:t xml:space="preserve">. Ο τελικός ραδιοχάρτης είναι αρχεία απλού </w:t>
      </w:r>
      <w:r w:rsidR="00540E92">
        <w:rPr>
          <w:color w:val="222222"/>
          <w:lang w:val="en-GB"/>
        </w:rPr>
        <w:t>ASCII</w:t>
      </w:r>
      <w:r w:rsidR="00B90D62">
        <w:rPr>
          <w:color w:val="222222"/>
        </w:rPr>
        <w:t xml:space="preserve"> κειμένου </w:t>
      </w:r>
      <w:r w:rsidR="008D74E0">
        <w:rPr>
          <w:color w:val="222222"/>
        </w:rPr>
        <w:t>των οποίων το μέγεθος εξαρτάται από το πλήθος των αποτυπωμάτων που υπάρχουν για τον εκάστοτε όροφο</w:t>
      </w:r>
      <w:r w:rsidR="009A0555">
        <w:rPr>
          <w:color w:val="222222"/>
        </w:rPr>
        <w:t xml:space="preserve">, το οποίο μπορεί να ελεγχθεί από το </w:t>
      </w:r>
      <w:r w:rsidR="009A0555">
        <w:rPr>
          <w:color w:val="222222"/>
          <w:lang w:val="en-GB"/>
        </w:rPr>
        <w:t>module</w:t>
      </w:r>
      <w:r w:rsidR="009A0555">
        <w:rPr>
          <w:color w:val="222222"/>
        </w:rPr>
        <w:t xml:space="preserve"> </w:t>
      </w:r>
      <w:r w:rsidR="009A0555">
        <w:rPr>
          <w:color w:val="222222"/>
          <w:lang w:val="en-GB"/>
        </w:rPr>
        <w:t>LPRadioScale</w:t>
      </w:r>
      <w:r w:rsidR="009A0555" w:rsidRPr="009A0555">
        <w:rPr>
          <w:color w:val="222222"/>
        </w:rPr>
        <w:t xml:space="preserve"> (</w:t>
      </w:r>
      <w:r w:rsidR="009A0555">
        <w:rPr>
          <w:color w:val="222222"/>
        </w:rPr>
        <w:t>κεφάλαιο 4</w:t>
      </w:r>
      <w:r w:rsidR="009A0555" w:rsidRPr="009A0555">
        <w:rPr>
          <w:color w:val="222222"/>
        </w:rPr>
        <w:t>)</w:t>
      </w:r>
      <w:r w:rsidR="00540E92">
        <w:rPr>
          <w:color w:val="222222"/>
        </w:rPr>
        <w:t>.</w:t>
      </w:r>
    </w:p>
    <w:p w14:paraId="01AD9647" w14:textId="77777777" w:rsidR="001A1BED" w:rsidRPr="00C16466" w:rsidRDefault="001A1BED" w:rsidP="00744E02">
      <w:pPr>
        <w:spacing w:line="360" w:lineRule="auto"/>
        <w:jc w:val="both"/>
        <w:rPr>
          <w:color w:val="222222"/>
        </w:rPr>
      </w:pPr>
    </w:p>
    <w:p w14:paraId="7B6AD963" w14:textId="3D35A289" w:rsidR="001A1BED" w:rsidRDefault="005637AF" w:rsidP="00744E02">
      <w:pPr>
        <w:spacing w:line="360" w:lineRule="auto"/>
        <w:jc w:val="both"/>
        <w:rPr>
          <w:color w:val="222222"/>
        </w:rPr>
      </w:pPr>
      <w:r>
        <w:rPr>
          <w:color w:val="222222"/>
        </w:rPr>
        <w:t>Για την αποθήκευση και διαχείριση αυτών των δεδομένων σκεφτήκαμε είτε κάποια λύση κατανεμημένης βάσης που επιτρέπει αποθήκευση δυαδικών αρχείων, είτε ένα ολοκληρωμένο κατανεμημένο σύστημα διαχείρισης αρχείων.</w:t>
      </w:r>
      <w:r w:rsidR="00D92A40">
        <w:rPr>
          <w:color w:val="222222"/>
        </w:rPr>
        <w:t xml:space="preserve"> Για καλύτερη επεκτασιμότητα, αλλά και </w:t>
      </w:r>
      <w:r w:rsidR="00B2381A">
        <w:rPr>
          <w:color w:val="222222"/>
        </w:rPr>
        <w:t xml:space="preserve">εγγύηση ότι θα μπορεί το σύστημα μας να δουλέψει με ραδιοχάρτες οποιουδήποτε μεγέθους επιλέξαμε το δεύτερο, σύστημα διαχείρισης αρχείων, αν και κάποιες βάσεις δεδομένων όπως </w:t>
      </w:r>
      <w:r w:rsidR="00B2381A">
        <w:rPr>
          <w:color w:val="222222"/>
          <w:lang w:val="en-GB"/>
        </w:rPr>
        <w:t>MongoDB</w:t>
      </w:r>
      <w:r w:rsidR="00E94533">
        <w:rPr>
          <w:color w:val="222222"/>
        </w:rPr>
        <w:t xml:space="preserve"> </w:t>
      </w:r>
      <w:r w:rsidR="00E94533">
        <w:rPr>
          <w:color w:val="222222"/>
        </w:rPr>
        <w:fldChar w:fldCharType="begin"/>
      </w:r>
      <w:r w:rsidR="00E75022">
        <w:rPr>
          <w:color w:val="222222"/>
        </w:rPr>
        <w:instrText xml:space="preserve"> ADDIN ZOTERO_ITEM CSL_CITATION {"citationID":"232tp4tg3a","properties":{"formattedCitation":"[46]","plainCitation":"[46]"},"citationItems":[{"id":66,"uris":["http://zotero.org/users/local/ZPwT1KTx/items/HE7RBCHD"],"uri":["http://zotero.org/users/local/ZPwT1KTx/items/HE7RBCHD"],"itemData":{"id":66,"type":"webpage","title":"MongoDB Homepage","URL":"http://www.mongodb.org/"}}],"schema":"https://github.com/citation-style-language/schema/raw/master/csl-citation.json"} </w:instrText>
      </w:r>
      <w:r w:rsidR="00E94533">
        <w:rPr>
          <w:color w:val="222222"/>
        </w:rPr>
        <w:fldChar w:fldCharType="separate"/>
      </w:r>
      <w:r w:rsidR="00E75022" w:rsidRPr="00E75022">
        <w:t>[46]</w:t>
      </w:r>
      <w:r w:rsidR="00E94533">
        <w:rPr>
          <w:color w:val="222222"/>
        </w:rPr>
        <w:fldChar w:fldCharType="end"/>
      </w:r>
      <w:r w:rsidR="00B2381A" w:rsidRPr="00B2381A">
        <w:rPr>
          <w:color w:val="222222"/>
        </w:rPr>
        <w:t xml:space="preserve"> </w:t>
      </w:r>
      <w:r w:rsidR="00B2381A">
        <w:rPr>
          <w:color w:val="222222"/>
        </w:rPr>
        <w:t xml:space="preserve">και </w:t>
      </w:r>
      <w:r w:rsidR="00B2381A">
        <w:rPr>
          <w:color w:val="222222"/>
          <w:lang w:val="en-GB"/>
        </w:rPr>
        <w:t>HyperTable</w:t>
      </w:r>
      <w:r w:rsidR="00E94533">
        <w:rPr>
          <w:color w:val="222222"/>
        </w:rPr>
        <w:t xml:space="preserve"> </w:t>
      </w:r>
      <w:r w:rsidR="00E94533">
        <w:rPr>
          <w:color w:val="222222"/>
        </w:rPr>
        <w:fldChar w:fldCharType="begin"/>
      </w:r>
      <w:r w:rsidR="00E75022">
        <w:rPr>
          <w:color w:val="222222"/>
        </w:rPr>
        <w:instrText xml:space="preserve"> ADDIN ZOTERO_ITEM CSL_CITATION {"citationID":"16thhhgafd","properties":{"formattedCitation":"[47]","plainCitation":"[47]"},"citationItems":[{"id":67,"uris":["http://zotero.org/users/local/ZPwT1KTx/items/4I7VGEIN"],"uri":["http://zotero.org/users/local/ZPwT1KTx/items/4I7VGEIN"],"itemData":{"id":67,"type":"webpage","title":"HyperTable Database Homepage","URL":"http://hypertable.org/"}}],"schema":"https://github.com/citation-style-language/schema/raw/master/csl-citation.json"} </w:instrText>
      </w:r>
      <w:r w:rsidR="00E94533">
        <w:rPr>
          <w:color w:val="222222"/>
        </w:rPr>
        <w:fldChar w:fldCharType="separate"/>
      </w:r>
      <w:r w:rsidR="00E75022" w:rsidRPr="00E75022">
        <w:t>[47]</w:t>
      </w:r>
      <w:r w:rsidR="00E94533">
        <w:rPr>
          <w:color w:val="222222"/>
        </w:rPr>
        <w:fldChar w:fldCharType="end"/>
      </w:r>
      <w:r w:rsidR="00B2381A">
        <w:rPr>
          <w:color w:val="222222"/>
        </w:rPr>
        <w:t xml:space="preserve"> είχαν καλή προοπτική.</w:t>
      </w:r>
    </w:p>
    <w:p w14:paraId="625EC768" w14:textId="77777777" w:rsidR="008A2E5D" w:rsidRDefault="008A2E5D" w:rsidP="00744E02">
      <w:pPr>
        <w:spacing w:line="360" w:lineRule="auto"/>
        <w:jc w:val="both"/>
        <w:rPr>
          <w:color w:val="222222"/>
        </w:rPr>
      </w:pPr>
    </w:p>
    <w:p w14:paraId="02DDB3C3" w14:textId="530A117A" w:rsidR="00B72712" w:rsidRDefault="000113A1" w:rsidP="00744E02">
      <w:pPr>
        <w:spacing w:line="360" w:lineRule="auto"/>
        <w:jc w:val="both"/>
        <w:rPr>
          <w:color w:val="222222"/>
        </w:rPr>
      </w:pPr>
      <w:r>
        <w:rPr>
          <w:noProof/>
        </w:rPr>
        <mc:AlternateContent>
          <mc:Choice Requires="wps">
            <w:drawing>
              <wp:anchor distT="0" distB="0" distL="114300" distR="114300" simplePos="0" relativeHeight="251660800" behindDoc="0" locked="0" layoutInCell="1" allowOverlap="1" wp14:anchorId="751A9D37" wp14:editId="0DE6319D">
                <wp:simplePos x="0" y="0"/>
                <wp:positionH relativeFrom="column">
                  <wp:posOffset>-1905</wp:posOffset>
                </wp:positionH>
                <wp:positionV relativeFrom="paragraph">
                  <wp:posOffset>3710940</wp:posOffset>
                </wp:positionV>
                <wp:extent cx="5397500" cy="146050"/>
                <wp:effectExtent l="0" t="0" r="0" b="635"/>
                <wp:wrapTopAndBottom/>
                <wp:docPr id="7"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0E3FEB" w14:textId="3DA44013" w:rsidR="00886F16" w:rsidRPr="00040818" w:rsidRDefault="00886F16" w:rsidP="00C25D6F">
                            <w:pPr>
                              <w:pStyle w:val="Caption"/>
                              <w:jc w:val="center"/>
                              <w:rPr>
                                <w:noProof/>
                                <w:sz w:val="24"/>
                                <w:szCs w:val="24"/>
                              </w:rPr>
                            </w:pPr>
                            <w:r>
                              <w:t xml:space="preserve">Εικόνα </w:t>
                            </w:r>
                            <w:fldSimple w:instr=" STYLEREF 1 \s ">
                              <w:r w:rsidR="0074650E">
                                <w:rPr>
                                  <w:noProof/>
                                </w:rPr>
                                <w:t>6</w:t>
                              </w:r>
                            </w:fldSimple>
                            <w:r>
                              <w:t>.</w:t>
                            </w:r>
                            <w:fldSimple w:instr=" SEQ Εικόνα \* ARABIC \s 1 ">
                              <w:r w:rsidR="0074650E">
                                <w:rPr>
                                  <w:noProof/>
                                </w:rPr>
                                <w:t>2</w:t>
                              </w:r>
                            </w:fldSimple>
                            <w:r>
                              <w:t xml:space="preserve"> : </w:t>
                            </w:r>
                            <w:r w:rsidRPr="00C2784C">
                              <w:t>Αναζήτηση κτιρίου</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51A9D37" id="Text Box 26" o:spid="_x0000_s1027" type="#_x0000_t202" style="position:absolute;left:0;text-align:left;margin-left:-.15pt;margin-top:292.2pt;width:425pt;height:1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A9LfQ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" stroked="f">
                <v:textbox style="mso-fit-shape-to-text:t" inset="0,0,0,0">
                  <w:txbxContent>
                    <w:p w14:paraId="190E3FEB" w14:textId="3DA44013" w:rsidR="00886F16" w:rsidRPr="00040818" w:rsidRDefault="00886F16" w:rsidP="00C25D6F">
                      <w:pPr>
                        <w:pStyle w:val="Caption"/>
                        <w:jc w:val="center"/>
                        <w:rPr>
                          <w:noProof/>
                          <w:sz w:val="24"/>
                          <w:szCs w:val="24"/>
                        </w:rPr>
                      </w:pPr>
                      <w:r>
                        <w:t xml:space="preserve">Εικόνα </w:t>
                      </w:r>
                      <w:fldSimple w:instr=" STYLEREF 1 \s ">
                        <w:r w:rsidR="0074650E">
                          <w:rPr>
                            <w:noProof/>
                          </w:rPr>
                          <w:t>6</w:t>
                        </w:r>
                      </w:fldSimple>
                      <w:r>
                        <w:t>.</w:t>
                      </w:r>
                      <w:fldSimple w:instr=" SEQ Εικόνα \* ARABIC \s 1 ">
                        <w:r w:rsidR="0074650E">
                          <w:rPr>
                            <w:noProof/>
                          </w:rPr>
                          <w:t>2</w:t>
                        </w:r>
                      </w:fldSimple>
                      <w:r>
                        <w:t xml:space="preserve"> : </w:t>
                      </w:r>
                      <w:r w:rsidRPr="00C2784C">
                        <w:t>Αναζήτηση κτιρίου</w:t>
                      </w:r>
                    </w:p>
                  </w:txbxContent>
                </v:textbox>
                <w10:wrap type="topAndBottom"/>
              </v:shape>
            </w:pict>
          </mc:Fallback>
        </mc:AlternateContent>
      </w:r>
      <w:r>
        <w:rPr>
          <w:noProof/>
        </w:rPr>
        <w:drawing>
          <wp:anchor distT="0" distB="0" distL="114300" distR="114300" simplePos="0" relativeHeight="251656704" behindDoc="0" locked="0" layoutInCell="1" allowOverlap="0" wp14:anchorId="6535F77F" wp14:editId="642BB038">
            <wp:simplePos x="0" y="0"/>
            <wp:positionH relativeFrom="column">
              <wp:posOffset>-11430</wp:posOffset>
            </wp:positionH>
            <wp:positionV relativeFrom="paragraph">
              <wp:posOffset>894715</wp:posOffset>
            </wp:positionV>
            <wp:extent cx="5397500" cy="2736850"/>
            <wp:effectExtent l="0" t="0" r="0" b="6350"/>
            <wp:wrapTopAndBottom/>
            <wp:docPr id="6" name="Picture 16" descr="viewer_building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iewer_building_search"/>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97500" cy="2736850"/>
                    </a:xfrm>
                    <a:prstGeom prst="rect">
                      <a:avLst/>
                    </a:prstGeom>
                    <a:noFill/>
                  </pic:spPr>
                </pic:pic>
              </a:graphicData>
            </a:graphic>
            <wp14:sizeRelH relativeFrom="page">
              <wp14:pctWidth>0</wp14:pctWidth>
            </wp14:sizeRelH>
            <wp14:sizeRelV relativeFrom="page">
              <wp14:pctHeight>0</wp14:pctHeight>
            </wp14:sizeRelV>
          </wp:anchor>
        </w:drawing>
      </w:r>
      <w:r w:rsidR="00217F40">
        <w:rPr>
          <w:color w:val="222222"/>
        </w:rPr>
        <w:t xml:space="preserve">Επιλέξαμε να χρησιμοποιήσουμε το </w:t>
      </w:r>
      <w:r w:rsidR="00217F40" w:rsidRPr="00217F40">
        <w:rPr>
          <w:i/>
          <w:color w:val="222222"/>
          <w:lang w:val="en-GB"/>
        </w:rPr>
        <w:t>GlusterFS</w:t>
      </w:r>
      <w:r w:rsidR="00B16947">
        <w:rPr>
          <w:color w:val="222222"/>
        </w:rPr>
        <w:t xml:space="preserve">, </w:t>
      </w:r>
      <w:r w:rsidR="00217F40">
        <w:rPr>
          <w:color w:val="222222"/>
        </w:rPr>
        <w:t xml:space="preserve">ένα ανοικτού κώδικα κατανεμημένο σύστημα διαχείρισης αρχείων που διατηρείται από την </w:t>
      </w:r>
      <w:r w:rsidR="00217F40">
        <w:rPr>
          <w:color w:val="222222"/>
          <w:lang w:val="en-GB"/>
        </w:rPr>
        <w:t>Red</w:t>
      </w:r>
      <w:r w:rsidR="00217F40" w:rsidRPr="001C2F05">
        <w:rPr>
          <w:color w:val="222222"/>
        </w:rPr>
        <w:t xml:space="preserve"> </w:t>
      </w:r>
      <w:r w:rsidR="00217F40">
        <w:rPr>
          <w:color w:val="222222"/>
          <w:lang w:val="en-GB"/>
        </w:rPr>
        <w:t>Hat</w:t>
      </w:r>
      <w:r w:rsidR="00217F40" w:rsidRPr="001C2F05">
        <w:rPr>
          <w:color w:val="222222"/>
        </w:rPr>
        <w:t xml:space="preserve">, </w:t>
      </w:r>
      <w:r w:rsidR="00217F40">
        <w:rPr>
          <w:color w:val="222222"/>
          <w:lang w:val="en-GB"/>
        </w:rPr>
        <w:t>Inc</w:t>
      </w:r>
      <w:r w:rsidR="00217F40" w:rsidRPr="001C2F05">
        <w:rPr>
          <w:color w:val="222222"/>
        </w:rPr>
        <w:t>.</w:t>
      </w:r>
      <w:r w:rsidR="001C2F05" w:rsidRPr="001C2F05">
        <w:rPr>
          <w:color w:val="222222"/>
        </w:rPr>
        <w:t xml:space="preserve"> </w:t>
      </w:r>
      <w:r w:rsidR="001C2F05">
        <w:rPr>
          <w:color w:val="222222"/>
        </w:rPr>
        <w:t xml:space="preserve">Είναι ένα επεκτάσιμο σύστημα </w:t>
      </w:r>
      <w:r w:rsidR="001C2F05">
        <w:rPr>
          <w:color w:val="222222"/>
          <w:lang w:val="en-GB"/>
        </w:rPr>
        <w:t>NAS</w:t>
      </w:r>
      <w:r w:rsidR="001C2F05" w:rsidRPr="001C2F05">
        <w:rPr>
          <w:color w:val="222222"/>
        </w:rPr>
        <w:t xml:space="preserve"> (</w:t>
      </w:r>
      <w:r w:rsidR="001C2F05">
        <w:rPr>
          <w:color w:val="222222"/>
          <w:lang w:val="en-GB"/>
        </w:rPr>
        <w:t>Network</w:t>
      </w:r>
      <w:r w:rsidR="001C2F05" w:rsidRPr="001C2F05">
        <w:rPr>
          <w:color w:val="222222"/>
        </w:rPr>
        <w:t>-</w:t>
      </w:r>
      <w:r w:rsidR="001C2F05">
        <w:rPr>
          <w:color w:val="222222"/>
          <w:lang w:val="en-GB"/>
        </w:rPr>
        <w:t>attached</w:t>
      </w:r>
      <w:r w:rsidR="001C2F05" w:rsidRPr="001C2F05">
        <w:rPr>
          <w:color w:val="222222"/>
        </w:rPr>
        <w:t xml:space="preserve"> </w:t>
      </w:r>
      <w:r w:rsidR="001C2F05">
        <w:rPr>
          <w:color w:val="222222"/>
          <w:lang w:val="en-GB"/>
        </w:rPr>
        <w:t>storage</w:t>
      </w:r>
      <w:r w:rsidR="001C2F05" w:rsidRPr="001C2F05">
        <w:rPr>
          <w:color w:val="222222"/>
        </w:rPr>
        <w:t xml:space="preserve"> </w:t>
      </w:r>
      <w:r w:rsidR="001C2F05">
        <w:rPr>
          <w:color w:val="222222"/>
          <w:lang w:val="en-GB"/>
        </w:rPr>
        <w:t>filesystem</w:t>
      </w:r>
      <w:r w:rsidR="001C2F05" w:rsidRPr="001C2F05">
        <w:rPr>
          <w:color w:val="222222"/>
        </w:rPr>
        <w:t>)</w:t>
      </w:r>
      <w:r w:rsidR="001C2F05">
        <w:rPr>
          <w:color w:val="222222"/>
        </w:rPr>
        <w:t xml:space="preserve"> που δημιουργεί ένα παράλληλο δίκτυο συνενώνοντας πολλούς εξυπηρετητές μέσω του πρωτοκόλλου </w:t>
      </w:r>
      <w:r w:rsidR="001C2F05">
        <w:rPr>
          <w:color w:val="222222"/>
          <w:lang w:val="en-GB"/>
        </w:rPr>
        <w:t>TCP</w:t>
      </w:r>
      <w:r w:rsidR="001C2F05" w:rsidRPr="001C2F05">
        <w:rPr>
          <w:color w:val="222222"/>
        </w:rPr>
        <w:t>/</w:t>
      </w:r>
      <w:r w:rsidR="001C2F05">
        <w:rPr>
          <w:color w:val="222222"/>
          <w:lang w:val="en-GB"/>
        </w:rPr>
        <w:t>IP</w:t>
      </w:r>
      <w:r w:rsidR="001C2F05">
        <w:rPr>
          <w:color w:val="222222"/>
        </w:rPr>
        <w:t xml:space="preserve"> ή </w:t>
      </w:r>
      <w:r w:rsidR="001C2F05">
        <w:rPr>
          <w:color w:val="222222"/>
          <w:lang w:val="en-GB"/>
        </w:rPr>
        <w:t>Infiniband</w:t>
      </w:r>
      <w:r w:rsidR="001C2F05" w:rsidRPr="001C2F05">
        <w:rPr>
          <w:color w:val="222222"/>
        </w:rPr>
        <w:t xml:space="preserve"> </w:t>
      </w:r>
      <w:r w:rsidR="001C2F05">
        <w:rPr>
          <w:color w:val="222222"/>
          <w:lang w:val="en-GB"/>
        </w:rPr>
        <w:t>RDMA</w:t>
      </w:r>
      <w:r w:rsidR="001C2F05" w:rsidRPr="001C2F05">
        <w:rPr>
          <w:color w:val="222222"/>
        </w:rPr>
        <w:t xml:space="preserve">, </w:t>
      </w:r>
      <w:r w:rsidR="001C2F05">
        <w:rPr>
          <w:color w:val="222222"/>
        </w:rPr>
        <w:t>με αποτέλεσμα να δημιουργεί ένα ενιαίο σύστημα διαχείρισης αρχείων που παρέχεται κάτω από το ίδιο δέντρο (</w:t>
      </w:r>
      <w:r w:rsidR="001C2F05">
        <w:rPr>
          <w:color w:val="222222"/>
          <w:lang w:val="en-GB"/>
        </w:rPr>
        <w:t>single</w:t>
      </w:r>
      <w:r w:rsidR="001C2F05" w:rsidRPr="001C2F05">
        <w:rPr>
          <w:color w:val="222222"/>
        </w:rPr>
        <w:t xml:space="preserve"> </w:t>
      </w:r>
      <w:r w:rsidR="001C2F05">
        <w:rPr>
          <w:color w:val="222222"/>
          <w:lang w:val="en-GB"/>
        </w:rPr>
        <w:t>global</w:t>
      </w:r>
      <w:r w:rsidR="001C2F05" w:rsidRPr="001C2F05">
        <w:rPr>
          <w:color w:val="222222"/>
        </w:rPr>
        <w:t xml:space="preserve"> </w:t>
      </w:r>
      <w:r w:rsidR="001C2F05">
        <w:rPr>
          <w:color w:val="222222"/>
          <w:lang w:val="en-GB"/>
        </w:rPr>
        <w:t>namespace</w:t>
      </w:r>
      <w:r w:rsidR="001C2F05">
        <w:rPr>
          <w:color w:val="222222"/>
        </w:rPr>
        <w:t xml:space="preserve">) και επιτρέπει </w:t>
      </w:r>
      <w:r w:rsidR="001C2F05">
        <w:rPr>
          <w:color w:val="222222"/>
        </w:rPr>
        <w:lastRenderedPageBreak/>
        <w:t xml:space="preserve">στους χρήστες να έχουν πρόσβαση στα αρχεία που διαχειρίζεται απλά με το να κάνουν </w:t>
      </w:r>
      <w:r w:rsidR="001C2F05">
        <w:rPr>
          <w:color w:val="222222"/>
          <w:lang w:val="en-GB"/>
        </w:rPr>
        <w:t>mount</w:t>
      </w:r>
      <w:r w:rsidR="001C2F05" w:rsidRPr="001C2F05">
        <w:rPr>
          <w:color w:val="222222"/>
        </w:rPr>
        <w:t xml:space="preserve"> </w:t>
      </w:r>
      <w:r w:rsidR="001C2F05">
        <w:rPr>
          <w:color w:val="222222"/>
        </w:rPr>
        <w:t>στο σύστημα τους το σύστημα</w:t>
      </w:r>
      <w:r w:rsidR="00FE25FC">
        <w:rPr>
          <w:color w:val="222222"/>
        </w:rPr>
        <w:t xml:space="preserve"> </w:t>
      </w:r>
      <w:r w:rsidR="00FE25FC">
        <w:rPr>
          <w:color w:val="222222"/>
          <w:lang w:val="en-GB"/>
        </w:rPr>
        <w:t>GlusterFS</w:t>
      </w:r>
      <w:r w:rsidR="001C2F05">
        <w:rPr>
          <w:color w:val="222222"/>
        </w:rPr>
        <w:t>.</w:t>
      </w:r>
    </w:p>
    <w:p w14:paraId="50D734BA" w14:textId="77777777" w:rsidR="007611EC" w:rsidRDefault="007611EC" w:rsidP="00744E02">
      <w:pPr>
        <w:spacing w:line="360" w:lineRule="auto"/>
        <w:jc w:val="both"/>
        <w:rPr>
          <w:color w:val="222222"/>
        </w:rPr>
      </w:pPr>
    </w:p>
    <w:p w14:paraId="1A7371A2" w14:textId="4FB10E1C" w:rsidR="00080895" w:rsidRDefault="006F2474" w:rsidP="002350A6">
      <w:pPr>
        <w:pStyle w:val="Heading2"/>
        <w:rPr>
          <w:lang w:val="en-US"/>
        </w:rPr>
      </w:pPr>
      <w:bookmarkStart w:id="48" w:name="_Toc389137263"/>
      <w:r>
        <w:rPr>
          <w:lang w:val="en-GB"/>
        </w:rPr>
        <w:t>A</w:t>
      </w:r>
      <w:r w:rsidR="00080895">
        <w:rPr>
          <w:lang w:val="en-US"/>
        </w:rPr>
        <w:t>nyPlace Viewer</w:t>
      </w:r>
      <w:bookmarkEnd w:id="48"/>
    </w:p>
    <w:p w14:paraId="4CEE371A" w14:textId="77777777" w:rsidR="00B7768E" w:rsidRDefault="00B7768E" w:rsidP="008D20FB">
      <w:pPr>
        <w:pStyle w:val="ADEText"/>
        <w:rPr>
          <w:lang w:val="el-GR"/>
        </w:rPr>
      </w:pPr>
    </w:p>
    <w:p w14:paraId="605466CA" w14:textId="49F9BE5E" w:rsidR="00080895" w:rsidRDefault="008D20FB" w:rsidP="008D20FB">
      <w:pPr>
        <w:pStyle w:val="ADEText"/>
        <w:rPr>
          <w:lang w:val="el-GR"/>
        </w:rPr>
      </w:pPr>
      <w:r>
        <w:rPr>
          <w:lang w:val="el-GR"/>
        </w:rPr>
        <w:t xml:space="preserve">Όπως αναφέρθηκε και προηγουμένως, ο </w:t>
      </w:r>
      <w:r>
        <w:rPr>
          <w:lang w:val="en-GB"/>
        </w:rPr>
        <w:t>AnyPlace</w:t>
      </w:r>
      <w:r w:rsidRPr="008D20FB">
        <w:rPr>
          <w:lang w:val="el-GR"/>
        </w:rPr>
        <w:t xml:space="preserve"> </w:t>
      </w:r>
      <w:r>
        <w:rPr>
          <w:lang w:val="en-GB"/>
        </w:rPr>
        <w:t>Viewer</w:t>
      </w:r>
      <w:r>
        <w:rPr>
          <w:lang w:val="el-GR"/>
        </w:rPr>
        <w:t xml:space="preserve"> είναι η κύρια εφαρμογή για τους χρήστες που θέλουν να χρησιμοποιήσουν και να δοκιμάσουν την υπηρεσία </w:t>
      </w:r>
      <w:r>
        <w:rPr>
          <w:lang w:val="en-GB"/>
        </w:rPr>
        <w:t>AnyPlace</w:t>
      </w:r>
      <w:r w:rsidRPr="008D20FB">
        <w:rPr>
          <w:lang w:val="el-GR"/>
        </w:rPr>
        <w:t xml:space="preserve"> </w:t>
      </w:r>
      <w:r>
        <w:rPr>
          <w:lang w:val="el-GR"/>
        </w:rPr>
        <w:t>μέσω ενός περιηγητή (</w:t>
      </w:r>
      <w:r>
        <w:rPr>
          <w:lang w:val="en-GB"/>
        </w:rPr>
        <w:t>HTML</w:t>
      </w:r>
      <w:r w:rsidRPr="008D20FB">
        <w:rPr>
          <w:lang w:val="el-GR"/>
        </w:rPr>
        <w:t>5-</w:t>
      </w:r>
      <w:r>
        <w:rPr>
          <w:lang w:val="en-GB"/>
        </w:rPr>
        <w:t>compliancy</w:t>
      </w:r>
      <w:r w:rsidRPr="008D20FB">
        <w:rPr>
          <w:lang w:val="el-GR"/>
        </w:rPr>
        <w:t xml:space="preserve"> </w:t>
      </w:r>
      <w:r>
        <w:rPr>
          <w:lang w:val="en-GB"/>
        </w:rPr>
        <w:t>required</w:t>
      </w:r>
      <w:r>
        <w:rPr>
          <w:lang w:val="el-GR"/>
        </w:rPr>
        <w:t>).</w:t>
      </w:r>
      <w:r w:rsidR="00224BCE">
        <w:rPr>
          <w:lang w:val="el-GR"/>
        </w:rPr>
        <w:t xml:space="preserve"> </w:t>
      </w:r>
    </w:p>
    <w:p w14:paraId="5C8592A9" w14:textId="4FCAA0EA" w:rsidR="00224BCE" w:rsidRDefault="00224BCE" w:rsidP="008D20FB">
      <w:pPr>
        <w:pStyle w:val="ADEText"/>
        <w:rPr>
          <w:lang w:val="el-GR"/>
        </w:rPr>
      </w:pPr>
      <w:r>
        <w:rPr>
          <w:lang w:val="el-GR"/>
        </w:rPr>
        <w:t xml:space="preserve">Ο </w:t>
      </w:r>
      <w:r>
        <w:rPr>
          <w:lang w:val="en-GB"/>
        </w:rPr>
        <w:t>Viewer</w:t>
      </w:r>
      <w:r>
        <w:rPr>
          <w:lang w:val="el-GR"/>
        </w:rPr>
        <w:t xml:space="preserve"> παρέχει τις πλείστες από τις λειτουργίες που παρέχει το </w:t>
      </w:r>
      <w:r>
        <w:rPr>
          <w:lang w:val="en-GB"/>
        </w:rPr>
        <w:t>AnyPlace</w:t>
      </w:r>
      <w:r>
        <w:rPr>
          <w:lang w:val="el-GR"/>
        </w:rPr>
        <w:t xml:space="preserve"> μέσα από μια εύχρηστη και απλή διεπαφή που μοιάζει στην χρήση με άλλα συστήματα χαρτών που υπάρχουν σήμερα όπως </w:t>
      </w:r>
      <w:r>
        <w:rPr>
          <w:lang w:val="en-GB"/>
        </w:rPr>
        <w:t>Google</w:t>
      </w:r>
      <w:r w:rsidRPr="00224BCE">
        <w:rPr>
          <w:lang w:val="el-GR"/>
        </w:rPr>
        <w:t xml:space="preserve"> </w:t>
      </w:r>
      <w:r>
        <w:rPr>
          <w:lang w:val="en-GB"/>
        </w:rPr>
        <w:t>Maps</w:t>
      </w:r>
      <w:r w:rsidRPr="00224BCE">
        <w:rPr>
          <w:lang w:val="el-GR"/>
        </w:rPr>
        <w:t xml:space="preserve"> </w:t>
      </w:r>
      <w:r>
        <w:rPr>
          <w:lang w:val="el-GR"/>
        </w:rPr>
        <w:t xml:space="preserve">και </w:t>
      </w:r>
      <w:r>
        <w:rPr>
          <w:lang w:val="en-GB"/>
        </w:rPr>
        <w:t>Open</w:t>
      </w:r>
      <w:r w:rsidRPr="00224BCE">
        <w:rPr>
          <w:lang w:val="el-GR"/>
        </w:rPr>
        <w:t xml:space="preserve"> </w:t>
      </w:r>
      <w:r>
        <w:rPr>
          <w:lang w:val="en-GB"/>
        </w:rPr>
        <w:t>Street</w:t>
      </w:r>
      <w:r w:rsidRPr="00224BCE">
        <w:rPr>
          <w:lang w:val="el-GR"/>
        </w:rPr>
        <w:t xml:space="preserve"> </w:t>
      </w:r>
      <w:r>
        <w:rPr>
          <w:lang w:val="en-GB"/>
        </w:rPr>
        <w:t>Maps</w:t>
      </w:r>
      <w:r w:rsidR="00436845" w:rsidRPr="00436845">
        <w:rPr>
          <w:lang w:val="el-GR"/>
        </w:rPr>
        <w:t xml:space="preserve"> </w:t>
      </w:r>
      <w:r w:rsidR="00436845">
        <w:rPr>
          <w:lang w:val="en-GB"/>
        </w:rPr>
        <w:fldChar w:fldCharType="begin"/>
      </w:r>
      <w:r w:rsidR="00E75022">
        <w:rPr>
          <w:lang w:val="el-GR"/>
        </w:rPr>
        <w:instrText xml:space="preserve"> ADDIN ZOTERO_ITEM CSL_CITATION {"citationID":"lbt7pp313","properties":{"formattedCitation":"[48]","plainCitation":"[48]"},"citationItems":[{"id":68,"uris":["http://zotero.org/users/local/ZPwT1KTx/items/73IUJ74M"],"uri":["http://zotero.org/users/local/ZPwT1KTx/items/73IUJ74M"],"itemData":{"id":68,"type":"webpage","title":"Open Street Maps","URL":"http://www.openstreetmap.org/"}}],"schema":"https://github.com/citation-style-language/schema/raw/master/csl-citation.json"} </w:instrText>
      </w:r>
      <w:r w:rsidR="00436845">
        <w:rPr>
          <w:lang w:val="en-GB"/>
        </w:rPr>
        <w:fldChar w:fldCharType="separate"/>
      </w:r>
      <w:r w:rsidR="00E75022" w:rsidRPr="00E75022">
        <w:rPr>
          <w:lang w:val="el-GR"/>
        </w:rPr>
        <w:t>[48]</w:t>
      </w:r>
      <w:r w:rsidR="00436845">
        <w:rPr>
          <w:lang w:val="en-GB"/>
        </w:rPr>
        <w:fldChar w:fldCharType="end"/>
      </w:r>
      <w:r w:rsidRPr="00224BCE">
        <w:rPr>
          <w:lang w:val="el-GR"/>
        </w:rPr>
        <w:t>,</w:t>
      </w:r>
      <w:r>
        <w:rPr>
          <w:lang w:val="el-GR"/>
        </w:rPr>
        <w:t xml:space="preserve"> με στόχο την άμεση εξοικείωση των χρηστών με την υπηρεσία.</w:t>
      </w:r>
    </w:p>
    <w:p w14:paraId="3D48AB14" w14:textId="7E2B989B" w:rsidR="002F326B" w:rsidRDefault="00963FAB" w:rsidP="008D20FB">
      <w:pPr>
        <w:pStyle w:val="ADEText"/>
        <w:rPr>
          <w:lang w:val="el-GR"/>
        </w:rPr>
      </w:pPr>
      <w:r>
        <w:rPr>
          <w:lang w:val="el-GR"/>
        </w:rPr>
        <w:t xml:space="preserve">Όπως βλέπετε στην </w:t>
      </w:r>
      <w:r w:rsidRPr="00963FAB">
        <w:rPr>
          <w:i/>
          <w:lang w:val="el-GR"/>
        </w:rPr>
        <w:t>εικόνα 6.</w:t>
      </w:r>
      <w:r w:rsidR="0054649D" w:rsidRPr="00FD0165">
        <w:rPr>
          <w:i/>
          <w:lang w:val="el-GR"/>
        </w:rPr>
        <w:t>2</w:t>
      </w:r>
      <w:r>
        <w:rPr>
          <w:lang w:val="el-GR"/>
        </w:rPr>
        <w:t xml:space="preserve"> </w:t>
      </w:r>
      <w:r w:rsidR="0084751C">
        <w:rPr>
          <w:lang w:val="el-GR"/>
        </w:rPr>
        <w:t>το μοναδικό μέσο εισαγωγής που υπάρχει στην εφαρμογή είναι ένα κουτί αναζήτησης (πάνω αριστερά).</w:t>
      </w:r>
    </w:p>
    <w:p w14:paraId="541DB1F5" w14:textId="099A1A1C" w:rsidR="000460C6" w:rsidRDefault="00755EE4" w:rsidP="008D20FB">
      <w:pPr>
        <w:pStyle w:val="ADEText"/>
        <w:rPr>
          <w:lang w:val="el-GR"/>
        </w:rPr>
      </w:pPr>
      <w:r>
        <w:rPr>
          <w:lang w:val="el-GR"/>
        </w:rPr>
        <w:t xml:space="preserve">Αρχικά, ο χρήστης μπορεί να αναζητήσει γράφοντας μια γραμματοσειρά το κτίριο στο οποίο θέλει να περιηγηθεί. </w:t>
      </w:r>
      <w:r w:rsidR="00317463">
        <w:rPr>
          <w:lang w:val="el-GR"/>
        </w:rPr>
        <w:t>Αφού επιλέξει από τη λίστα αποτελεσμάτων</w:t>
      </w:r>
      <w:r w:rsidR="0073022E">
        <w:rPr>
          <w:lang w:val="el-GR"/>
        </w:rPr>
        <w:t xml:space="preserve">, </w:t>
      </w:r>
      <w:r w:rsidR="0073022E" w:rsidRPr="0073022E">
        <w:rPr>
          <w:i/>
          <w:lang w:val="el-GR"/>
        </w:rPr>
        <w:t>εικόνα 6.</w:t>
      </w:r>
      <w:r w:rsidR="00826991">
        <w:rPr>
          <w:i/>
          <w:lang w:val="el-GR"/>
        </w:rPr>
        <w:t>2</w:t>
      </w:r>
      <w:r w:rsidR="0073022E">
        <w:rPr>
          <w:lang w:val="el-GR"/>
        </w:rPr>
        <w:t>,</w:t>
      </w:r>
      <w:r w:rsidR="00317463">
        <w:rPr>
          <w:lang w:val="el-GR"/>
        </w:rPr>
        <w:t xml:space="preserve"> το κτίριο επιθυμίας του, αυτόματα γίνεται ανάληψη όλων των πληροφοριών του κτιρίου συμπεριλαμβανομένων των ορόφων και των σημείων ενδιαφέροντος.</w:t>
      </w:r>
      <w:r w:rsidR="00727491">
        <w:rPr>
          <w:lang w:val="el-GR"/>
        </w:rPr>
        <w:t xml:space="preserve"> Γίνεται αυτόματη επιλογή του πιο ψηλού ορόφου (η σύγκριση γίνεται βάση αλφαριθμητικής σύγκρισης του αριθμού του ορόφου) και εμφανίζεται στον χάρτη το αρχιτεκτονικό σχέδιο του</w:t>
      </w:r>
      <w:r w:rsidR="00C072A5">
        <w:rPr>
          <w:lang w:val="el-GR"/>
        </w:rPr>
        <w:t xml:space="preserve"> μαζί με όλα τα σημεία ενδιαφέροντος του επιλεγμένου ορόφου</w:t>
      </w:r>
      <w:r w:rsidR="00D075CC">
        <w:rPr>
          <w:lang w:val="el-GR"/>
        </w:rPr>
        <w:t xml:space="preserve">, </w:t>
      </w:r>
      <w:r w:rsidR="00D075CC" w:rsidRPr="00D075CC">
        <w:rPr>
          <w:i/>
          <w:lang w:val="el-GR"/>
        </w:rPr>
        <w:t>εικόνα 6.</w:t>
      </w:r>
      <w:r w:rsidR="00FD0165" w:rsidRPr="004603F0">
        <w:rPr>
          <w:i/>
          <w:lang w:val="el-GR"/>
        </w:rPr>
        <w:t>3</w:t>
      </w:r>
      <w:r w:rsidR="00727491">
        <w:rPr>
          <w:lang w:val="el-GR"/>
        </w:rPr>
        <w:t>.</w:t>
      </w:r>
    </w:p>
    <w:p w14:paraId="335D1767" w14:textId="6967CD1D" w:rsidR="00003276" w:rsidRDefault="000113A1" w:rsidP="00003276">
      <w:pPr>
        <w:pStyle w:val="ADEText"/>
        <w:keepNext/>
      </w:pPr>
      <w:r>
        <w:rPr>
          <w:noProof/>
          <w:lang w:val="el-GR"/>
        </w:rPr>
        <w:lastRenderedPageBreak/>
        <w:drawing>
          <wp:inline distT="0" distB="0" distL="0" distR="0" wp14:anchorId="4066ADED" wp14:editId="3F6A3B0A">
            <wp:extent cx="5381625" cy="2924175"/>
            <wp:effectExtent l="0" t="0" r="9525" b="9525"/>
            <wp:docPr id="14" name="Picture 14" descr="viewer_details_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iewer_details_expand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81625" cy="2924175"/>
                    </a:xfrm>
                    <a:prstGeom prst="rect">
                      <a:avLst/>
                    </a:prstGeom>
                    <a:noFill/>
                    <a:ln>
                      <a:noFill/>
                    </a:ln>
                  </pic:spPr>
                </pic:pic>
              </a:graphicData>
            </a:graphic>
          </wp:inline>
        </w:drawing>
      </w:r>
    </w:p>
    <w:p w14:paraId="5B1BC9E8" w14:textId="43EC4BE6" w:rsidR="000460C6" w:rsidRDefault="00003276" w:rsidP="00003276">
      <w:pPr>
        <w:pStyle w:val="Caption"/>
        <w:jc w:val="center"/>
      </w:pPr>
      <w:r>
        <w:t xml:space="preserve">Εικόνα </w:t>
      </w:r>
      <w:fldSimple w:instr=" STYLEREF 1 \s ">
        <w:r w:rsidR="0074650E">
          <w:rPr>
            <w:noProof/>
          </w:rPr>
          <w:t>6</w:t>
        </w:r>
      </w:fldSimple>
      <w:r w:rsidR="008B18D4">
        <w:t>.</w:t>
      </w:r>
      <w:fldSimple w:instr=" SEQ Εικόνα \* ARABIC \s 1 ">
        <w:r w:rsidR="0074650E">
          <w:rPr>
            <w:noProof/>
          </w:rPr>
          <w:t>3</w:t>
        </w:r>
      </w:fldSimple>
      <w:r>
        <w:t xml:space="preserve"> :  Ανεπτυγμένες λεπτομέρειες επιλεγμένου κτιρίου και ορόφου (πάνω αριστερά) ενώ βλέπουμε και τα σημεία ενδιαφέροντος του ορόφου (</w:t>
      </w:r>
      <w:r>
        <w:rPr>
          <w:lang w:val="en-GB"/>
        </w:rPr>
        <w:t>POIs</w:t>
      </w:r>
      <w:r>
        <w:t>)</w:t>
      </w:r>
    </w:p>
    <w:p w14:paraId="59B77BA0" w14:textId="77777777" w:rsidR="00003276" w:rsidRDefault="00003276" w:rsidP="008D20FB">
      <w:pPr>
        <w:pStyle w:val="ADEText"/>
        <w:rPr>
          <w:lang w:val="el-GR"/>
        </w:rPr>
      </w:pPr>
    </w:p>
    <w:p w14:paraId="448B7B70" w14:textId="4850131F" w:rsidR="00AD5B56" w:rsidRDefault="00474914" w:rsidP="008D20FB">
      <w:pPr>
        <w:pStyle w:val="ADEText"/>
        <w:rPr>
          <w:lang w:val="el-GR"/>
        </w:rPr>
      </w:pPr>
      <w:r>
        <w:rPr>
          <w:lang w:val="el-GR"/>
        </w:rPr>
        <w:t xml:space="preserve">Εάν υπάρχει επιλεγμένο κτίριο, οποιαδήποτε αναζήτηση αφορά σημεία ενδιαφέροντος. </w:t>
      </w:r>
      <w:r w:rsidR="00B238C4">
        <w:rPr>
          <w:lang w:val="el-GR"/>
        </w:rPr>
        <w:t xml:space="preserve">Η αναζήτηση ελέγχει και εμφανίζει αποτελέσματα των </w:t>
      </w:r>
      <w:r w:rsidR="00B238C4">
        <w:rPr>
          <w:lang w:val="en-GB"/>
        </w:rPr>
        <w:t>POI</w:t>
      </w:r>
      <w:r w:rsidR="00B238C4" w:rsidRPr="00B238C4">
        <w:rPr>
          <w:lang w:val="el-GR"/>
        </w:rPr>
        <w:t xml:space="preserve"> (</w:t>
      </w:r>
      <w:r w:rsidR="00B238C4">
        <w:rPr>
          <w:lang w:val="en-GB"/>
        </w:rPr>
        <w:t>Point</w:t>
      </w:r>
      <w:r w:rsidR="00B238C4" w:rsidRPr="00B238C4">
        <w:rPr>
          <w:lang w:val="el-GR"/>
        </w:rPr>
        <w:t xml:space="preserve"> </w:t>
      </w:r>
      <w:r w:rsidR="00B238C4">
        <w:rPr>
          <w:lang w:val="en-GB"/>
        </w:rPr>
        <w:t>of</w:t>
      </w:r>
      <w:r w:rsidR="00B238C4" w:rsidRPr="00B238C4">
        <w:rPr>
          <w:lang w:val="el-GR"/>
        </w:rPr>
        <w:t xml:space="preserve"> </w:t>
      </w:r>
      <w:r w:rsidR="00B238C4">
        <w:rPr>
          <w:lang w:val="en-GB"/>
        </w:rPr>
        <w:t>Interest</w:t>
      </w:r>
      <w:r w:rsidR="00B238C4" w:rsidRPr="00B238C4">
        <w:rPr>
          <w:lang w:val="el-GR"/>
        </w:rPr>
        <w:t xml:space="preserve"> </w:t>
      </w:r>
      <w:r w:rsidR="00B238C4">
        <w:rPr>
          <w:lang w:val="el-GR"/>
        </w:rPr>
        <w:t>–</w:t>
      </w:r>
      <w:r w:rsidR="00B238C4" w:rsidRPr="00B238C4">
        <w:rPr>
          <w:lang w:val="el-GR"/>
        </w:rPr>
        <w:t xml:space="preserve"> </w:t>
      </w:r>
      <w:r w:rsidR="00B238C4">
        <w:rPr>
          <w:lang w:val="el-GR"/>
        </w:rPr>
        <w:t>σημείο ενδιαφέροντος</w:t>
      </w:r>
      <w:r w:rsidR="00B238C4" w:rsidRPr="00B238C4">
        <w:rPr>
          <w:lang w:val="el-GR"/>
        </w:rPr>
        <w:t>)</w:t>
      </w:r>
      <w:r w:rsidR="009F5E61">
        <w:rPr>
          <w:lang w:val="el-GR"/>
        </w:rPr>
        <w:t xml:space="preserve"> τα οποία περιέχουν την</w:t>
      </w:r>
      <w:r w:rsidR="00B238C4">
        <w:rPr>
          <w:lang w:val="el-GR"/>
        </w:rPr>
        <w:t xml:space="preserve"> γραμματοσειρά</w:t>
      </w:r>
      <w:r w:rsidR="00C072A5">
        <w:rPr>
          <w:lang w:val="el-GR"/>
        </w:rPr>
        <w:t xml:space="preserve"> </w:t>
      </w:r>
      <w:r w:rsidR="009F5E61">
        <w:rPr>
          <w:lang w:val="el-GR"/>
        </w:rPr>
        <w:t xml:space="preserve">αναζήτησης είτε στον τίτλο, είτε στο όνομα είτε στην περιγραφή τους, παρέχοντας έτσι ένα εύκολο τρόπο εύρεσης του </w:t>
      </w:r>
      <w:r w:rsidR="009F5E61">
        <w:rPr>
          <w:lang w:val="en-GB"/>
        </w:rPr>
        <w:t>POI</w:t>
      </w:r>
      <w:r w:rsidR="009F5E61">
        <w:rPr>
          <w:lang w:val="el-GR"/>
        </w:rPr>
        <w:t xml:space="preserve"> που θέλει ο χρήστης.</w:t>
      </w:r>
    </w:p>
    <w:p w14:paraId="360B4D8E" w14:textId="5B511CDF" w:rsidR="00AD5B56" w:rsidRDefault="003C00CE" w:rsidP="008D20FB">
      <w:pPr>
        <w:pStyle w:val="ADEText"/>
        <w:rPr>
          <w:lang w:val="el-GR"/>
        </w:rPr>
      </w:pPr>
      <w:r>
        <w:rPr>
          <w:lang w:val="el-GR"/>
        </w:rPr>
        <w:t>Εκτός από την περιήγηση μέσα στο κτίριο και την προβολή διάφορων πληροφοριών για τον επιλεγμένο όροφο και κτίριο (πληροφορίες πάνω αριστερά κάτω από το κουτί αναζήτησης) ο χρήστης μπορεί να πάρει οδηγίες πλοήγησης ή αλλιώς δρομολόγησης από ένα συγκεκριμένο σημείο ενδιαφέροντος σε άλλο, ή και ακόμα από οποιαδήποτε τοποθεσία πάνω στον χάρτη σε κ</w:t>
      </w:r>
      <w:r w:rsidR="00C6685E">
        <w:rPr>
          <w:lang w:val="el-GR"/>
        </w:rPr>
        <w:t xml:space="preserve">άποιο </w:t>
      </w:r>
      <w:r w:rsidR="00C6685E">
        <w:rPr>
          <w:lang w:val="en-GB"/>
        </w:rPr>
        <w:t>POI</w:t>
      </w:r>
      <w:r>
        <w:rPr>
          <w:lang w:val="el-GR"/>
        </w:rPr>
        <w:t>.</w:t>
      </w:r>
    </w:p>
    <w:p w14:paraId="626F9D29" w14:textId="502CFFD6" w:rsidR="005319FE" w:rsidRPr="00C63C92" w:rsidRDefault="005319FE" w:rsidP="008D20FB">
      <w:pPr>
        <w:pStyle w:val="ADEText"/>
        <w:rPr>
          <w:lang w:val="el-GR"/>
        </w:rPr>
      </w:pPr>
      <w:r>
        <w:rPr>
          <w:lang w:val="el-GR"/>
        </w:rPr>
        <w:t>Αρχικά γίνεται</w:t>
      </w:r>
      <w:r w:rsidR="00C63C92" w:rsidRPr="00C63C92">
        <w:rPr>
          <w:lang w:val="el-GR"/>
        </w:rPr>
        <w:t xml:space="preserve"> </w:t>
      </w:r>
      <w:r w:rsidR="00C63C92">
        <w:rPr>
          <w:lang w:val="el-GR"/>
        </w:rPr>
        <w:t>μέσω του κύριου κουτιού αναζήτησης</w:t>
      </w:r>
      <w:r>
        <w:rPr>
          <w:lang w:val="el-GR"/>
        </w:rPr>
        <w:t xml:space="preserve"> η επιλογή του σημείου ενδιαφέροντος που θέλουμε να πάμε-προορισμός</w:t>
      </w:r>
      <w:r w:rsidR="000E5D67">
        <w:rPr>
          <w:lang w:val="el-GR"/>
        </w:rPr>
        <w:t xml:space="preserve">, </w:t>
      </w:r>
      <w:r w:rsidR="000E5D67" w:rsidRPr="000E5D67">
        <w:rPr>
          <w:i/>
          <w:lang w:val="el-GR"/>
        </w:rPr>
        <w:t>εικόνα 6.</w:t>
      </w:r>
      <w:r w:rsidR="002921C4">
        <w:rPr>
          <w:i/>
          <w:lang w:val="el-GR"/>
        </w:rPr>
        <w:t>4</w:t>
      </w:r>
      <w:r>
        <w:rPr>
          <w:lang w:val="el-GR"/>
        </w:rPr>
        <w:t>.</w:t>
      </w:r>
      <w:r w:rsidR="00264882">
        <w:rPr>
          <w:lang w:val="el-GR"/>
        </w:rPr>
        <w:t xml:space="preserve"> Επιλογή ενός POI μπορεί να γίνει είτε όπως αναφέρθηκε προηγουμένως μέσω αναζήτησης είτε με την επιλογή του </w:t>
      </w:r>
      <w:r w:rsidR="00264882">
        <w:rPr>
          <w:lang w:val="en-GB"/>
        </w:rPr>
        <w:t>POI</w:t>
      </w:r>
      <w:r w:rsidR="00264882">
        <w:rPr>
          <w:lang w:val="el-GR"/>
        </w:rPr>
        <w:t xml:space="preserve"> στο χάρτη και μετά την επιλογή </w:t>
      </w:r>
      <w:r w:rsidR="00C63C92">
        <w:rPr>
          <w:lang w:val="el-GR"/>
        </w:rPr>
        <w:t>«</w:t>
      </w:r>
      <w:r w:rsidR="00C63C92" w:rsidRPr="00C63C92">
        <w:rPr>
          <w:b/>
          <w:i/>
          <w:lang w:val="en-GB"/>
        </w:rPr>
        <w:t>Select</w:t>
      </w:r>
      <w:r w:rsidR="00C63C92" w:rsidRPr="00C63C92">
        <w:rPr>
          <w:b/>
          <w:i/>
          <w:lang w:val="el-GR"/>
        </w:rPr>
        <w:t xml:space="preserve"> </w:t>
      </w:r>
      <w:r w:rsidR="00C63C92" w:rsidRPr="00C63C92">
        <w:rPr>
          <w:b/>
          <w:i/>
          <w:lang w:val="en-GB"/>
        </w:rPr>
        <w:t>Poi</w:t>
      </w:r>
      <w:r w:rsidR="00C63C92">
        <w:rPr>
          <w:lang w:val="el-GR"/>
        </w:rPr>
        <w:t>»</w:t>
      </w:r>
      <w:r w:rsidR="00C63C92" w:rsidRPr="00C63C92">
        <w:rPr>
          <w:lang w:val="el-GR"/>
        </w:rPr>
        <w:t>.</w:t>
      </w:r>
    </w:p>
    <w:p w14:paraId="60B3D0AD" w14:textId="16984FDC" w:rsidR="000F6D92" w:rsidRDefault="000113A1" w:rsidP="000F6D92">
      <w:pPr>
        <w:pStyle w:val="ADEText"/>
        <w:keepNext/>
        <w:jc w:val="center"/>
      </w:pPr>
      <w:r>
        <w:rPr>
          <w:noProof/>
          <w:lang w:val="el-GR"/>
        </w:rPr>
        <w:lastRenderedPageBreak/>
        <w:drawing>
          <wp:inline distT="0" distB="0" distL="0" distR="0" wp14:anchorId="73BA4BBB" wp14:editId="1C8E351D">
            <wp:extent cx="5381625" cy="2924175"/>
            <wp:effectExtent l="0" t="0" r="9525" b="9525"/>
            <wp:docPr id="15" name="Picture 15" descr="viewer_source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iewer_source_search"/>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81625" cy="2924175"/>
                    </a:xfrm>
                    <a:prstGeom prst="rect">
                      <a:avLst/>
                    </a:prstGeom>
                    <a:noFill/>
                    <a:ln>
                      <a:noFill/>
                    </a:ln>
                  </pic:spPr>
                </pic:pic>
              </a:graphicData>
            </a:graphic>
          </wp:inline>
        </w:drawing>
      </w:r>
    </w:p>
    <w:p w14:paraId="01FF75BA" w14:textId="0B026EA6" w:rsidR="000F6D92" w:rsidRDefault="000F6D92" w:rsidP="000F6D92">
      <w:pPr>
        <w:pStyle w:val="Caption"/>
        <w:jc w:val="center"/>
      </w:pPr>
      <w:r>
        <w:t xml:space="preserve">Εικόνα </w:t>
      </w:r>
      <w:fldSimple w:instr=" STYLEREF 1 \s ">
        <w:r w:rsidR="0074650E">
          <w:rPr>
            <w:noProof/>
          </w:rPr>
          <w:t>6</w:t>
        </w:r>
      </w:fldSimple>
      <w:r w:rsidR="008B18D4">
        <w:t>.</w:t>
      </w:r>
      <w:fldSimple w:instr=" SEQ Εικόνα \* ARABIC \s 1 ">
        <w:r w:rsidR="0074650E">
          <w:rPr>
            <w:noProof/>
          </w:rPr>
          <w:t>4</w:t>
        </w:r>
      </w:fldSimple>
      <w:r w:rsidRPr="000E5D67">
        <w:t xml:space="preserve"> : </w:t>
      </w:r>
      <w:r>
        <w:t>Μετά από αναζήτηση και επιλογή σημείου ως προορισμός (πάνω κουτί αναζήτησης)</w:t>
      </w:r>
      <w:r>
        <w:rPr>
          <w:noProof/>
        </w:rPr>
        <w:t xml:space="preserve"> βλέπουμε την αναζήτηση σημείου αφετηρίας (κάτω κουτί αναζήτησης)</w:t>
      </w:r>
    </w:p>
    <w:p w14:paraId="293D0832" w14:textId="6E3FA6D5" w:rsidR="00E03E73" w:rsidRDefault="00E03E73" w:rsidP="008D20FB">
      <w:pPr>
        <w:pStyle w:val="ADEText"/>
        <w:rPr>
          <w:lang w:val="el-GR"/>
        </w:rPr>
      </w:pPr>
    </w:p>
    <w:p w14:paraId="5BB34762" w14:textId="37BD3602" w:rsidR="00C63C92" w:rsidRPr="00715B7A" w:rsidRDefault="000113A1" w:rsidP="008D20FB">
      <w:pPr>
        <w:pStyle w:val="ADEText"/>
        <w:rPr>
          <w:lang w:val="el-GR"/>
        </w:rPr>
      </w:pPr>
      <w:r>
        <w:rPr>
          <w:noProof/>
          <w:lang w:val="el-GR"/>
        </w:rPr>
        <w:drawing>
          <wp:anchor distT="0" distB="0" distL="114300" distR="114300" simplePos="0" relativeHeight="251657728" behindDoc="0" locked="0" layoutInCell="1" allowOverlap="0" wp14:anchorId="3F1D0F29" wp14:editId="5A09743D">
            <wp:simplePos x="0" y="0"/>
            <wp:positionH relativeFrom="column">
              <wp:posOffset>379095</wp:posOffset>
            </wp:positionH>
            <wp:positionV relativeFrom="page">
              <wp:posOffset>6365875</wp:posOffset>
            </wp:positionV>
            <wp:extent cx="4582160" cy="2493010"/>
            <wp:effectExtent l="0" t="0" r="8890" b="2540"/>
            <wp:wrapTopAndBottom/>
            <wp:docPr id="5" name="Picture 18" descr="viewer_poi_nav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iewer_poi_navig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82160" cy="2493010"/>
                    </a:xfrm>
                    <a:prstGeom prst="rect">
                      <a:avLst/>
                    </a:prstGeom>
                    <a:noFill/>
                  </pic:spPr>
                </pic:pic>
              </a:graphicData>
            </a:graphic>
            <wp14:sizeRelH relativeFrom="page">
              <wp14:pctWidth>0</wp14:pctWidth>
            </wp14:sizeRelH>
            <wp14:sizeRelV relativeFrom="page">
              <wp14:pctHeight>0</wp14:pctHeight>
            </wp14:sizeRelV>
          </wp:anchor>
        </w:drawing>
      </w:r>
      <w:r>
        <w:rPr>
          <w:noProof/>
          <w:lang w:val="el-GR"/>
        </w:rPr>
        <mc:AlternateContent>
          <mc:Choice Requires="wps">
            <w:drawing>
              <wp:anchor distT="0" distB="0" distL="114300" distR="114300" simplePos="0" relativeHeight="251661824" behindDoc="0" locked="0" layoutInCell="1" allowOverlap="1" wp14:anchorId="22FF5ABD" wp14:editId="327C8628">
                <wp:simplePos x="0" y="0"/>
                <wp:positionH relativeFrom="column">
                  <wp:posOffset>1236980</wp:posOffset>
                </wp:positionH>
                <wp:positionV relativeFrom="paragraph">
                  <wp:posOffset>4265930</wp:posOffset>
                </wp:positionV>
                <wp:extent cx="2924175" cy="292100"/>
                <wp:effectExtent l="0" t="0" r="1270" b="4445"/>
                <wp:wrapTopAndBottom/>
                <wp:docPr id="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48BE5B" w14:textId="16B6C4C8" w:rsidR="00886F16" w:rsidRPr="00D33F6E" w:rsidRDefault="00886F16" w:rsidP="0003447A">
                            <w:pPr>
                              <w:pStyle w:val="Caption"/>
                              <w:jc w:val="center"/>
                              <w:rPr>
                                <w:noProof/>
                                <w:color w:val="222222"/>
                                <w:sz w:val="24"/>
                                <w:szCs w:val="24"/>
                              </w:rPr>
                            </w:pPr>
                            <w:r>
                              <w:t xml:space="preserve">Εικόνα </w:t>
                            </w:r>
                            <w:fldSimple w:instr=" STYLEREF 1 \s ">
                              <w:r w:rsidR="0074650E">
                                <w:rPr>
                                  <w:noProof/>
                                </w:rPr>
                                <w:t>6</w:t>
                              </w:r>
                            </w:fldSimple>
                            <w:r>
                              <w:t>.</w:t>
                            </w:r>
                            <w:fldSimple w:instr=" SEQ Εικόνα \* ARABIC \s 1 ">
                              <w:r w:rsidR="0074650E">
                                <w:rPr>
                                  <w:noProof/>
                                </w:rPr>
                                <w:t>5</w:t>
                              </w:r>
                            </w:fldSimple>
                            <w:r>
                              <w:t xml:space="preserve"> : Προβολή </w:t>
                            </w:r>
                            <w:r>
                              <w:rPr>
                                <w:noProof/>
                              </w:rPr>
                              <w:t>οδηγιών δρομολόγησης εντός κτιρίου</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2FF5ABD" id="Text Box 28" o:spid="_x0000_s1028" type="#_x0000_t202" style="position:absolute;left:0;text-align:left;margin-left:97.4pt;margin-top:335.9pt;width:230.25pt;height:2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" stroked="f">
                <v:textbox style="mso-fit-shape-to-text:t" inset="0,0,0,0">
                  <w:txbxContent>
                    <w:p w14:paraId="3948BE5B" w14:textId="16B6C4C8" w:rsidR="00886F16" w:rsidRPr="00D33F6E" w:rsidRDefault="00886F16" w:rsidP="0003447A">
                      <w:pPr>
                        <w:pStyle w:val="Caption"/>
                        <w:jc w:val="center"/>
                        <w:rPr>
                          <w:noProof/>
                          <w:color w:val="222222"/>
                          <w:sz w:val="24"/>
                          <w:szCs w:val="24"/>
                        </w:rPr>
                      </w:pPr>
                      <w:r>
                        <w:t xml:space="preserve">Εικόνα </w:t>
                      </w:r>
                      <w:fldSimple w:instr=" STYLEREF 1 \s ">
                        <w:r w:rsidR="0074650E">
                          <w:rPr>
                            <w:noProof/>
                          </w:rPr>
                          <w:t>6</w:t>
                        </w:r>
                      </w:fldSimple>
                      <w:r>
                        <w:t>.</w:t>
                      </w:r>
                      <w:fldSimple w:instr=" SEQ Εικόνα \* ARABIC \s 1 ">
                        <w:r w:rsidR="0074650E">
                          <w:rPr>
                            <w:noProof/>
                          </w:rPr>
                          <w:t>5</w:t>
                        </w:r>
                      </w:fldSimple>
                      <w:r>
                        <w:t xml:space="preserve"> : Προβολή </w:t>
                      </w:r>
                      <w:r>
                        <w:rPr>
                          <w:noProof/>
                        </w:rPr>
                        <w:t>οδηγιών δρομολόγησης εντός κτιρίου</w:t>
                      </w:r>
                    </w:p>
                  </w:txbxContent>
                </v:textbox>
                <w10:wrap type="topAndBottom"/>
              </v:shape>
            </w:pict>
          </mc:Fallback>
        </mc:AlternateContent>
      </w:r>
      <w:r w:rsidR="00715B7A">
        <w:rPr>
          <w:lang w:val="el-GR"/>
        </w:rPr>
        <w:t>Έπειτα, εμφανίζεται ένα άλλο κουτί αναζήτησης κάτω από το κύριο</w:t>
      </w:r>
      <w:r w:rsidR="00C47DBD">
        <w:rPr>
          <w:lang w:val="el-GR"/>
        </w:rPr>
        <w:t xml:space="preserve">, </w:t>
      </w:r>
      <w:r w:rsidR="00C47DBD" w:rsidRPr="00C47DBD">
        <w:rPr>
          <w:i/>
          <w:lang w:val="el-GR"/>
        </w:rPr>
        <w:t>εικόνα 6.</w:t>
      </w:r>
      <w:r w:rsidR="00504A2C" w:rsidRPr="0054649D">
        <w:rPr>
          <w:i/>
          <w:lang w:val="el-GR"/>
        </w:rPr>
        <w:t>4</w:t>
      </w:r>
      <w:r w:rsidR="00715B7A" w:rsidRPr="00715B7A">
        <w:rPr>
          <w:lang w:val="el-GR"/>
        </w:rPr>
        <w:t>,</w:t>
      </w:r>
      <w:r w:rsidR="00715B7A">
        <w:rPr>
          <w:lang w:val="el-GR"/>
        </w:rPr>
        <w:t xml:space="preserve"> στην θέση με την πληροφορία για το επιλεγμένο </w:t>
      </w:r>
      <w:r w:rsidR="00715B7A">
        <w:rPr>
          <w:lang w:val="en-GB"/>
        </w:rPr>
        <w:t>POI</w:t>
      </w:r>
      <w:r w:rsidR="00715B7A">
        <w:rPr>
          <w:lang w:val="el-GR"/>
        </w:rPr>
        <w:t xml:space="preserve">. Η αναζήτηση σημείου ενδιαφέροντος μέσω εκείνου του </w:t>
      </w:r>
      <w:r w:rsidR="00715B7A">
        <w:rPr>
          <w:lang w:val="en-GB"/>
        </w:rPr>
        <w:t>search</w:t>
      </w:r>
      <w:r w:rsidR="00715B7A" w:rsidRPr="00715B7A">
        <w:rPr>
          <w:lang w:val="el-GR"/>
        </w:rPr>
        <w:t xml:space="preserve"> </w:t>
      </w:r>
      <w:r w:rsidR="00715B7A">
        <w:rPr>
          <w:lang w:val="en-GB"/>
        </w:rPr>
        <w:t>box</w:t>
      </w:r>
      <w:r w:rsidR="00715B7A">
        <w:rPr>
          <w:lang w:val="el-GR"/>
        </w:rPr>
        <w:t xml:space="preserve"> επιλέγει το σημείο αφετηρίας (</w:t>
      </w:r>
      <w:r w:rsidR="00715B7A">
        <w:rPr>
          <w:lang w:val="en-GB"/>
        </w:rPr>
        <w:t>source</w:t>
      </w:r>
      <w:r w:rsidR="00715B7A" w:rsidRPr="00715B7A">
        <w:rPr>
          <w:lang w:val="el-GR"/>
        </w:rPr>
        <w:t xml:space="preserve"> </w:t>
      </w:r>
      <w:r w:rsidR="00715B7A">
        <w:rPr>
          <w:lang w:val="en-GB"/>
        </w:rPr>
        <w:t>POI</w:t>
      </w:r>
      <w:r w:rsidR="00715B7A">
        <w:rPr>
          <w:lang w:val="el-GR"/>
        </w:rPr>
        <w:t xml:space="preserve">) και αμέσως γίνεται κάλεσμα στο </w:t>
      </w:r>
      <w:r w:rsidR="00715B7A">
        <w:rPr>
          <w:lang w:val="en-GB"/>
        </w:rPr>
        <w:t>AnyPlace</w:t>
      </w:r>
      <w:r w:rsidR="00715B7A" w:rsidRPr="00715B7A">
        <w:rPr>
          <w:lang w:val="el-GR"/>
        </w:rPr>
        <w:t xml:space="preserve"> </w:t>
      </w:r>
      <w:r w:rsidR="00715B7A">
        <w:rPr>
          <w:lang w:val="en-GB"/>
        </w:rPr>
        <w:t>API</w:t>
      </w:r>
      <w:r w:rsidR="00715B7A" w:rsidRPr="00715B7A">
        <w:rPr>
          <w:lang w:val="el-GR"/>
        </w:rPr>
        <w:t xml:space="preserve"> </w:t>
      </w:r>
      <w:r w:rsidR="00715B7A">
        <w:rPr>
          <w:lang w:val="el-GR"/>
        </w:rPr>
        <w:t>για ανάληψη οδηγιών δρομολόγησης, από το σημείο αφετηρία στο σημείο προορισμός. Με την ολοκλήρωση του αιτήματος εμφανίζεται στον χάρτη η δρομολόγηση</w:t>
      </w:r>
      <w:r w:rsidR="00D33F6E">
        <w:rPr>
          <w:lang w:val="el-GR"/>
        </w:rPr>
        <w:t xml:space="preserve">, </w:t>
      </w:r>
      <w:r w:rsidR="00D33F6E" w:rsidRPr="00D33F6E">
        <w:rPr>
          <w:i/>
          <w:lang w:val="el-GR"/>
        </w:rPr>
        <w:t>εικόνα 6.</w:t>
      </w:r>
      <w:r w:rsidR="009506AB" w:rsidRPr="002921C4">
        <w:rPr>
          <w:i/>
          <w:lang w:val="el-GR"/>
        </w:rPr>
        <w:t>5</w:t>
      </w:r>
      <w:r w:rsidR="00715B7A">
        <w:rPr>
          <w:lang w:val="el-GR"/>
        </w:rPr>
        <w:t>.</w:t>
      </w:r>
    </w:p>
    <w:p w14:paraId="7252D0E1" w14:textId="72F4AD0A" w:rsidR="00DA7930" w:rsidRDefault="00041F4A" w:rsidP="008D20FB">
      <w:pPr>
        <w:pStyle w:val="ADEText"/>
        <w:rPr>
          <w:lang w:val="el-GR"/>
        </w:rPr>
      </w:pPr>
      <w:r>
        <w:rPr>
          <w:lang w:val="el-GR"/>
        </w:rPr>
        <w:lastRenderedPageBreak/>
        <w:t xml:space="preserve">Επιλέγοντας ένα σημείο ενδιαφέροντος από τον χάρτη υπάρχει η δυνατότητα να αλλάξει είτε η αφετηρία είτε ο προορισμός και να τεθεί σαν νέα τιμή το </w:t>
      </w:r>
      <w:r>
        <w:rPr>
          <w:lang w:val="en-GB"/>
        </w:rPr>
        <w:t>POI</w:t>
      </w:r>
      <w:r>
        <w:rPr>
          <w:lang w:val="el-GR"/>
        </w:rPr>
        <w:t xml:space="preserve"> που επιλέχθηκε και αυτόματα θα αλλάξει και η δρομολόγηση εάν υπάρχει.</w:t>
      </w:r>
    </w:p>
    <w:p w14:paraId="70A024FF" w14:textId="77777777" w:rsidR="007E0103" w:rsidRPr="00041F4A" w:rsidRDefault="007E0103" w:rsidP="008D20FB">
      <w:pPr>
        <w:pStyle w:val="ADEText"/>
        <w:rPr>
          <w:lang w:val="el-GR"/>
        </w:rPr>
      </w:pPr>
    </w:p>
    <w:p w14:paraId="46D1EFC2" w14:textId="7C4D2ED0" w:rsidR="008D20FB" w:rsidRPr="004A25A7" w:rsidRDefault="00AD3351" w:rsidP="00744E02">
      <w:pPr>
        <w:spacing w:line="360" w:lineRule="auto"/>
        <w:jc w:val="both"/>
        <w:rPr>
          <w:color w:val="FF0000"/>
        </w:rPr>
      </w:pPr>
      <w:r>
        <w:rPr>
          <w:color w:val="222222"/>
        </w:rPr>
        <w:t xml:space="preserve">Κάνοντας δεξί κλικ – </w:t>
      </w:r>
      <w:r>
        <w:rPr>
          <w:color w:val="222222"/>
          <w:lang w:val="en-GB"/>
        </w:rPr>
        <w:t>right</w:t>
      </w:r>
      <w:r w:rsidRPr="00AD3351">
        <w:rPr>
          <w:color w:val="222222"/>
        </w:rPr>
        <w:t xml:space="preserve"> </w:t>
      </w:r>
      <w:r>
        <w:rPr>
          <w:color w:val="222222"/>
          <w:lang w:val="en-GB"/>
        </w:rPr>
        <w:t>click</w:t>
      </w:r>
      <w:r>
        <w:rPr>
          <w:color w:val="222222"/>
        </w:rPr>
        <w:t xml:space="preserve"> πάνω στον χάρτη μακριά έξω από το κτίριο υπάρχει η επιλογή «</w:t>
      </w:r>
      <w:r w:rsidRPr="00AD3351">
        <w:rPr>
          <w:b/>
          <w:i/>
          <w:color w:val="222222"/>
          <w:lang w:val="en-GB"/>
        </w:rPr>
        <w:t>Navigate</w:t>
      </w:r>
      <w:r w:rsidRPr="00AD3351">
        <w:rPr>
          <w:b/>
          <w:i/>
          <w:color w:val="222222"/>
        </w:rPr>
        <w:t xml:space="preserve"> </w:t>
      </w:r>
      <w:r w:rsidRPr="00AD3351">
        <w:rPr>
          <w:b/>
          <w:i/>
          <w:color w:val="222222"/>
          <w:lang w:val="en-GB"/>
        </w:rPr>
        <w:t>from</w:t>
      </w:r>
      <w:r w:rsidRPr="00AD3351">
        <w:rPr>
          <w:b/>
          <w:i/>
          <w:color w:val="222222"/>
        </w:rPr>
        <w:t xml:space="preserve"> </w:t>
      </w:r>
      <w:r w:rsidRPr="00AD3351">
        <w:rPr>
          <w:b/>
          <w:i/>
          <w:color w:val="222222"/>
          <w:lang w:val="en-GB"/>
        </w:rPr>
        <w:t>Here</w:t>
      </w:r>
      <w:r>
        <w:rPr>
          <w:color w:val="222222"/>
        </w:rPr>
        <w:t xml:space="preserve">», η οποία ζητά από το </w:t>
      </w:r>
      <w:r>
        <w:rPr>
          <w:color w:val="222222"/>
          <w:lang w:val="en-GB"/>
        </w:rPr>
        <w:t>Google</w:t>
      </w:r>
      <w:r w:rsidRPr="00AD3351">
        <w:rPr>
          <w:color w:val="222222"/>
        </w:rPr>
        <w:t xml:space="preserve"> </w:t>
      </w:r>
      <w:r w:rsidR="00FA6E17">
        <w:rPr>
          <w:color w:val="222222"/>
          <w:lang w:val="en-GB"/>
        </w:rPr>
        <w:t>Directions</w:t>
      </w:r>
      <w:r w:rsidRPr="00AD3351">
        <w:rPr>
          <w:color w:val="222222"/>
        </w:rPr>
        <w:t xml:space="preserve"> </w:t>
      </w:r>
      <w:r>
        <w:rPr>
          <w:color w:val="222222"/>
          <w:lang w:val="en-GB"/>
        </w:rPr>
        <w:t>API</w:t>
      </w:r>
      <w:r w:rsidR="004670D6" w:rsidRPr="002B3D98">
        <w:rPr>
          <w:color w:val="222222"/>
        </w:rPr>
        <w:t xml:space="preserve"> </w:t>
      </w:r>
      <w:r w:rsidR="00FA6E17">
        <w:rPr>
          <w:color w:val="222222"/>
        </w:rPr>
        <w:fldChar w:fldCharType="begin"/>
      </w:r>
      <w:r w:rsidR="00E75022">
        <w:rPr>
          <w:color w:val="222222"/>
        </w:rPr>
        <w:instrText xml:space="preserve"> ADDIN ZOTERO_ITEM CSL_CITATION {"citationID":"7o7sivocn","properties":{"formattedCitation":"[49]","plainCitation":"[49]"},"citationItems":[{"id":69,"uris":["http://zotero.org/users/local/ZPwT1KTx/items/N84BFDWS"],"uri":["http://zotero.org/users/local/ZPwT1KTx/items/N84BFDWS"],"itemData":{"id":69,"type":"webpage","title":"Google Directions API","URL":"https://developers.google.com/maps/documentation/directions/"}}],"schema":"https://github.com/citation-style-language/schema/raw/master/csl-citation.json"} </w:instrText>
      </w:r>
      <w:r w:rsidR="00FA6E17">
        <w:rPr>
          <w:color w:val="222222"/>
        </w:rPr>
        <w:fldChar w:fldCharType="separate"/>
      </w:r>
      <w:r w:rsidR="00E75022" w:rsidRPr="00E75022">
        <w:t>[49]</w:t>
      </w:r>
      <w:r w:rsidR="00FA6E17">
        <w:rPr>
          <w:color w:val="222222"/>
        </w:rPr>
        <w:fldChar w:fldCharType="end"/>
      </w:r>
      <w:r>
        <w:rPr>
          <w:color w:val="222222"/>
        </w:rPr>
        <w:t xml:space="preserve"> οδηγίες δρομολόγησης από το σημείο που έγινε το δεξί κλικ μέχρι το κτίριο που είναι επιλεγμένο. Μετά, λόγω του ότι η δρομολόγηση της </w:t>
      </w:r>
      <w:r>
        <w:rPr>
          <w:color w:val="222222"/>
          <w:lang w:val="en-GB"/>
        </w:rPr>
        <w:t>Google</w:t>
      </w:r>
      <w:r w:rsidRPr="00AD3351">
        <w:rPr>
          <w:color w:val="222222"/>
        </w:rPr>
        <w:t xml:space="preserve"> </w:t>
      </w:r>
      <w:r>
        <w:rPr>
          <w:color w:val="222222"/>
        </w:rPr>
        <w:t xml:space="preserve">γίνεται σε επίπεδο δρόμων, η υπηρεσία </w:t>
      </w:r>
      <w:r>
        <w:rPr>
          <w:color w:val="222222"/>
          <w:lang w:val="en-GB"/>
        </w:rPr>
        <w:t>AnyPlace</w:t>
      </w:r>
      <w:r>
        <w:rPr>
          <w:color w:val="222222"/>
        </w:rPr>
        <w:t xml:space="preserve"> θα συνεχίσει τη δρομολόγηση από την είσοδο του κτιρίου στο σημείο ενδιαφέροντος – προορισμός.</w:t>
      </w:r>
      <w:r w:rsidR="0022203E">
        <w:rPr>
          <w:color w:val="222222"/>
        </w:rPr>
        <w:t xml:space="preserve"> Μαζί με την σχεδίαση της δρομολόγησης πάνω στον χάρτη εμφανίζονται και οι οδηγίες κειμένου στο πλάι δεξιά ώστε να μπορεί ο χρήστης να δει αναλυτικά την διαδρομή προς το κτίριο</w:t>
      </w:r>
      <w:r w:rsidR="004A25A7">
        <w:rPr>
          <w:color w:val="222222"/>
        </w:rPr>
        <w:t xml:space="preserve">, </w:t>
      </w:r>
      <w:r w:rsidR="004A25A7" w:rsidRPr="004A25A7">
        <w:rPr>
          <w:i/>
          <w:color w:val="222222"/>
        </w:rPr>
        <w:t>εικόνα 6.</w:t>
      </w:r>
      <w:r w:rsidR="008537EE">
        <w:rPr>
          <w:i/>
          <w:color w:val="222222"/>
        </w:rPr>
        <w:t>6</w:t>
      </w:r>
      <w:r w:rsidR="0022203E">
        <w:rPr>
          <w:color w:val="222222"/>
        </w:rPr>
        <w:t>.</w:t>
      </w:r>
      <w:r w:rsidR="00B81869">
        <w:rPr>
          <w:color w:val="222222"/>
        </w:rPr>
        <w:t xml:space="preserve"> </w:t>
      </w:r>
    </w:p>
    <w:p w14:paraId="46F9FC6D" w14:textId="392844F6" w:rsidR="00AC283B" w:rsidRDefault="000113A1" w:rsidP="00AC283B">
      <w:pPr>
        <w:keepNext/>
        <w:spacing w:line="360" w:lineRule="auto"/>
        <w:jc w:val="center"/>
      </w:pPr>
      <w:r>
        <w:rPr>
          <w:noProof/>
          <w:color w:val="FF0000"/>
        </w:rPr>
        <w:drawing>
          <wp:inline distT="0" distB="0" distL="0" distR="0" wp14:anchorId="6785085B" wp14:editId="0EB10C0F">
            <wp:extent cx="5381625" cy="2924175"/>
            <wp:effectExtent l="0" t="0" r="9525" b="9525"/>
            <wp:docPr id="16" name="Picture 16" descr="viewer_poi_google_nav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iewer_poi_google_navigation"/>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81625" cy="2924175"/>
                    </a:xfrm>
                    <a:prstGeom prst="rect">
                      <a:avLst/>
                    </a:prstGeom>
                    <a:noFill/>
                    <a:ln>
                      <a:noFill/>
                    </a:ln>
                  </pic:spPr>
                </pic:pic>
              </a:graphicData>
            </a:graphic>
          </wp:inline>
        </w:drawing>
      </w:r>
    </w:p>
    <w:p w14:paraId="79676DCC" w14:textId="3C9A956A" w:rsidR="003B4749" w:rsidRPr="000A090A" w:rsidRDefault="00AC283B" w:rsidP="00AC283B">
      <w:pPr>
        <w:pStyle w:val="Caption"/>
        <w:jc w:val="center"/>
        <w:rPr>
          <w:color w:val="FF0000"/>
        </w:rPr>
      </w:pPr>
      <w:r>
        <w:t xml:space="preserve">Εικόνα </w:t>
      </w:r>
      <w:fldSimple w:instr=" STYLEREF 1 \s ">
        <w:r w:rsidR="0074650E">
          <w:rPr>
            <w:noProof/>
          </w:rPr>
          <w:t>6</w:t>
        </w:r>
      </w:fldSimple>
      <w:r w:rsidR="008B18D4">
        <w:t>.</w:t>
      </w:r>
      <w:fldSimple w:instr=" SEQ Εικόνα \* ARABIC \s 1 ">
        <w:r w:rsidR="0074650E">
          <w:rPr>
            <w:noProof/>
          </w:rPr>
          <w:t>6</w:t>
        </w:r>
      </w:fldSimple>
      <w:r>
        <w:t xml:space="preserve"> : Προβολή οδηγιών δρομολόγησης με τη χρήση του </w:t>
      </w:r>
      <w:r>
        <w:rPr>
          <w:lang w:val="en-GB"/>
        </w:rPr>
        <w:t>Google</w:t>
      </w:r>
      <w:r w:rsidRPr="00AC283B">
        <w:t xml:space="preserve"> </w:t>
      </w:r>
      <w:r>
        <w:rPr>
          <w:lang w:val="en-GB"/>
        </w:rPr>
        <w:t>Directions</w:t>
      </w:r>
      <w:r w:rsidRPr="00AC283B">
        <w:t xml:space="preserve"> </w:t>
      </w:r>
      <w:r>
        <w:rPr>
          <w:lang w:val="en-GB"/>
        </w:rPr>
        <w:t>API</w:t>
      </w:r>
      <w:r>
        <w:rPr>
          <w:noProof/>
        </w:rPr>
        <w:t xml:space="preserve"> σε συνδυασμό με το </w:t>
      </w:r>
      <w:r>
        <w:rPr>
          <w:noProof/>
          <w:lang w:val="en-GB"/>
        </w:rPr>
        <w:t>AnyPlace</w:t>
      </w:r>
      <w:r w:rsidRPr="00AC283B">
        <w:rPr>
          <w:noProof/>
        </w:rPr>
        <w:t xml:space="preserve"> </w:t>
      </w:r>
      <w:r>
        <w:rPr>
          <w:noProof/>
          <w:lang w:val="en-GB"/>
        </w:rPr>
        <w:t>API</w:t>
      </w:r>
      <w:r w:rsidRPr="00AC283B">
        <w:rPr>
          <w:noProof/>
        </w:rPr>
        <w:t xml:space="preserve">. </w:t>
      </w:r>
      <w:r>
        <w:rPr>
          <w:noProof/>
        </w:rPr>
        <w:t>Δεξιά φαίνονται και λεκτικές οδηγίες.</w:t>
      </w:r>
    </w:p>
    <w:p w14:paraId="0FEC2C24" w14:textId="77777777" w:rsidR="003B4749" w:rsidRPr="00C77AC3" w:rsidRDefault="003B4749" w:rsidP="00744E02">
      <w:pPr>
        <w:spacing w:line="360" w:lineRule="auto"/>
        <w:jc w:val="both"/>
        <w:rPr>
          <w:color w:val="FF0000"/>
        </w:rPr>
      </w:pPr>
    </w:p>
    <w:p w14:paraId="7CC98B27" w14:textId="691EA77B" w:rsidR="00134D19" w:rsidRDefault="00B81869" w:rsidP="00B81869">
      <w:pPr>
        <w:pStyle w:val="ADEText"/>
        <w:rPr>
          <w:lang w:val="el-GR"/>
        </w:rPr>
      </w:pPr>
      <w:r>
        <w:rPr>
          <w:lang w:val="el-GR"/>
        </w:rPr>
        <w:t xml:space="preserve">Τέλος, μια άλλη λειτουργία που πρέπει να αναφέρουμε είναι ότι ανά πάσα στιγμή ο χρήστης μπορεί να μοιραστεί με άλλους τις οδηγίες δρομολόγησης ή ένα σημείο ενδιαφέροντος μέσω των ειδικά διαμορφωμένων υπέρ-συνδέσμων που παράγει ο </w:t>
      </w:r>
      <w:r>
        <w:rPr>
          <w:lang w:val="en-GB"/>
        </w:rPr>
        <w:t>Viewer</w:t>
      </w:r>
      <w:r w:rsidRPr="00B81869">
        <w:rPr>
          <w:lang w:val="el-GR"/>
        </w:rPr>
        <w:t xml:space="preserve">. </w:t>
      </w:r>
      <w:r>
        <w:rPr>
          <w:lang w:val="el-GR"/>
        </w:rPr>
        <w:t xml:space="preserve">Εάν κάποιος χρήστης ανοίξει ένα </w:t>
      </w:r>
      <w:r>
        <w:rPr>
          <w:lang w:val="en-GB"/>
        </w:rPr>
        <w:t>AnyPlace</w:t>
      </w:r>
      <w:r w:rsidRPr="00B81869">
        <w:rPr>
          <w:lang w:val="el-GR"/>
        </w:rPr>
        <w:t xml:space="preserve"> </w:t>
      </w:r>
      <w:r>
        <w:rPr>
          <w:lang w:val="el-GR"/>
        </w:rPr>
        <w:t>σύνδεσμο τότε βλέπει τις πληροφορίες ακριβώς όπως ήταν στον χρήστη που δημιούργησε τον σύνδεσμο</w:t>
      </w:r>
      <w:r w:rsidR="00677C39">
        <w:rPr>
          <w:lang w:val="el-GR"/>
        </w:rPr>
        <w:t>.</w:t>
      </w:r>
      <w:r w:rsidR="007F1E97">
        <w:rPr>
          <w:lang w:val="el-GR"/>
        </w:rPr>
        <w:t xml:space="preserve"> </w:t>
      </w:r>
    </w:p>
    <w:p w14:paraId="20DFB33B" w14:textId="71592B3C" w:rsidR="008961A4" w:rsidRDefault="008961A4" w:rsidP="00B81869">
      <w:pPr>
        <w:pStyle w:val="ADEText"/>
        <w:rPr>
          <w:lang w:val="el-GR"/>
        </w:rPr>
      </w:pPr>
    </w:p>
    <w:p w14:paraId="31F4403F" w14:textId="5AEC62FC" w:rsidR="00B81869" w:rsidRPr="00B81869" w:rsidRDefault="007F1E97" w:rsidP="00B81869">
      <w:pPr>
        <w:pStyle w:val="ADEText"/>
        <w:rPr>
          <w:lang w:val="el-GR"/>
        </w:rPr>
      </w:pPr>
      <w:r>
        <w:rPr>
          <w:lang w:val="el-GR"/>
        </w:rPr>
        <w:lastRenderedPageBreak/>
        <w:t>Για παράδειγμα, εάν είμαι καθηγητής στο Πανεπιστήμιο Κύπρου και θέλω να ενημερώσω τους φοιτητές μου για την ακριβή θέση του γραφείου μου, μπορώ να αναζητήσω το κτίριο του πανεπιστημίου και ακολούθως το σημείο ενδιαφέροντος που αντιπροσωπεύει το γραφείο μου. Εάν δημιουργήσω ένα υπέρ-σύνδεσμο και τον στείλω στους μαθητές μου θα μπορούν να δουν πάνω στον χάρτη αμέσως που είναι το γραφείο μου αφού με το που θα ανοίξουν τον σύνδεσμο, θα φορτωθεί ο χάρτης του ανάλογου ορόφου του πανεπιστημίου και θα επιλεγεί το γραφείο μου.</w:t>
      </w:r>
    </w:p>
    <w:p w14:paraId="02519179" w14:textId="75E9146D" w:rsidR="00B81869" w:rsidRDefault="007F1E97" w:rsidP="00B81869">
      <w:pPr>
        <w:pStyle w:val="ADEText"/>
        <w:rPr>
          <w:lang w:val="el-GR"/>
        </w:rPr>
      </w:pPr>
      <w:r>
        <w:rPr>
          <w:lang w:val="el-GR"/>
        </w:rPr>
        <w:t xml:space="preserve"> </w:t>
      </w:r>
    </w:p>
    <w:p w14:paraId="7F2A318E" w14:textId="14D55FAB" w:rsidR="00587B89" w:rsidRDefault="000113A1" w:rsidP="00587B89">
      <w:pPr>
        <w:pStyle w:val="ADEText"/>
        <w:keepNext/>
        <w:jc w:val="center"/>
      </w:pPr>
      <w:r>
        <w:rPr>
          <w:noProof/>
          <w:lang w:val="el-GR"/>
        </w:rPr>
        <w:drawing>
          <wp:inline distT="0" distB="0" distL="0" distR="0" wp14:anchorId="2D27EB1C" wp14:editId="09EAEEBC">
            <wp:extent cx="5391150" cy="2971800"/>
            <wp:effectExtent l="0" t="0" r="0" b="0"/>
            <wp:docPr id="17" name="Picture 17" descr="fig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91150" cy="2971800"/>
                    </a:xfrm>
                    <a:prstGeom prst="rect">
                      <a:avLst/>
                    </a:prstGeom>
                    <a:noFill/>
                    <a:ln>
                      <a:noFill/>
                    </a:ln>
                  </pic:spPr>
                </pic:pic>
              </a:graphicData>
            </a:graphic>
          </wp:inline>
        </w:drawing>
      </w:r>
    </w:p>
    <w:p w14:paraId="5FB2C453" w14:textId="3A4DD1F1" w:rsidR="00203A07" w:rsidRDefault="00587B89" w:rsidP="00587B89">
      <w:pPr>
        <w:pStyle w:val="Caption"/>
        <w:jc w:val="center"/>
        <w:rPr>
          <w:lang w:val="en-GB"/>
        </w:rPr>
      </w:pPr>
      <w:r>
        <w:t>Εικόνα</w:t>
      </w:r>
      <w:r w:rsidRPr="00587B89">
        <w:rPr>
          <w:lang w:val="en-GB"/>
        </w:rPr>
        <w:t xml:space="preserve"> </w:t>
      </w:r>
      <w:r w:rsidR="00C25D6F">
        <w:rPr>
          <w:lang w:val="en-GB"/>
        </w:rPr>
        <w:fldChar w:fldCharType="begin"/>
      </w:r>
      <w:r w:rsidR="00C25D6F">
        <w:rPr>
          <w:lang w:val="en-GB"/>
        </w:rPr>
        <w:instrText xml:space="preserve"> STYLEREF 1 \s </w:instrText>
      </w:r>
      <w:r w:rsidR="00C25D6F">
        <w:rPr>
          <w:lang w:val="en-GB"/>
        </w:rPr>
        <w:fldChar w:fldCharType="separate"/>
      </w:r>
      <w:r w:rsidR="0074650E">
        <w:rPr>
          <w:noProof/>
          <w:lang w:val="en-GB"/>
        </w:rPr>
        <w:t>6</w:t>
      </w:r>
      <w:r w:rsidR="00C25D6F">
        <w:rPr>
          <w:lang w:val="en-GB"/>
        </w:rPr>
        <w:fldChar w:fldCharType="end"/>
      </w:r>
      <w:r w:rsidR="00C25D6F">
        <w:rPr>
          <w:lang w:val="en-GB"/>
        </w:rPr>
        <w:t>.</w:t>
      </w:r>
      <w:r w:rsidR="003E7336">
        <w:rPr>
          <w:lang w:val="en-GB"/>
        </w:rPr>
        <w:t>7</w:t>
      </w:r>
      <w:r>
        <w:rPr>
          <w:lang w:val="en-GB"/>
        </w:rPr>
        <w:t xml:space="preserve"> : AnyPlace Architect - Floor Plan Editor</w:t>
      </w:r>
    </w:p>
    <w:p w14:paraId="15A65482" w14:textId="77777777" w:rsidR="00587B89" w:rsidRDefault="00587B89" w:rsidP="00587B89">
      <w:pPr>
        <w:rPr>
          <w:lang w:val="en-GB"/>
        </w:rPr>
      </w:pPr>
    </w:p>
    <w:p w14:paraId="0D274D69" w14:textId="77777777" w:rsidR="0024420C" w:rsidRPr="00587B89" w:rsidRDefault="0024420C" w:rsidP="00587B89">
      <w:pPr>
        <w:rPr>
          <w:lang w:val="en-GB"/>
        </w:rPr>
      </w:pPr>
    </w:p>
    <w:p w14:paraId="04D9FF72" w14:textId="130C735F" w:rsidR="00080895" w:rsidRPr="00203A07" w:rsidRDefault="00080895" w:rsidP="00D8456F">
      <w:pPr>
        <w:pStyle w:val="Heading2"/>
        <w:rPr>
          <w:lang w:val="en-US"/>
        </w:rPr>
      </w:pPr>
      <w:bookmarkStart w:id="49" w:name="_Toc389137264"/>
      <w:r>
        <w:rPr>
          <w:lang w:val="en-US"/>
        </w:rPr>
        <w:t>AnyPlace Architect</w:t>
      </w:r>
      <w:bookmarkEnd w:id="49"/>
    </w:p>
    <w:p w14:paraId="7A605F8C" w14:textId="77777777" w:rsidR="00436D68" w:rsidRDefault="00436D68" w:rsidP="00D8456F">
      <w:pPr>
        <w:pStyle w:val="ADEText"/>
      </w:pPr>
    </w:p>
    <w:p w14:paraId="751AB067" w14:textId="644FCFBC" w:rsidR="00D8456F" w:rsidRDefault="00D8456F" w:rsidP="00D8456F">
      <w:pPr>
        <w:pStyle w:val="ADEText"/>
        <w:rPr>
          <w:lang w:val="el-GR"/>
        </w:rPr>
      </w:pPr>
      <w:r>
        <w:rPr>
          <w:lang w:val="el-GR"/>
        </w:rPr>
        <w:t xml:space="preserve">Η εφαρμογή </w:t>
      </w:r>
      <w:r>
        <w:rPr>
          <w:lang w:val="en-GB"/>
        </w:rPr>
        <w:t>AnyPlace</w:t>
      </w:r>
      <w:r w:rsidRPr="00D8456F">
        <w:rPr>
          <w:lang w:val="el-GR"/>
        </w:rPr>
        <w:t xml:space="preserve"> </w:t>
      </w:r>
      <w:r>
        <w:rPr>
          <w:lang w:val="en-GB"/>
        </w:rPr>
        <w:t>Architect</w:t>
      </w:r>
      <w:r>
        <w:rPr>
          <w:lang w:val="el-GR"/>
        </w:rPr>
        <w:t xml:space="preserve"> είναι η κύρια εφαρμογή χαρτογράφησης των κτιρίων. Μέσω του </w:t>
      </w:r>
      <w:r>
        <w:rPr>
          <w:lang w:val="en-GB"/>
        </w:rPr>
        <w:t>Architect</w:t>
      </w:r>
      <w:r>
        <w:rPr>
          <w:lang w:val="el-GR"/>
        </w:rPr>
        <w:t xml:space="preserve"> μπορεί ο χρήστης να δημιουργήσει νέο κτ</w:t>
      </w:r>
      <w:r w:rsidR="00137612">
        <w:rPr>
          <w:lang w:val="el-GR"/>
        </w:rPr>
        <w:t>ίριο και να δηλώσει την θέση του</w:t>
      </w:r>
      <w:r>
        <w:rPr>
          <w:lang w:val="el-GR"/>
        </w:rPr>
        <w:t xml:space="preserve">. Ακολούθως, εισάγει τις πληροφορίες για τους ορόφους και ανεβάζει τα αρχιτεκτονικά σχέδια μέσω του ειδικού εργαλείου που παρέχεται από τον </w:t>
      </w:r>
      <w:r>
        <w:rPr>
          <w:lang w:val="en-GB"/>
        </w:rPr>
        <w:t>Architect</w:t>
      </w:r>
      <w:r w:rsidRPr="00D8456F">
        <w:rPr>
          <w:lang w:val="el-GR"/>
        </w:rPr>
        <w:t xml:space="preserve"> </w:t>
      </w:r>
      <w:r>
        <w:rPr>
          <w:lang w:val="el-GR"/>
        </w:rPr>
        <w:t xml:space="preserve">το οποίο επιτρέπει την σμίκρυνση, μεγέθυνση και περιστροφή του σχεδίου ώστε να ταιριάζει όσο γίνεται με τους χάρτες της </w:t>
      </w:r>
      <w:r>
        <w:rPr>
          <w:lang w:val="en-GB"/>
        </w:rPr>
        <w:t>Google</w:t>
      </w:r>
      <w:r w:rsidR="001E0ECE">
        <w:rPr>
          <w:lang w:val="el-GR"/>
        </w:rPr>
        <w:t xml:space="preserve">, </w:t>
      </w:r>
      <w:r w:rsidR="001E0ECE" w:rsidRPr="001E0ECE">
        <w:rPr>
          <w:i/>
          <w:lang w:val="el-GR"/>
        </w:rPr>
        <w:t>εικόνα 6.</w:t>
      </w:r>
      <w:r w:rsidR="00473276">
        <w:rPr>
          <w:i/>
          <w:lang w:val="el-GR"/>
        </w:rPr>
        <w:t>7</w:t>
      </w:r>
      <w:r w:rsidRPr="00D8456F">
        <w:rPr>
          <w:lang w:val="el-GR"/>
        </w:rPr>
        <w:t>.</w:t>
      </w:r>
    </w:p>
    <w:p w14:paraId="784D577A" w14:textId="38CA5EF6" w:rsidR="00A54EFF" w:rsidRDefault="00A54EFF" w:rsidP="00D8456F">
      <w:pPr>
        <w:pStyle w:val="ADEText"/>
        <w:rPr>
          <w:lang w:val="el-GR"/>
        </w:rPr>
      </w:pPr>
      <w:r>
        <w:rPr>
          <w:lang w:val="el-GR"/>
        </w:rPr>
        <w:lastRenderedPageBreak/>
        <w:t>Αφού τοποθετηθεί και το σχέδιο ορόφου, πλέον ο χρήστης μπορεί να σημειώ</w:t>
      </w:r>
      <w:r w:rsidR="00EC7257">
        <w:rPr>
          <w:lang w:val="el-GR"/>
        </w:rPr>
        <w:t>σ</w:t>
      </w:r>
      <w:r>
        <w:rPr>
          <w:lang w:val="el-GR"/>
        </w:rPr>
        <w:t xml:space="preserve">ει και να δώσει πληροφορίες για μερικά σημεία ενδιαφέροντος που έχουν σημασία μέσα στο κτίριο, όπως γραφεία, τουαλέτες, πόρτες εισόδου κλπ. </w:t>
      </w:r>
    </w:p>
    <w:p w14:paraId="0065E388" w14:textId="5F5DAA5D" w:rsidR="0041230E" w:rsidRDefault="0041230E" w:rsidP="00D8456F">
      <w:pPr>
        <w:pStyle w:val="ADEText"/>
        <w:rPr>
          <w:lang w:val="el-GR"/>
        </w:rPr>
      </w:pPr>
      <w:r>
        <w:rPr>
          <w:lang w:val="el-GR"/>
        </w:rPr>
        <w:t xml:space="preserve">Τέλος, αφού σημειωθούν τα </w:t>
      </w:r>
      <w:r>
        <w:rPr>
          <w:lang w:val="en-GB"/>
        </w:rPr>
        <w:t>POI</w:t>
      </w:r>
      <w:r>
        <w:rPr>
          <w:lang w:val="el-GR"/>
        </w:rPr>
        <w:t xml:space="preserve"> που πρέπει εντός του κτιρίου, μπορεί ο χρήστης να συνενώσει τα σημεία με συνδέσεις οι οποίες στην συνέχεια θα χρησιμοποιηθούν από</w:t>
      </w:r>
      <w:r w:rsidRPr="0041230E">
        <w:rPr>
          <w:lang w:val="el-GR"/>
        </w:rPr>
        <w:t xml:space="preserve"> </w:t>
      </w:r>
      <w:r>
        <w:rPr>
          <w:lang w:val="el-GR"/>
        </w:rPr>
        <w:t xml:space="preserve">το </w:t>
      </w:r>
      <w:r>
        <w:rPr>
          <w:lang w:val="en-GB"/>
        </w:rPr>
        <w:t>Navigation</w:t>
      </w:r>
      <w:r w:rsidRPr="0041230E">
        <w:rPr>
          <w:lang w:val="el-GR"/>
        </w:rPr>
        <w:t xml:space="preserve"> </w:t>
      </w:r>
      <w:r>
        <w:rPr>
          <w:lang w:val="en-GB"/>
        </w:rPr>
        <w:t>Module</w:t>
      </w:r>
      <w:r>
        <w:rPr>
          <w:lang w:val="el-GR"/>
        </w:rPr>
        <w:t xml:space="preserve"> για να ανευρεθεί δρομολόγηση από το ένα σημείο στο άλλο</w:t>
      </w:r>
      <w:r w:rsidR="001D5B33">
        <w:rPr>
          <w:lang w:val="el-GR"/>
        </w:rPr>
        <w:t xml:space="preserve">, </w:t>
      </w:r>
      <w:r w:rsidR="00491027">
        <w:rPr>
          <w:i/>
          <w:lang w:val="el-GR"/>
        </w:rPr>
        <w:t>εικόνα  6.8</w:t>
      </w:r>
      <w:r>
        <w:rPr>
          <w:lang w:val="el-GR"/>
        </w:rPr>
        <w:t>.</w:t>
      </w:r>
    </w:p>
    <w:p w14:paraId="3B8B9688" w14:textId="322CA1FA" w:rsidR="00D8456F" w:rsidRDefault="00DB0EFA" w:rsidP="00D8456F">
      <w:pPr>
        <w:pStyle w:val="ADEText"/>
        <w:rPr>
          <w:lang w:val="el-GR"/>
        </w:rPr>
      </w:pPr>
      <w:r>
        <w:rPr>
          <w:lang w:val="el-GR"/>
        </w:rPr>
        <w:t xml:space="preserve">Όλες αυτές οι πληροφορίες εισάγονται στο σύστημα μέσω της εξαιρετικά απλής διεπαφής του </w:t>
      </w:r>
      <w:r>
        <w:rPr>
          <w:lang w:val="en-GB"/>
        </w:rPr>
        <w:t>Architect</w:t>
      </w:r>
      <w:r w:rsidRPr="00DB0EFA">
        <w:rPr>
          <w:lang w:val="el-GR"/>
        </w:rPr>
        <w:t xml:space="preserve"> </w:t>
      </w:r>
      <w:r>
        <w:rPr>
          <w:lang w:val="el-GR"/>
        </w:rPr>
        <w:t xml:space="preserve">στην οποία βασικά υπάρχουν 4 </w:t>
      </w:r>
      <w:r>
        <w:rPr>
          <w:lang w:val="en-GB"/>
        </w:rPr>
        <w:t>tabs</w:t>
      </w:r>
      <w:r>
        <w:rPr>
          <w:lang w:val="el-GR"/>
        </w:rPr>
        <w:t>, ένα για κάθε στοιχεία της χαρτογράφησης – κτίριο (</w:t>
      </w:r>
      <w:r w:rsidR="00EA17A7">
        <w:rPr>
          <w:lang w:val="en-GB"/>
        </w:rPr>
        <w:t>building</w:t>
      </w:r>
      <w:r>
        <w:rPr>
          <w:lang w:val="el-GR"/>
        </w:rPr>
        <w:t>), όροφος</w:t>
      </w:r>
      <w:r w:rsidR="00EA17A7" w:rsidRPr="00EA17A7">
        <w:rPr>
          <w:lang w:val="el-GR"/>
        </w:rPr>
        <w:t xml:space="preserve"> (</w:t>
      </w:r>
      <w:r w:rsidR="00EA17A7">
        <w:rPr>
          <w:lang w:val="en-GB"/>
        </w:rPr>
        <w:t>floor</w:t>
      </w:r>
      <w:r w:rsidR="00EA17A7" w:rsidRPr="00EA17A7">
        <w:rPr>
          <w:lang w:val="el-GR"/>
        </w:rPr>
        <w:t>)</w:t>
      </w:r>
      <w:r>
        <w:rPr>
          <w:lang w:val="el-GR"/>
        </w:rPr>
        <w:t>, σημεία ενδιαφέροντος</w:t>
      </w:r>
      <w:r w:rsidR="00EA17A7" w:rsidRPr="00EA17A7">
        <w:rPr>
          <w:lang w:val="el-GR"/>
        </w:rPr>
        <w:t xml:space="preserve"> (</w:t>
      </w:r>
      <w:r w:rsidR="00EA17A7">
        <w:rPr>
          <w:lang w:val="en-GB"/>
        </w:rPr>
        <w:t>poi</w:t>
      </w:r>
      <w:r w:rsidR="00EA17A7" w:rsidRPr="00EA17A7">
        <w:rPr>
          <w:lang w:val="el-GR"/>
        </w:rPr>
        <w:t>)</w:t>
      </w:r>
      <w:r>
        <w:rPr>
          <w:lang w:val="el-GR"/>
        </w:rPr>
        <w:t>, συνδέσεις</w:t>
      </w:r>
      <w:r w:rsidR="00EA17A7" w:rsidRPr="00EA17A7">
        <w:rPr>
          <w:lang w:val="el-GR"/>
        </w:rPr>
        <w:t xml:space="preserve"> (</w:t>
      </w:r>
      <w:r w:rsidR="00EA17A7">
        <w:rPr>
          <w:lang w:val="en-GB"/>
        </w:rPr>
        <w:t>connections</w:t>
      </w:r>
      <w:r w:rsidR="00EA17A7" w:rsidRPr="00EA17A7">
        <w:rPr>
          <w:lang w:val="el-GR"/>
        </w:rPr>
        <w:t>)</w:t>
      </w:r>
      <w:r>
        <w:rPr>
          <w:lang w:val="el-GR"/>
        </w:rPr>
        <w:t xml:space="preserve"> και ανάλογα σε πιο από αυτά βρίσκεται ο χρήστης μπορε</w:t>
      </w:r>
      <w:r w:rsidR="004C093A">
        <w:rPr>
          <w:lang w:val="el-GR"/>
        </w:rPr>
        <w:t>ί να κά</w:t>
      </w:r>
      <w:r>
        <w:rPr>
          <w:lang w:val="el-GR"/>
        </w:rPr>
        <w:t>νει και τις ανάλογες αλλαγές ή προσθήκες.</w:t>
      </w:r>
    </w:p>
    <w:p w14:paraId="01031C5D" w14:textId="48AEB3FB" w:rsidR="001D202B" w:rsidRDefault="000113A1" w:rsidP="001D202B">
      <w:pPr>
        <w:pStyle w:val="ADEText"/>
        <w:keepNext/>
        <w:jc w:val="center"/>
      </w:pPr>
      <w:r>
        <w:rPr>
          <w:noProof/>
          <w:lang w:val="el-GR"/>
        </w:rPr>
        <w:drawing>
          <wp:inline distT="0" distB="0" distL="0" distR="0" wp14:anchorId="01EF8F49" wp14:editId="77B07CBF">
            <wp:extent cx="5391150" cy="2971800"/>
            <wp:effectExtent l="0" t="0" r="0" b="0"/>
            <wp:docPr id="18" name="Picture 18" descr="fig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1150" cy="2971800"/>
                    </a:xfrm>
                    <a:prstGeom prst="rect">
                      <a:avLst/>
                    </a:prstGeom>
                    <a:noFill/>
                    <a:ln>
                      <a:noFill/>
                    </a:ln>
                  </pic:spPr>
                </pic:pic>
              </a:graphicData>
            </a:graphic>
          </wp:inline>
        </w:drawing>
      </w:r>
    </w:p>
    <w:p w14:paraId="754ED11A" w14:textId="68C20FD6" w:rsidR="00E31B58" w:rsidRDefault="001D202B" w:rsidP="001D202B">
      <w:pPr>
        <w:pStyle w:val="Caption"/>
        <w:jc w:val="center"/>
      </w:pPr>
      <w:r>
        <w:t xml:space="preserve">Εικόνα </w:t>
      </w:r>
      <w:fldSimple w:instr=" STYLEREF 1 \s ">
        <w:r w:rsidR="0074650E">
          <w:rPr>
            <w:noProof/>
          </w:rPr>
          <w:t>6</w:t>
        </w:r>
      </w:fldSimple>
      <w:r w:rsidR="00C25D6F">
        <w:t>.</w:t>
      </w:r>
      <w:r w:rsidR="003E7336" w:rsidRPr="003E7336">
        <w:t>8</w:t>
      </w:r>
      <w:r>
        <w:t xml:space="preserve"> : </w:t>
      </w:r>
      <w:r>
        <w:rPr>
          <w:lang w:val="en-GB"/>
        </w:rPr>
        <w:t>AnyPlace</w:t>
      </w:r>
      <w:r w:rsidRPr="001D202B">
        <w:t xml:space="preserve"> </w:t>
      </w:r>
      <w:r>
        <w:rPr>
          <w:lang w:val="en-GB"/>
        </w:rPr>
        <w:t>Architect</w:t>
      </w:r>
      <w:r w:rsidRPr="001D202B">
        <w:t xml:space="preserve"> - </w:t>
      </w:r>
      <w:r>
        <w:t>συνένωση σημείων ενδιαφέροντος</w:t>
      </w:r>
    </w:p>
    <w:p w14:paraId="3FD220E1" w14:textId="77777777" w:rsidR="001D202B" w:rsidRPr="00D726EE" w:rsidRDefault="001D202B" w:rsidP="00D8456F">
      <w:pPr>
        <w:pStyle w:val="ADEText"/>
        <w:rPr>
          <w:lang w:val="el-GR"/>
        </w:rPr>
      </w:pPr>
    </w:p>
    <w:p w14:paraId="63254F9A" w14:textId="3F1F6B19" w:rsidR="00080895" w:rsidRDefault="00080895" w:rsidP="002350A6">
      <w:pPr>
        <w:pStyle w:val="Heading2"/>
        <w:rPr>
          <w:lang w:val="en-US"/>
        </w:rPr>
      </w:pPr>
      <w:bookmarkStart w:id="50" w:name="_Toc389137265"/>
      <w:r>
        <w:rPr>
          <w:lang w:val="en-US"/>
        </w:rPr>
        <w:t>AnyPlace Developers</w:t>
      </w:r>
      <w:bookmarkEnd w:id="50"/>
    </w:p>
    <w:p w14:paraId="59DB012F" w14:textId="77777777" w:rsidR="00080895" w:rsidRDefault="00080895" w:rsidP="00744E02">
      <w:pPr>
        <w:spacing w:line="360" w:lineRule="auto"/>
        <w:jc w:val="both"/>
        <w:rPr>
          <w:lang w:val="en-US"/>
        </w:rPr>
      </w:pPr>
    </w:p>
    <w:p w14:paraId="4923A48B" w14:textId="5C6C9DFB" w:rsidR="004E5459" w:rsidRDefault="004E5459" w:rsidP="00744E02">
      <w:pPr>
        <w:spacing w:line="360" w:lineRule="auto"/>
        <w:jc w:val="both"/>
      </w:pPr>
      <w:r>
        <w:t xml:space="preserve">Η εφαρμογή </w:t>
      </w:r>
      <w:r>
        <w:rPr>
          <w:lang w:val="en-GB"/>
        </w:rPr>
        <w:t>AnyPlace</w:t>
      </w:r>
      <w:r w:rsidRPr="004E5459">
        <w:t xml:space="preserve"> </w:t>
      </w:r>
      <w:r>
        <w:rPr>
          <w:lang w:val="en-GB"/>
        </w:rPr>
        <w:t>Developers</w:t>
      </w:r>
      <w:r>
        <w:t xml:space="preserve"> είναι μια πολύ απλή εφαρμογή η οποία έχει χρήση σαν σημείο αναφοράς για το </w:t>
      </w:r>
      <w:r>
        <w:rPr>
          <w:lang w:val="en-GB"/>
        </w:rPr>
        <w:t>AnyPlace</w:t>
      </w:r>
      <w:r w:rsidRPr="00546A14">
        <w:t xml:space="preserve"> </w:t>
      </w:r>
      <w:r>
        <w:rPr>
          <w:lang w:val="en-GB"/>
        </w:rPr>
        <w:t>API</w:t>
      </w:r>
      <w:r w:rsidRPr="00546A14">
        <w:t>.</w:t>
      </w:r>
      <w:r w:rsidR="00546A14" w:rsidRPr="00546A14">
        <w:t xml:space="preserve"> </w:t>
      </w:r>
    </w:p>
    <w:p w14:paraId="4DF57D1A" w14:textId="5CE3FAA2" w:rsidR="00546A14" w:rsidRDefault="00546A14" w:rsidP="00744E02">
      <w:pPr>
        <w:spacing w:line="360" w:lineRule="auto"/>
        <w:jc w:val="both"/>
      </w:pPr>
      <w:r>
        <w:lastRenderedPageBreak/>
        <w:t xml:space="preserve">Βρίσκονται όλα τα αιτήματα στα οποία μπορεί να απαντήσει το </w:t>
      </w:r>
      <w:r>
        <w:rPr>
          <w:lang w:val="en-GB"/>
        </w:rPr>
        <w:t>AnyPlace</w:t>
      </w:r>
      <w:r w:rsidRPr="00546A14">
        <w:t xml:space="preserve"> </w:t>
      </w:r>
      <w:r>
        <w:rPr>
          <w:lang w:val="en-GB"/>
        </w:rPr>
        <w:t>API</w:t>
      </w:r>
      <w:r>
        <w:t xml:space="preserve"> με τις παραμέτρους που πρέπει να σταλούν. Επίσης, υπάρχουν τα κατάλληλα πεδία για κάθε αίτημα με τις παραμέτρους του ώστε κάποιος προγραμματιστής ή κάποιος χρήστης που επιθυμεί να δει τον τρόπο λειτουργίας του </w:t>
      </w:r>
      <w:r>
        <w:rPr>
          <w:lang w:val="en-GB"/>
        </w:rPr>
        <w:t>AnyPlace</w:t>
      </w:r>
      <w:r w:rsidRPr="00546A14">
        <w:t xml:space="preserve"> </w:t>
      </w:r>
      <w:r>
        <w:rPr>
          <w:lang w:val="en-GB"/>
        </w:rPr>
        <w:t>API</w:t>
      </w:r>
      <w:r>
        <w:t xml:space="preserve"> να μπορεί να εκτελέσει τα αιτήματα απευθείας από την εφαρμογή και να δει την απάντηση του </w:t>
      </w:r>
      <w:r>
        <w:rPr>
          <w:lang w:val="en-GB"/>
        </w:rPr>
        <w:t>API</w:t>
      </w:r>
      <w:r>
        <w:t xml:space="preserve"> σε μια απλή και εργονομική φόρμα μαζί με τον χρόνο ανταπόκρισης.</w:t>
      </w:r>
    </w:p>
    <w:p w14:paraId="24415797" w14:textId="77777777" w:rsidR="00B14F51" w:rsidRPr="00880422" w:rsidRDefault="00B14F51" w:rsidP="00744E02">
      <w:pPr>
        <w:spacing w:line="360" w:lineRule="auto"/>
        <w:jc w:val="both"/>
        <w:rPr>
          <w:color w:val="FF0000"/>
        </w:rPr>
      </w:pPr>
    </w:p>
    <w:p w14:paraId="4BE2BAAA" w14:textId="4310CCA0" w:rsidR="00880422" w:rsidRDefault="000113A1" w:rsidP="00880422">
      <w:pPr>
        <w:keepNext/>
        <w:spacing w:line="360" w:lineRule="auto"/>
        <w:jc w:val="center"/>
      </w:pPr>
      <w:r>
        <w:rPr>
          <w:noProof/>
          <w:color w:val="FF0000"/>
        </w:rPr>
        <w:drawing>
          <wp:inline distT="0" distB="0" distL="0" distR="0" wp14:anchorId="6F988EE0" wp14:editId="47D14A00">
            <wp:extent cx="5391150" cy="2895600"/>
            <wp:effectExtent l="0" t="0" r="0" b="0"/>
            <wp:docPr id="19" name="Picture 19" descr="developers_cl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velopers_clos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91150" cy="2895600"/>
                    </a:xfrm>
                    <a:prstGeom prst="rect">
                      <a:avLst/>
                    </a:prstGeom>
                    <a:noFill/>
                    <a:ln>
                      <a:noFill/>
                    </a:ln>
                  </pic:spPr>
                </pic:pic>
              </a:graphicData>
            </a:graphic>
          </wp:inline>
        </w:drawing>
      </w:r>
    </w:p>
    <w:p w14:paraId="5B424944" w14:textId="5E8D4BDB" w:rsidR="00880422" w:rsidRDefault="00880422" w:rsidP="00880422">
      <w:pPr>
        <w:pStyle w:val="Caption"/>
        <w:jc w:val="center"/>
        <w:rPr>
          <w:color w:val="FF0000"/>
          <w:lang w:val="en-GB"/>
        </w:rPr>
      </w:pPr>
      <w:r>
        <w:t>Εικόνα</w:t>
      </w:r>
      <w:r w:rsidRPr="00880422">
        <w:rPr>
          <w:lang w:val="en-GB"/>
        </w:rPr>
        <w:t xml:space="preserve"> </w:t>
      </w:r>
      <w:r w:rsidR="00C25D6F">
        <w:rPr>
          <w:lang w:val="en-GB"/>
        </w:rPr>
        <w:fldChar w:fldCharType="begin"/>
      </w:r>
      <w:r w:rsidR="00C25D6F">
        <w:rPr>
          <w:lang w:val="en-GB"/>
        </w:rPr>
        <w:instrText xml:space="preserve"> STYLEREF 1 \s </w:instrText>
      </w:r>
      <w:r w:rsidR="00C25D6F">
        <w:rPr>
          <w:lang w:val="en-GB"/>
        </w:rPr>
        <w:fldChar w:fldCharType="separate"/>
      </w:r>
      <w:r w:rsidR="0074650E">
        <w:rPr>
          <w:noProof/>
          <w:lang w:val="en-GB"/>
        </w:rPr>
        <w:t>6</w:t>
      </w:r>
      <w:r w:rsidR="00C25D6F">
        <w:rPr>
          <w:lang w:val="en-GB"/>
        </w:rPr>
        <w:fldChar w:fldCharType="end"/>
      </w:r>
      <w:r w:rsidR="00C25D6F">
        <w:rPr>
          <w:lang w:val="en-GB"/>
        </w:rPr>
        <w:t>.</w:t>
      </w:r>
      <w:r w:rsidR="003E7336">
        <w:rPr>
          <w:lang w:val="en-GB"/>
        </w:rPr>
        <w:t>9</w:t>
      </w:r>
      <w:r>
        <w:rPr>
          <w:lang w:val="en-GB"/>
        </w:rPr>
        <w:t xml:space="preserve"> : AnyPlace Developers - </w:t>
      </w:r>
      <w:r>
        <w:t>όλα</w:t>
      </w:r>
      <w:r w:rsidRPr="00880422">
        <w:rPr>
          <w:lang w:val="en-GB"/>
        </w:rPr>
        <w:t xml:space="preserve"> </w:t>
      </w:r>
      <w:r>
        <w:t>τα</w:t>
      </w:r>
      <w:r>
        <w:rPr>
          <w:lang w:val="en-GB"/>
        </w:rPr>
        <w:t xml:space="preserve"> API endpoints</w:t>
      </w:r>
      <w:r w:rsidRPr="00880422">
        <w:rPr>
          <w:noProof/>
          <w:lang w:val="en-GB"/>
        </w:rPr>
        <w:t xml:space="preserve"> </w:t>
      </w:r>
      <w:r>
        <w:rPr>
          <w:noProof/>
        </w:rPr>
        <w:t>κλειστά</w:t>
      </w:r>
    </w:p>
    <w:p w14:paraId="3D901354" w14:textId="77777777" w:rsidR="00880422" w:rsidRPr="00880422" w:rsidRDefault="00880422" w:rsidP="00744E02">
      <w:pPr>
        <w:spacing w:line="360" w:lineRule="auto"/>
        <w:jc w:val="both"/>
        <w:rPr>
          <w:color w:val="FF0000"/>
          <w:lang w:val="en-GB"/>
        </w:rPr>
      </w:pPr>
    </w:p>
    <w:p w14:paraId="488F824C" w14:textId="77777777" w:rsidR="00880422" w:rsidRPr="00F10959" w:rsidRDefault="00880422" w:rsidP="00744E02">
      <w:pPr>
        <w:spacing w:line="360" w:lineRule="auto"/>
        <w:jc w:val="both"/>
        <w:rPr>
          <w:color w:val="FF0000"/>
          <w:lang w:val="en-GB"/>
        </w:rPr>
      </w:pPr>
    </w:p>
    <w:p w14:paraId="56F7AEBA" w14:textId="77777777" w:rsidR="00475073" w:rsidRPr="008F0C50" w:rsidRDefault="00475073" w:rsidP="00744E02">
      <w:pPr>
        <w:spacing w:line="360" w:lineRule="auto"/>
        <w:jc w:val="both"/>
        <w:rPr>
          <w:lang w:val="en-GB"/>
        </w:rPr>
      </w:pPr>
    </w:p>
    <w:p w14:paraId="76F6F6D3" w14:textId="4704BE77" w:rsidR="00475073" w:rsidRPr="008F0C50" w:rsidRDefault="00475073" w:rsidP="00744E02">
      <w:pPr>
        <w:spacing w:line="360" w:lineRule="auto"/>
        <w:jc w:val="both"/>
        <w:rPr>
          <w:lang w:val="en-GB"/>
        </w:rPr>
      </w:pPr>
    </w:p>
    <w:p w14:paraId="25D48AA9" w14:textId="77777777" w:rsidR="003E7336" w:rsidRPr="008F0C50" w:rsidRDefault="003E7336" w:rsidP="00744E02">
      <w:pPr>
        <w:spacing w:line="360" w:lineRule="auto"/>
        <w:jc w:val="both"/>
        <w:rPr>
          <w:lang w:val="en-GB"/>
        </w:rPr>
      </w:pPr>
    </w:p>
    <w:p w14:paraId="65D82F9D" w14:textId="77777777" w:rsidR="003E7336" w:rsidRPr="008F0C50" w:rsidRDefault="003E7336" w:rsidP="00744E02">
      <w:pPr>
        <w:spacing w:line="360" w:lineRule="auto"/>
        <w:jc w:val="both"/>
        <w:rPr>
          <w:lang w:val="en-GB"/>
        </w:rPr>
      </w:pPr>
    </w:p>
    <w:p w14:paraId="31A7790C" w14:textId="77777777" w:rsidR="003E7336" w:rsidRPr="008F0C50" w:rsidRDefault="003E7336" w:rsidP="00744E02">
      <w:pPr>
        <w:spacing w:line="360" w:lineRule="auto"/>
        <w:jc w:val="both"/>
        <w:rPr>
          <w:lang w:val="en-GB"/>
        </w:rPr>
      </w:pPr>
    </w:p>
    <w:p w14:paraId="00DB8121" w14:textId="77777777" w:rsidR="003E7336" w:rsidRPr="008F0C50" w:rsidRDefault="003E7336" w:rsidP="00744E02">
      <w:pPr>
        <w:spacing w:line="360" w:lineRule="auto"/>
        <w:jc w:val="both"/>
        <w:rPr>
          <w:lang w:val="en-GB"/>
        </w:rPr>
      </w:pPr>
    </w:p>
    <w:p w14:paraId="7FF57233" w14:textId="77777777" w:rsidR="003E7336" w:rsidRPr="008F0C50" w:rsidRDefault="003E7336" w:rsidP="00744E02">
      <w:pPr>
        <w:spacing w:line="360" w:lineRule="auto"/>
        <w:jc w:val="both"/>
        <w:rPr>
          <w:lang w:val="en-GB"/>
        </w:rPr>
      </w:pPr>
    </w:p>
    <w:p w14:paraId="062B1CF9" w14:textId="77777777" w:rsidR="003E7336" w:rsidRPr="008F0C50" w:rsidRDefault="003E7336" w:rsidP="00744E02">
      <w:pPr>
        <w:spacing w:line="360" w:lineRule="auto"/>
        <w:jc w:val="both"/>
        <w:rPr>
          <w:lang w:val="en-GB"/>
        </w:rPr>
      </w:pPr>
    </w:p>
    <w:p w14:paraId="3F0320A6" w14:textId="77777777" w:rsidR="003E7336" w:rsidRPr="008F0C50" w:rsidRDefault="003E7336" w:rsidP="00744E02">
      <w:pPr>
        <w:spacing w:line="360" w:lineRule="auto"/>
        <w:jc w:val="both"/>
        <w:rPr>
          <w:lang w:val="en-GB"/>
        </w:rPr>
      </w:pPr>
    </w:p>
    <w:p w14:paraId="76084FE0" w14:textId="77777777" w:rsidR="003E7336" w:rsidRPr="008F0C50" w:rsidRDefault="003E7336" w:rsidP="00744E02">
      <w:pPr>
        <w:spacing w:line="360" w:lineRule="auto"/>
        <w:jc w:val="both"/>
        <w:rPr>
          <w:lang w:val="en-GB"/>
        </w:rPr>
      </w:pPr>
    </w:p>
    <w:p w14:paraId="37ED40D5" w14:textId="77777777" w:rsidR="003E7336" w:rsidRPr="008F0C50" w:rsidRDefault="003E7336" w:rsidP="00744E02">
      <w:pPr>
        <w:spacing w:line="360" w:lineRule="auto"/>
        <w:jc w:val="both"/>
        <w:rPr>
          <w:lang w:val="en-GB"/>
        </w:rPr>
      </w:pPr>
    </w:p>
    <w:p w14:paraId="23DCF9FB" w14:textId="77777777" w:rsidR="003E7336" w:rsidRPr="008F0C50" w:rsidRDefault="003E7336" w:rsidP="00744E02">
      <w:pPr>
        <w:spacing w:line="360" w:lineRule="auto"/>
        <w:jc w:val="both"/>
        <w:rPr>
          <w:lang w:val="en-GB"/>
        </w:rPr>
      </w:pPr>
    </w:p>
    <w:p w14:paraId="6F6EDA69" w14:textId="77777777" w:rsidR="003E7336" w:rsidRPr="008F0C50" w:rsidRDefault="003E7336" w:rsidP="00744E02">
      <w:pPr>
        <w:spacing w:line="360" w:lineRule="auto"/>
        <w:jc w:val="both"/>
        <w:rPr>
          <w:lang w:val="en-GB"/>
        </w:rPr>
      </w:pPr>
    </w:p>
    <w:p w14:paraId="0ABDF23F" w14:textId="77777777" w:rsidR="003E7336" w:rsidRPr="008F0C50" w:rsidRDefault="003E7336" w:rsidP="00744E02">
      <w:pPr>
        <w:spacing w:line="360" w:lineRule="auto"/>
        <w:jc w:val="both"/>
        <w:rPr>
          <w:lang w:val="en-GB"/>
        </w:rPr>
      </w:pPr>
    </w:p>
    <w:p w14:paraId="3403175B" w14:textId="77777777" w:rsidR="003E7336" w:rsidRPr="008F0C50" w:rsidRDefault="003E7336" w:rsidP="00744E02">
      <w:pPr>
        <w:spacing w:line="360" w:lineRule="auto"/>
        <w:jc w:val="both"/>
        <w:rPr>
          <w:lang w:val="en-GB"/>
        </w:rPr>
      </w:pPr>
    </w:p>
    <w:p w14:paraId="7F1F51CA" w14:textId="4026AE22" w:rsidR="00475073" w:rsidRPr="00D3396E" w:rsidRDefault="002350A6" w:rsidP="002350A6">
      <w:pPr>
        <w:pStyle w:val="Heading1"/>
      </w:pPr>
      <w:r w:rsidRPr="008F0C50">
        <w:rPr>
          <w:lang w:val="en-GB"/>
        </w:rPr>
        <w:br/>
      </w:r>
      <w:r w:rsidRPr="008F0C50">
        <w:rPr>
          <w:lang w:val="en-GB"/>
        </w:rPr>
        <w:br/>
      </w:r>
      <w:bookmarkStart w:id="51" w:name="_Toc389137266"/>
      <w:r w:rsidR="00475073" w:rsidRPr="004D7258">
        <w:t>Πειραματική</w:t>
      </w:r>
      <w:r w:rsidR="00475073" w:rsidRPr="00D3396E">
        <w:t xml:space="preserve"> </w:t>
      </w:r>
      <w:r w:rsidR="00475073" w:rsidRPr="004D7258">
        <w:t>Αποτίμηση</w:t>
      </w:r>
      <w:r w:rsidR="00475073" w:rsidRPr="00D3396E">
        <w:t xml:space="preserve"> </w:t>
      </w:r>
      <w:r w:rsidR="008756F4">
        <w:t>Σ</w:t>
      </w:r>
      <w:r w:rsidR="00495C60">
        <w:t>υστήματος</w:t>
      </w:r>
      <w:bookmarkEnd w:id="51"/>
      <w:r w:rsidR="00475073" w:rsidRPr="00D3396E">
        <w:t xml:space="preserve"> </w:t>
      </w:r>
    </w:p>
    <w:p w14:paraId="6F91BC06" w14:textId="77777777" w:rsidR="00475073" w:rsidRPr="002350A6" w:rsidRDefault="00475073" w:rsidP="00475073">
      <w:pPr>
        <w:pBdr>
          <w:bottom w:val="single" w:sz="12" w:space="1" w:color="auto"/>
        </w:pBdr>
        <w:spacing w:line="360" w:lineRule="auto"/>
        <w:jc w:val="both"/>
      </w:pPr>
    </w:p>
    <w:p w14:paraId="44E725F2" w14:textId="77777777" w:rsidR="00475073" w:rsidRPr="002350A6" w:rsidRDefault="00475073" w:rsidP="00475073">
      <w:pPr>
        <w:spacing w:line="360" w:lineRule="auto"/>
        <w:jc w:val="both"/>
      </w:pPr>
    </w:p>
    <w:tbl>
      <w:tblPr>
        <w:tblW w:w="0" w:type="auto"/>
        <w:tblLook w:val="04A0" w:firstRow="1" w:lastRow="0" w:firstColumn="1" w:lastColumn="0" w:noHBand="0" w:noVBand="1"/>
      </w:tblPr>
      <w:tblGrid>
        <w:gridCol w:w="534"/>
        <w:gridCol w:w="7441"/>
        <w:gridCol w:w="528"/>
      </w:tblGrid>
      <w:tr w:rsidR="00475073" w:rsidRPr="00FC0E0B" w14:paraId="7D323D14" w14:textId="77777777" w:rsidTr="00334F08">
        <w:tc>
          <w:tcPr>
            <w:tcW w:w="534" w:type="dxa"/>
            <w:shd w:val="clear" w:color="auto" w:fill="auto"/>
          </w:tcPr>
          <w:p w14:paraId="72A780D0" w14:textId="0AFC63E8" w:rsidR="00475073" w:rsidRDefault="007B1CAF" w:rsidP="00334F08">
            <w:pPr>
              <w:pStyle w:val="ADEText"/>
              <w:rPr>
                <w:lang w:val="el-GR"/>
              </w:rPr>
            </w:pPr>
            <w:r>
              <w:rPr>
                <w:lang w:val="el-GR"/>
              </w:rPr>
              <w:t>7</w:t>
            </w:r>
            <w:r w:rsidR="00475073" w:rsidRPr="00DA611C">
              <w:rPr>
                <w:lang w:val="el-GR"/>
              </w:rPr>
              <w:t>.1</w:t>
            </w:r>
          </w:p>
          <w:p w14:paraId="03F38FDA" w14:textId="77777777" w:rsidR="00475073" w:rsidRDefault="007B1CAF" w:rsidP="00334F08">
            <w:pPr>
              <w:pStyle w:val="ADEText"/>
              <w:rPr>
                <w:lang w:val="el-GR"/>
              </w:rPr>
            </w:pPr>
            <w:r w:rsidRPr="00495C60">
              <w:rPr>
                <w:lang w:val="el-GR"/>
              </w:rPr>
              <w:t>7</w:t>
            </w:r>
            <w:r w:rsidR="00475073" w:rsidRPr="00495C60">
              <w:rPr>
                <w:lang w:val="el-GR"/>
              </w:rPr>
              <w:t>.2</w:t>
            </w:r>
          </w:p>
          <w:p w14:paraId="0328B176" w14:textId="77777777" w:rsidR="00672918" w:rsidRDefault="00672918" w:rsidP="00334F08">
            <w:pPr>
              <w:pStyle w:val="ADEText"/>
              <w:rPr>
                <w:lang w:val="el-GR"/>
              </w:rPr>
            </w:pPr>
            <w:r>
              <w:rPr>
                <w:lang w:val="el-GR"/>
              </w:rPr>
              <w:t>7.3</w:t>
            </w:r>
          </w:p>
          <w:p w14:paraId="4B2CA680" w14:textId="77777777" w:rsidR="00EB48D2" w:rsidRDefault="00EB48D2" w:rsidP="00334F08">
            <w:pPr>
              <w:pStyle w:val="ADEText"/>
              <w:rPr>
                <w:lang w:val="el-GR"/>
              </w:rPr>
            </w:pPr>
            <w:r>
              <w:rPr>
                <w:lang w:val="el-GR"/>
              </w:rPr>
              <w:t>74</w:t>
            </w:r>
          </w:p>
          <w:p w14:paraId="1F05ABD8" w14:textId="0F9178E0" w:rsidR="00EB48D2" w:rsidRPr="00495C60" w:rsidRDefault="00EB48D2" w:rsidP="00334F08">
            <w:pPr>
              <w:pStyle w:val="ADEText"/>
              <w:rPr>
                <w:lang w:val="el-GR"/>
              </w:rPr>
            </w:pPr>
            <w:r>
              <w:rPr>
                <w:lang w:val="el-GR"/>
              </w:rPr>
              <w:t>7.5</w:t>
            </w:r>
          </w:p>
        </w:tc>
        <w:tc>
          <w:tcPr>
            <w:tcW w:w="7654" w:type="dxa"/>
            <w:shd w:val="clear" w:color="auto" w:fill="auto"/>
          </w:tcPr>
          <w:p w14:paraId="4614CEC0" w14:textId="38FAAE0A" w:rsidR="00672918" w:rsidRDefault="00672918" w:rsidP="00334F08">
            <w:pPr>
              <w:pStyle w:val="ADEText"/>
              <w:rPr>
                <w:lang w:val="el-GR"/>
              </w:rPr>
            </w:pPr>
            <w:r>
              <w:rPr>
                <w:lang w:val="el-GR"/>
              </w:rPr>
              <w:t>Μεθοδολογία</w:t>
            </w:r>
          </w:p>
          <w:p w14:paraId="379E2FBF" w14:textId="374AF30E" w:rsidR="00475073" w:rsidRDefault="00475073" w:rsidP="00334F08">
            <w:pPr>
              <w:pStyle w:val="ADEText"/>
              <w:rPr>
                <w:lang w:val="el-GR"/>
              </w:rPr>
            </w:pPr>
            <w:r w:rsidRPr="00FC0E0B">
              <w:rPr>
                <w:lang w:val="el-GR"/>
              </w:rPr>
              <w:t xml:space="preserve">Αριθμός </w:t>
            </w:r>
            <w:r w:rsidR="00EB48D2">
              <w:rPr>
                <w:lang w:val="el-GR"/>
              </w:rPr>
              <w:t>εμφανίσεων ενός σ</w:t>
            </w:r>
            <w:r w:rsidRPr="00FC0E0B">
              <w:rPr>
                <w:lang w:val="el-GR"/>
              </w:rPr>
              <w:t>ημεί</w:t>
            </w:r>
            <w:r w:rsidR="00EB48D2">
              <w:rPr>
                <w:lang w:val="el-GR"/>
              </w:rPr>
              <w:t>ου</w:t>
            </w:r>
            <w:r w:rsidRPr="00FC0E0B">
              <w:rPr>
                <w:lang w:val="el-GR"/>
              </w:rPr>
              <w:t xml:space="preserve"> </w:t>
            </w:r>
            <w:r w:rsidR="00EB48D2">
              <w:rPr>
                <w:lang w:val="el-GR"/>
              </w:rPr>
              <w:t>π</w:t>
            </w:r>
            <w:r w:rsidRPr="00FC0E0B">
              <w:rPr>
                <w:lang w:val="el-GR"/>
              </w:rPr>
              <w:t xml:space="preserve">ρόσβασης </w:t>
            </w:r>
            <w:r w:rsidR="00EB48D2">
              <w:rPr>
                <w:lang w:val="el-GR"/>
              </w:rPr>
              <w:t>στη συλλογή μετρήσεων</w:t>
            </w:r>
          </w:p>
          <w:p w14:paraId="515B25C5" w14:textId="18077984" w:rsidR="00EB48D2" w:rsidRDefault="00EB48D2" w:rsidP="00334F08">
            <w:pPr>
              <w:pStyle w:val="ADEText"/>
              <w:rPr>
                <w:lang w:val="el-GR"/>
              </w:rPr>
            </w:pPr>
            <w:r>
              <w:rPr>
                <w:lang w:val="el-GR"/>
              </w:rPr>
              <w:t>Αριθμός μοναδικών τιμών ένδειξης ισχύς για κάθε σημείο πρόσβασης</w:t>
            </w:r>
          </w:p>
          <w:p w14:paraId="71CD7D64" w14:textId="799B97C3" w:rsidR="00EB48D2" w:rsidRDefault="00EB48D2" w:rsidP="00334F08">
            <w:pPr>
              <w:pStyle w:val="ADEText"/>
              <w:rPr>
                <w:lang w:val="el-GR"/>
              </w:rPr>
            </w:pPr>
            <w:r>
              <w:rPr>
                <w:lang w:val="el-GR"/>
              </w:rPr>
              <w:t>Τυπική απόκλιση των ενδείξεων ισχύς κάθε σημείου πρόσβασης</w:t>
            </w:r>
          </w:p>
          <w:p w14:paraId="4A9A87A8" w14:textId="2B2D47D0" w:rsidR="00475073" w:rsidRPr="00836DE5" w:rsidRDefault="00EB48D2" w:rsidP="00334F08">
            <w:pPr>
              <w:pStyle w:val="ADEText"/>
              <w:rPr>
                <w:lang w:val="el-GR"/>
              </w:rPr>
            </w:pPr>
            <w:r>
              <w:rPr>
                <w:lang w:val="el-GR"/>
              </w:rPr>
              <w:t>Σύγκριση όλων των φίλτρων</w:t>
            </w:r>
          </w:p>
        </w:tc>
        <w:tc>
          <w:tcPr>
            <w:tcW w:w="531" w:type="dxa"/>
            <w:shd w:val="clear" w:color="auto" w:fill="auto"/>
          </w:tcPr>
          <w:p w14:paraId="5AD6E8B0" w14:textId="77777777" w:rsidR="00475073" w:rsidRDefault="00EB48D2" w:rsidP="00334F08">
            <w:pPr>
              <w:pStyle w:val="ADEText"/>
              <w:rPr>
                <w:lang w:val="el-GR"/>
              </w:rPr>
            </w:pPr>
            <w:r>
              <w:rPr>
                <w:lang w:val="el-GR"/>
              </w:rPr>
              <w:t>76</w:t>
            </w:r>
          </w:p>
          <w:p w14:paraId="61B040C3" w14:textId="77777777" w:rsidR="00EB48D2" w:rsidRDefault="00EB48D2" w:rsidP="00334F08">
            <w:pPr>
              <w:pStyle w:val="ADEText"/>
              <w:rPr>
                <w:lang w:val="el-GR"/>
              </w:rPr>
            </w:pPr>
            <w:r>
              <w:rPr>
                <w:lang w:val="el-GR"/>
              </w:rPr>
              <w:t>77</w:t>
            </w:r>
          </w:p>
          <w:p w14:paraId="4C1F4A70" w14:textId="77777777" w:rsidR="00EB48D2" w:rsidRDefault="00EB48D2" w:rsidP="00334F08">
            <w:pPr>
              <w:pStyle w:val="ADEText"/>
              <w:rPr>
                <w:lang w:val="el-GR"/>
              </w:rPr>
            </w:pPr>
            <w:r>
              <w:rPr>
                <w:lang w:val="el-GR"/>
              </w:rPr>
              <w:t>79</w:t>
            </w:r>
          </w:p>
          <w:p w14:paraId="72659B35" w14:textId="77777777" w:rsidR="00EB48D2" w:rsidRDefault="00EB48D2" w:rsidP="00334F08">
            <w:pPr>
              <w:pStyle w:val="ADEText"/>
              <w:rPr>
                <w:lang w:val="el-GR"/>
              </w:rPr>
            </w:pPr>
            <w:r>
              <w:rPr>
                <w:lang w:val="el-GR"/>
              </w:rPr>
              <w:t>80</w:t>
            </w:r>
          </w:p>
          <w:p w14:paraId="255306A2" w14:textId="06C4251E" w:rsidR="00EB48D2" w:rsidRPr="00FC0E0B" w:rsidRDefault="00EB48D2" w:rsidP="00334F08">
            <w:pPr>
              <w:pStyle w:val="ADEText"/>
              <w:rPr>
                <w:lang w:val="el-GR"/>
              </w:rPr>
            </w:pPr>
            <w:r>
              <w:rPr>
                <w:lang w:val="el-GR"/>
              </w:rPr>
              <w:t>83</w:t>
            </w:r>
          </w:p>
        </w:tc>
      </w:tr>
    </w:tbl>
    <w:p w14:paraId="0B5E2C5E" w14:textId="3F003A2A" w:rsidR="00475073" w:rsidRPr="00D9597A" w:rsidRDefault="00475073" w:rsidP="00475073">
      <w:pPr>
        <w:pBdr>
          <w:bottom w:val="single" w:sz="12" w:space="1" w:color="auto"/>
        </w:pBdr>
        <w:spacing w:line="360" w:lineRule="auto"/>
        <w:jc w:val="both"/>
      </w:pPr>
    </w:p>
    <w:p w14:paraId="367B4D47" w14:textId="77777777" w:rsidR="00475073" w:rsidRPr="00C329D5" w:rsidRDefault="00475073" w:rsidP="003117B6">
      <w:pPr>
        <w:pStyle w:val="ADEText"/>
        <w:rPr>
          <w:lang w:val="el-GR"/>
        </w:rPr>
      </w:pPr>
    </w:p>
    <w:p w14:paraId="29A1871D" w14:textId="6ABFA50B" w:rsidR="00990851" w:rsidRDefault="00990851" w:rsidP="00025E14">
      <w:pPr>
        <w:pStyle w:val="ADEText"/>
        <w:rPr>
          <w:lang w:val="el-GR"/>
        </w:rPr>
      </w:pPr>
      <w:r w:rsidRPr="00C329D5">
        <w:rPr>
          <w:lang w:val="el-GR"/>
        </w:rPr>
        <w:t xml:space="preserve">Σε αυτή την ενότητα θα ασχοληθούμε με την πειραματική αξιολόγηση του συστήματος </w:t>
      </w:r>
      <w:r>
        <w:rPr>
          <w:lang w:val="en-GB"/>
        </w:rPr>
        <w:t>AnyPlace</w:t>
      </w:r>
      <w:r w:rsidRPr="00C329D5">
        <w:rPr>
          <w:lang w:val="el-GR"/>
        </w:rPr>
        <w:t xml:space="preserve">. </w:t>
      </w:r>
      <w:r w:rsidR="003117B6" w:rsidRPr="003117B6">
        <w:rPr>
          <w:lang w:val="el-GR"/>
        </w:rPr>
        <w:t xml:space="preserve">Το σύστημα στο σύνολο του έχει παρουσιαστεί ήδη σε δύο διεθνή συνέδρια, </w:t>
      </w:r>
      <w:r w:rsidR="003117B6">
        <w:rPr>
          <w:lang w:val="en-GB"/>
        </w:rPr>
        <w:t>IPIN</w:t>
      </w:r>
      <w:r w:rsidR="003117B6" w:rsidRPr="003117B6">
        <w:rPr>
          <w:lang w:val="el-GR"/>
        </w:rPr>
        <w:t xml:space="preserve">’13 και </w:t>
      </w:r>
      <w:r w:rsidR="003117B6">
        <w:rPr>
          <w:lang w:val="en-GB"/>
        </w:rPr>
        <w:t>IPSN</w:t>
      </w:r>
      <w:r w:rsidR="003117B6" w:rsidRPr="003117B6">
        <w:rPr>
          <w:lang w:val="el-GR"/>
        </w:rPr>
        <w:t>’13,</w:t>
      </w:r>
      <w:r w:rsidR="003117B6">
        <w:rPr>
          <w:lang w:val="el-GR"/>
        </w:rPr>
        <w:t xml:space="preserve"> όπου έγιναν </w:t>
      </w:r>
      <w:r w:rsidR="003117B6">
        <w:rPr>
          <w:lang w:val="en-GB"/>
        </w:rPr>
        <w:t>demos</w:t>
      </w:r>
      <w:r w:rsidR="003117B6">
        <w:rPr>
          <w:lang w:val="el-GR"/>
        </w:rPr>
        <w:t xml:space="preserve"> είτε των εφαρμογών στα κινητά είτε των διαδικτυακών εφαρμογών</w:t>
      </w:r>
      <w:r w:rsidR="003117B6" w:rsidRPr="003117B6">
        <w:rPr>
          <w:lang w:val="el-GR"/>
        </w:rPr>
        <w:t xml:space="preserve"> με σχετική επιτυχία.</w:t>
      </w:r>
      <w:r w:rsidR="00B15E44">
        <w:rPr>
          <w:lang w:val="el-GR"/>
        </w:rPr>
        <w:t xml:space="preserve"> Γι’ αυτό τον λόγο εδώ θα ασχοληθούμε με την αποτίμηση του αλγόριθμου </w:t>
      </w:r>
      <w:r w:rsidR="00B15E44" w:rsidRPr="00B15E44">
        <w:rPr>
          <w:i/>
          <w:lang w:val="en-GB"/>
        </w:rPr>
        <w:t>LPRadioScale</w:t>
      </w:r>
      <w:r w:rsidR="00CE1EE2">
        <w:rPr>
          <w:lang w:val="el-GR"/>
        </w:rPr>
        <w:t>.</w:t>
      </w:r>
    </w:p>
    <w:p w14:paraId="552B8D3B" w14:textId="77777777" w:rsidR="00025E14" w:rsidRPr="00025E14" w:rsidRDefault="00025E14" w:rsidP="00025E14">
      <w:pPr>
        <w:pStyle w:val="ADEText"/>
        <w:rPr>
          <w:lang w:val="el-GR"/>
        </w:rPr>
      </w:pPr>
    </w:p>
    <w:p w14:paraId="024D9E42" w14:textId="4DFEAAEE" w:rsidR="00C77AC3" w:rsidRDefault="00C77AC3" w:rsidP="00AD29BD">
      <w:pPr>
        <w:pStyle w:val="Heading2"/>
      </w:pPr>
      <w:bookmarkStart w:id="52" w:name="_Toc389137267"/>
      <w:r>
        <w:t>Μεθοδολογία</w:t>
      </w:r>
      <w:bookmarkEnd w:id="52"/>
    </w:p>
    <w:p w14:paraId="6D54B0E7" w14:textId="1C13C19E" w:rsidR="00352AE9" w:rsidRDefault="001064C9" w:rsidP="001064C9">
      <w:pPr>
        <w:pStyle w:val="ADEText"/>
        <w:rPr>
          <w:lang w:val="el-GR"/>
        </w:rPr>
      </w:pPr>
      <w:r>
        <w:rPr>
          <w:lang w:val="el-GR"/>
        </w:rPr>
        <w:t>Τα δεδομένα που χρησιμοποιήσαμε για την αποτίμηση και αξιολόγηση του αλγόριθμου αφορούν το κτίριο Πληροφορικής στο Πανεπιστήμιο Κύπρου και συγκεκριμένα τον 2</w:t>
      </w:r>
      <w:r w:rsidRPr="001064C9">
        <w:rPr>
          <w:vertAlign w:val="superscript"/>
          <w:lang w:val="el-GR"/>
        </w:rPr>
        <w:t>ο</w:t>
      </w:r>
      <w:r>
        <w:rPr>
          <w:lang w:val="el-GR"/>
        </w:rPr>
        <w:t xml:space="preserve"> όροφο για τον οποίο είχαμε τα περισσότερα αποτυπώματα.</w:t>
      </w:r>
    </w:p>
    <w:p w14:paraId="358023A4" w14:textId="552DAAA2" w:rsidR="00352AE9" w:rsidRDefault="003738F6" w:rsidP="001064C9">
      <w:pPr>
        <w:pStyle w:val="ADEText"/>
        <w:rPr>
          <w:lang w:val="el-GR"/>
        </w:rPr>
      </w:pPr>
      <w:r>
        <w:rPr>
          <w:lang w:val="el-GR"/>
        </w:rPr>
        <w:t xml:space="preserve">Χρησιμοποιήσαμε ένα </w:t>
      </w:r>
      <w:r w:rsidRPr="003738F6">
        <w:rPr>
          <w:i/>
          <w:lang w:val="en-GB"/>
        </w:rPr>
        <w:t>RSS</w:t>
      </w:r>
      <w:r w:rsidRPr="003738F6">
        <w:rPr>
          <w:i/>
          <w:lang w:val="el-GR"/>
        </w:rPr>
        <w:t>-</w:t>
      </w:r>
      <w:r w:rsidRPr="003738F6">
        <w:rPr>
          <w:i/>
          <w:lang w:val="en-GB"/>
        </w:rPr>
        <w:t>log</w:t>
      </w:r>
      <w:r>
        <w:rPr>
          <w:i/>
          <w:lang w:val="el-GR"/>
        </w:rPr>
        <w:t xml:space="preserve"> </w:t>
      </w:r>
      <w:r>
        <w:rPr>
          <w:lang w:val="el-GR"/>
        </w:rPr>
        <w:t xml:space="preserve">το οποίο έχει συνολικά 108138 ενδείξεις </w:t>
      </w:r>
      <w:r>
        <w:rPr>
          <w:lang w:val="en-GB"/>
        </w:rPr>
        <w:t>RSS</w:t>
      </w:r>
      <w:r>
        <w:rPr>
          <w:lang w:val="el-GR"/>
        </w:rPr>
        <w:t xml:space="preserve"> (συνδυασμό αποτυπώματος, </w:t>
      </w:r>
      <w:r>
        <w:rPr>
          <w:lang w:val="en-GB"/>
        </w:rPr>
        <w:t>AP</w:t>
      </w:r>
      <w:r>
        <w:rPr>
          <w:lang w:val="el-GR"/>
        </w:rPr>
        <w:t xml:space="preserve"> διεύθυνση </w:t>
      </w:r>
      <w:r>
        <w:rPr>
          <w:lang w:val="en-GB"/>
        </w:rPr>
        <w:t>MAC</w:t>
      </w:r>
      <w:r>
        <w:rPr>
          <w:lang w:val="el-GR"/>
        </w:rPr>
        <w:t xml:space="preserve"> και </w:t>
      </w:r>
      <w:r>
        <w:rPr>
          <w:lang w:val="en-GB"/>
        </w:rPr>
        <w:t>dB</w:t>
      </w:r>
      <w:r>
        <w:rPr>
          <w:lang w:val="el-GR"/>
        </w:rPr>
        <w:t xml:space="preserve"> ένδειξη ισχύς του σήματος) που </w:t>
      </w:r>
      <w:r>
        <w:rPr>
          <w:lang w:val="el-GR"/>
        </w:rPr>
        <w:lastRenderedPageBreak/>
        <w:t>συλλέχθηκαν από 7910 σημεία στον χώρο, δηλαδή διαφορετικά αποτυπώματα.</w:t>
      </w:r>
      <w:r w:rsidR="00646E98">
        <w:rPr>
          <w:lang w:val="el-GR"/>
        </w:rPr>
        <w:t xml:space="preserve"> Συνολικά ο όροφος έχει διάσπαρτα ακανόνιστης κατανομής 87 σημεία πρόσβασης</w:t>
      </w:r>
      <w:r w:rsidR="006446C7">
        <w:rPr>
          <w:lang w:val="el-GR"/>
        </w:rPr>
        <w:t xml:space="preserve">, δηλαδή έχουμε 87 διαφορετικά </w:t>
      </w:r>
      <w:r w:rsidR="006446C7">
        <w:rPr>
          <w:lang w:val="en-GB"/>
        </w:rPr>
        <w:t>MACs</w:t>
      </w:r>
      <w:r w:rsidR="00646E98">
        <w:rPr>
          <w:lang w:val="el-GR"/>
        </w:rPr>
        <w:t>.</w:t>
      </w:r>
      <w:r w:rsidR="0045190F">
        <w:rPr>
          <w:lang w:val="el-GR"/>
        </w:rPr>
        <w:t xml:space="preserve"> </w:t>
      </w:r>
      <w:r w:rsidR="00342EFE">
        <w:rPr>
          <w:lang w:val="el-GR"/>
        </w:rPr>
        <w:t xml:space="preserve">Η συλλογή όλων των μετρήσεων έγινε με την χρήση του </w:t>
      </w:r>
      <w:r w:rsidR="00342EFE">
        <w:rPr>
          <w:lang w:val="en-GB"/>
        </w:rPr>
        <w:t>AnyPlace</w:t>
      </w:r>
      <w:r w:rsidR="00342EFE" w:rsidRPr="00342EFE">
        <w:rPr>
          <w:lang w:val="el-GR"/>
        </w:rPr>
        <w:t xml:space="preserve"> </w:t>
      </w:r>
      <w:r w:rsidR="00342EFE">
        <w:rPr>
          <w:lang w:val="en-GB"/>
        </w:rPr>
        <w:t>Logger</w:t>
      </w:r>
      <w:r w:rsidR="00342EFE" w:rsidRPr="00342EFE">
        <w:rPr>
          <w:lang w:val="el-GR"/>
        </w:rPr>
        <w:t xml:space="preserve">, </w:t>
      </w:r>
      <w:r w:rsidR="00342EFE" w:rsidRPr="00342EFE">
        <w:rPr>
          <w:i/>
          <w:lang w:val="el-GR"/>
        </w:rPr>
        <w:t>κεφάλαιο 5.2</w:t>
      </w:r>
      <w:r w:rsidR="00342EFE">
        <w:rPr>
          <w:lang w:val="el-GR"/>
        </w:rPr>
        <w:t xml:space="preserve"> κατά τη διάρκεια 2 ημερών μεταξύ 10:00 και 21:00.</w:t>
      </w:r>
      <w:r w:rsidR="0087738B">
        <w:rPr>
          <w:lang w:val="el-GR"/>
        </w:rPr>
        <w:t xml:space="preserve"> </w:t>
      </w:r>
      <w:r w:rsidR="00F1764D">
        <w:rPr>
          <w:lang w:val="el-GR"/>
        </w:rPr>
        <w:t xml:space="preserve">Για την πειράματα μας ο αλγόριθμος έτρεχε σε ένα σύμπλεγμα 8 υπολογιστικών μονάδων που έτρεχαν </w:t>
      </w:r>
      <w:r w:rsidR="00F1764D">
        <w:rPr>
          <w:lang w:val="en-GB"/>
        </w:rPr>
        <w:t>Hadoop</w:t>
      </w:r>
      <w:r w:rsidR="00F1764D">
        <w:rPr>
          <w:lang w:val="el-GR"/>
        </w:rPr>
        <w:t xml:space="preserve"> στην έκδοση 0.20.</w:t>
      </w:r>
    </w:p>
    <w:p w14:paraId="4F6CA92C" w14:textId="180F71A1" w:rsidR="00480208" w:rsidRPr="001064C9" w:rsidRDefault="00DC2749" w:rsidP="001064C9">
      <w:pPr>
        <w:pStyle w:val="ADEText"/>
        <w:rPr>
          <w:lang w:val="el-GR"/>
        </w:rPr>
      </w:pPr>
      <w:r>
        <w:rPr>
          <w:lang w:val="el-GR"/>
        </w:rPr>
        <w:t xml:space="preserve">Παρακάτω θα συγκρίνουμε τον τρόπο που επηρεάζουν οι τρεις παράμετροι που δίνονται στον αλγόριθμο όσο αφορά το φιλτράρισμα των σημείων πρόσβασης ξεχωριστά και ακολούθως θα δούμε </w:t>
      </w:r>
      <w:r w:rsidR="00E03B47">
        <w:rPr>
          <w:lang w:val="el-GR"/>
        </w:rPr>
        <w:t>την συμπεριφορά τους όταν συνδυάζονται.</w:t>
      </w:r>
      <w:r w:rsidR="00CE5F74">
        <w:rPr>
          <w:lang w:val="el-GR"/>
        </w:rPr>
        <w:t xml:space="preserve"> </w:t>
      </w:r>
      <w:r w:rsidR="0076143B">
        <w:rPr>
          <w:lang w:val="el-GR"/>
        </w:rPr>
        <w:t>Οι τιμές που παρουσι</w:t>
      </w:r>
      <w:r w:rsidR="00B02808">
        <w:rPr>
          <w:lang w:val="el-GR"/>
        </w:rPr>
        <w:t>άζονται σε κάθε πείραμα</w:t>
      </w:r>
      <w:r w:rsidR="0076143B">
        <w:rPr>
          <w:lang w:val="el-GR"/>
        </w:rPr>
        <w:t xml:space="preserve"> εδώ επιλέγηκαν μετά από εξαντλητικές δοκιμές και </w:t>
      </w:r>
      <w:r w:rsidR="00B02808">
        <w:rPr>
          <w:lang w:val="el-GR"/>
        </w:rPr>
        <w:t>αποτελούν τις κύριες</w:t>
      </w:r>
      <w:r w:rsidR="0076143B">
        <w:rPr>
          <w:lang w:val="el-GR"/>
        </w:rPr>
        <w:t xml:space="preserve"> τιμές </w:t>
      </w:r>
      <w:r w:rsidR="00B02808">
        <w:rPr>
          <w:lang w:val="el-GR"/>
        </w:rPr>
        <w:t>που</w:t>
      </w:r>
      <w:r w:rsidR="0076143B">
        <w:rPr>
          <w:lang w:val="el-GR"/>
        </w:rPr>
        <w:t xml:space="preserve"> είχαν ουσιαστική συνεισφορ</w:t>
      </w:r>
      <w:r w:rsidR="00B02808">
        <w:rPr>
          <w:lang w:val="el-GR"/>
        </w:rPr>
        <w:t>ά.</w:t>
      </w:r>
    </w:p>
    <w:p w14:paraId="55611DDD" w14:textId="4E61C6AB" w:rsidR="00F72017" w:rsidRPr="00025E14" w:rsidRDefault="00CA1351" w:rsidP="00F72017">
      <w:pPr>
        <w:pStyle w:val="Heading2"/>
      </w:pPr>
      <w:bookmarkStart w:id="53" w:name="_Toc389137268"/>
      <w:r>
        <w:t>Αριθμός εμφανίσεων ενός σημείου πρόσβασης στη συλλογή μετρήσεων</w:t>
      </w:r>
      <w:bookmarkEnd w:id="53"/>
    </w:p>
    <w:p w14:paraId="2F771B97" w14:textId="16F7BA2D" w:rsidR="00475073" w:rsidRDefault="00F72017" w:rsidP="00F72017">
      <w:pPr>
        <w:pStyle w:val="ADEText"/>
        <w:rPr>
          <w:lang w:val="el-GR"/>
        </w:rPr>
      </w:pPr>
      <w:r w:rsidRPr="00C329D5">
        <w:rPr>
          <w:lang w:val="el-GR"/>
        </w:rPr>
        <w:t xml:space="preserve">Στην ενότητα αυτή θα δούμε πως επηρεάζονται τα σημεία πρόσβασης που καταλήγουν στον παραγόμενο ραδιοχάρτη χρησιμοποιώντας μόνο τον αριθμό εμφανίσεων κάθε σημείου πρόσβασης στις μετρήσεις μας. </w:t>
      </w:r>
      <w:r w:rsidRPr="00F72017">
        <w:rPr>
          <w:lang w:val="el-GR"/>
        </w:rPr>
        <w:t>Δηλαδή, καθορίζεται ένα κριτήριο</w:t>
      </w:r>
      <w:r>
        <w:rPr>
          <w:lang w:val="el-GR"/>
        </w:rPr>
        <w:t xml:space="preserve"> </w:t>
      </w:r>
      <w:r w:rsidRPr="00F72017">
        <w:rPr>
          <w:i/>
          <w:lang w:val="en-GB"/>
        </w:rPr>
        <w:t>THRESHOLD</w:t>
      </w:r>
      <w:r w:rsidRPr="00F72017">
        <w:rPr>
          <w:i/>
          <w:lang w:val="el-GR"/>
        </w:rPr>
        <w:t>_</w:t>
      </w:r>
      <w:r w:rsidRPr="00F72017">
        <w:rPr>
          <w:i/>
          <w:lang w:val="en-GB"/>
        </w:rPr>
        <w:t>APPEARANCES</w:t>
      </w:r>
      <w:r w:rsidRPr="00F72017">
        <w:rPr>
          <w:lang w:val="el-GR"/>
        </w:rPr>
        <w:t xml:space="preserve"> </w:t>
      </w:r>
      <w:r>
        <w:rPr>
          <w:lang w:val="el-GR"/>
        </w:rPr>
        <w:t xml:space="preserve">το οποίο χρησιμοποιείται για να απορρίπτει σημεία πρόσβασης τα οποία δεν εμφανίστηκαν </w:t>
      </w:r>
      <w:r w:rsidR="00342BDD">
        <w:rPr>
          <w:lang w:val="el-GR"/>
        </w:rPr>
        <w:t xml:space="preserve">σε ποσοστό αποτυπωμάτων μεγαλύτερο του. </w:t>
      </w:r>
    </w:p>
    <w:p w14:paraId="470CE3E3" w14:textId="1A420FA3" w:rsidR="00E52DED" w:rsidRDefault="000113A1" w:rsidP="00E52DED">
      <w:pPr>
        <w:pStyle w:val="ADEText"/>
        <w:keepNext/>
        <w:jc w:val="center"/>
      </w:pPr>
      <w:r>
        <w:rPr>
          <w:noProof/>
          <w:lang w:val="el-GR"/>
        </w:rPr>
        <w:drawing>
          <wp:inline distT="0" distB="0" distL="0" distR="0" wp14:anchorId="2EAD4F39" wp14:editId="53CA7D9F">
            <wp:extent cx="5347335" cy="2893695"/>
            <wp:effectExtent l="0" t="0" r="5715" b="1905"/>
            <wp:docPr id="2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E5348BB" w14:textId="4002D5E0" w:rsidR="006E4F73" w:rsidRPr="00E52DED" w:rsidRDefault="00E52DED" w:rsidP="00E52DED">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1</w:t>
        </w:r>
      </w:fldSimple>
      <w:r w:rsidRPr="00E52DED">
        <w:t xml:space="preserve"> : </w:t>
      </w:r>
      <w:r>
        <w:t>Έγκυρα σημεία πρόσβασης (αριστερός άξονας) και Μέγεθος ραδιοχάρτη</w:t>
      </w:r>
      <w:r>
        <w:rPr>
          <w:noProof/>
        </w:rPr>
        <w:t xml:space="preserve"> (δεξιός άξονας) με τη χρήση φίλτρου 'Ποσοστό εμφανίσεων'</w:t>
      </w:r>
    </w:p>
    <w:p w14:paraId="076A40A2" w14:textId="74675D66" w:rsidR="00475073" w:rsidRPr="00F65CF3" w:rsidRDefault="007B68D3" w:rsidP="007B68D3">
      <w:pPr>
        <w:pStyle w:val="ADEText"/>
        <w:rPr>
          <w:lang w:val="el-GR"/>
        </w:rPr>
      </w:pPr>
      <w:r w:rsidRPr="00704EE0">
        <w:rPr>
          <w:lang w:val="el-GR"/>
        </w:rPr>
        <w:lastRenderedPageBreak/>
        <w:t xml:space="preserve">Όπως </w:t>
      </w:r>
      <w:r>
        <w:rPr>
          <w:lang w:val="el-GR"/>
        </w:rPr>
        <w:t xml:space="preserve">φαίνεται από </w:t>
      </w:r>
      <w:r w:rsidR="00704EE0">
        <w:rPr>
          <w:lang w:val="el-GR"/>
        </w:rPr>
        <w:t xml:space="preserve">την </w:t>
      </w:r>
      <w:r w:rsidR="00704EE0" w:rsidRPr="00704EE0">
        <w:rPr>
          <w:i/>
          <w:lang w:val="el-GR"/>
        </w:rPr>
        <w:t>εικόνα 7.1</w:t>
      </w:r>
      <w:r w:rsidR="00704EE0">
        <w:rPr>
          <w:lang w:val="el-GR"/>
        </w:rPr>
        <w:t xml:space="preserve"> τα έγκυρα σημεία πρόσβασης μετά το φιλτράρισμα αυτό μειώνονται αλλά σε πολύ αργούς ρυθμούς. Στην εικόνα 7.2, βλέπουμε ότι υπάρχει μια μικρή αύξηση στον αριθμό των γραμμών που αγνοούμαι από το </w:t>
      </w:r>
      <w:r w:rsidR="00704EE0">
        <w:rPr>
          <w:lang w:val="en-GB"/>
        </w:rPr>
        <w:t>RSS</w:t>
      </w:r>
      <w:r w:rsidR="00704EE0" w:rsidRPr="00704EE0">
        <w:rPr>
          <w:lang w:val="el-GR"/>
        </w:rPr>
        <w:t>-</w:t>
      </w:r>
      <w:r w:rsidR="00704EE0">
        <w:rPr>
          <w:lang w:val="en-GB"/>
        </w:rPr>
        <w:t>log</w:t>
      </w:r>
      <w:r w:rsidR="00704EE0">
        <w:rPr>
          <w:lang w:val="el-GR"/>
        </w:rPr>
        <w:t xml:space="preserve"> αλλά δεν είναι μεγάλη αν λάβουμε υπόψη ότι έχουμε σύνολο 108138 εγγραφές.</w:t>
      </w:r>
      <w:r w:rsidR="000223AE">
        <w:rPr>
          <w:lang w:val="el-GR"/>
        </w:rPr>
        <w:t xml:space="preserve"> Επιπλέον, αφού δεν μειώνονται δραστικά τα σημεία πρόσβασης δεν μειώνεται ούτε το τελικό μέγεθος του ραδιοχάρτη.</w:t>
      </w:r>
    </w:p>
    <w:p w14:paraId="663D550D" w14:textId="77777777" w:rsidR="00704EE0" w:rsidRDefault="00704EE0" w:rsidP="007B68D3">
      <w:pPr>
        <w:pStyle w:val="ADEText"/>
        <w:rPr>
          <w:lang w:val="el-GR"/>
        </w:rPr>
      </w:pPr>
    </w:p>
    <w:p w14:paraId="19738842" w14:textId="377C1EE0" w:rsidR="00704EE0" w:rsidRDefault="000113A1" w:rsidP="00704EE0">
      <w:pPr>
        <w:pStyle w:val="ADEText"/>
        <w:keepNext/>
        <w:jc w:val="center"/>
      </w:pPr>
      <w:r>
        <w:rPr>
          <w:noProof/>
          <w:lang w:val="el-GR"/>
        </w:rPr>
        <w:drawing>
          <wp:inline distT="0" distB="0" distL="0" distR="0" wp14:anchorId="476636E6" wp14:editId="4BE8A7D9">
            <wp:extent cx="5347335" cy="2893695"/>
            <wp:effectExtent l="0" t="0" r="5715" b="1905"/>
            <wp:docPr id="21" name="Picture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9F4D19A" w14:textId="3A04D12E" w:rsidR="00704EE0" w:rsidRPr="0006198F" w:rsidRDefault="00704EE0" w:rsidP="00704EE0">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2</w:t>
        </w:r>
      </w:fldSimple>
      <w:r>
        <w:t xml:space="preserve"> : Γραμμές που προσπεράστηκαν λόγω μη έγκυρου </w:t>
      </w:r>
      <w:r>
        <w:rPr>
          <w:lang w:val="en-GB"/>
        </w:rPr>
        <w:t>AP</w:t>
      </w:r>
      <w:r w:rsidR="0006198F">
        <w:t xml:space="preserve"> – φίλτρο 1</w:t>
      </w:r>
    </w:p>
    <w:p w14:paraId="4FCA9D60" w14:textId="509BCCB5" w:rsidR="00F72017" w:rsidRPr="009043FF" w:rsidRDefault="009043FF" w:rsidP="009043FF">
      <w:pPr>
        <w:pStyle w:val="Heading2"/>
      </w:pPr>
      <w:bookmarkStart w:id="54" w:name="_Toc389137269"/>
      <w:r>
        <w:t>Αριθμός μοναδικών τιμών ένδειξης ισχύς</w:t>
      </w:r>
      <w:r w:rsidR="004A7189">
        <w:t xml:space="preserve"> </w:t>
      </w:r>
      <w:r>
        <w:t>για κάθε σημείο πρόσβασης</w:t>
      </w:r>
      <w:bookmarkEnd w:id="54"/>
    </w:p>
    <w:p w14:paraId="2220B3A5" w14:textId="1C2FA452" w:rsidR="00CA48CC" w:rsidRDefault="009309C2" w:rsidP="009043FF">
      <w:pPr>
        <w:pStyle w:val="ADEText"/>
        <w:rPr>
          <w:lang w:val="el-GR"/>
        </w:rPr>
      </w:pPr>
      <w:r>
        <w:rPr>
          <w:lang w:val="el-GR"/>
        </w:rPr>
        <w:t xml:space="preserve">Το δεύτερο φίλτρο που εφαρμόζουμε είναι το κριτήριο των διαφορετικών τιμών της ένδειξης ισχύς του κάθε σημείου πρόσβασης. Δηλαδή, μας ενδιαφέρει ένα σημείο πρόσβασης να έχει πολλές διαφορετικές τιμές ένδειξης έτσι ώστε να αποτελεί </w:t>
      </w:r>
      <w:r w:rsidRPr="009309C2">
        <w:rPr>
          <w:i/>
          <w:lang w:val="el-GR"/>
        </w:rPr>
        <w:t>«καλό»</w:t>
      </w:r>
      <w:r>
        <w:rPr>
          <w:i/>
          <w:lang w:val="el-GR"/>
        </w:rPr>
        <w:t xml:space="preserve"> </w:t>
      </w:r>
      <w:r>
        <w:rPr>
          <w:lang w:val="en-GB"/>
        </w:rPr>
        <w:t>AP</w:t>
      </w:r>
      <w:r w:rsidRPr="009309C2">
        <w:rPr>
          <w:lang w:val="el-GR"/>
        </w:rPr>
        <w:t xml:space="preserve"> </w:t>
      </w:r>
      <w:r>
        <w:rPr>
          <w:lang w:val="el-GR"/>
        </w:rPr>
        <w:t>το οποίο θα έχει βοηθά μετέπειτα στην ανίχνευση του χάρτη. Ένα σημείο πρόσβασης το οποίο δεν έχει πολλές διαφορετικές τιμές δεν βοηθά ιδιαίτερα αφού σε όσα αποτυπώματα βρίσκεται δεν υπάρχει ξεκάθαρος διαχωρισμός της θέσης άρα δεν χρειάζεται να υπάρχει στον ραδιοχάρτη.</w:t>
      </w:r>
    </w:p>
    <w:p w14:paraId="454D7D61" w14:textId="53F91E7C" w:rsidR="00CA48CC" w:rsidRDefault="000113A1" w:rsidP="00CA48CC">
      <w:pPr>
        <w:pStyle w:val="ADEText"/>
        <w:keepNext/>
        <w:jc w:val="center"/>
      </w:pPr>
      <w:r>
        <w:rPr>
          <w:noProof/>
          <w:lang w:val="el-GR"/>
        </w:rPr>
        <w:lastRenderedPageBreak/>
        <w:drawing>
          <wp:inline distT="0" distB="0" distL="0" distR="0" wp14:anchorId="22604776" wp14:editId="43955C0C">
            <wp:extent cx="5146675" cy="3046095"/>
            <wp:effectExtent l="0" t="0" r="15875" b="1905"/>
            <wp:docPr id="22" name="Picture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B987E9B" w14:textId="6BE8EA19" w:rsidR="00CA48CC" w:rsidRPr="009309C2" w:rsidRDefault="00CA48CC" w:rsidP="00CA48CC">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3</w:t>
        </w:r>
      </w:fldSimple>
      <w:r>
        <w:t xml:space="preserve"> : </w:t>
      </w:r>
      <w:r w:rsidRPr="00E078E7">
        <w:t>Έγκυρα σημεία πρόσβασης (αριστερός άξονας) και Μέγεθος ραδιοχάρτη (δεξιός άξονας) με τη χ</w:t>
      </w:r>
      <w:r>
        <w:t>ρήση φίλτρου 'Αριθμός μοναδικών ενδείξεων ισχύς</w:t>
      </w:r>
      <w:r w:rsidRPr="00E078E7">
        <w:t>'</w:t>
      </w:r>
    </w:p>
    <w:p w14:paraId="5C04E565" w14:textId="77777777" w:rsidR="00F72017" w:rsidRPr="00F03466" w:rsidRDefault="00F72017" w:rsidP="0053052B">
      <w:pPr>
        <w:pStyle w:val="ADEText"/>
        <w:rPr>
          <w:lang w:val="el-GR"/>
        </w:rPr>
      </w:pPr>
    </w:p>
    <w:p w14:paraId="6766C473" w14:textId="16617C4C" w:rsidR="0053052B" w:rsidRDefault="00C329D5" w:rsidP="0053052B">
      <w:pPr>
        <w:pStyle w:val="ADEText"/>
        <w:rPr>
          <w:lang w:val="el-GR"/>
        </w:rPr>
      </w:pPr>
      <w:r>
        <w:rPr>
          <w:lang w:val="el-GR"/>
        </w:rPr>
        <w:t xml:space="preserve">Εδώ βλέπουμε ξεκάθαρα ότι το αυτό το φίλτρο έχει πολύ μεγαλύτερο αποτέλεσμα από το προηγούμενο αφού από 87 σημεία πρόσβασης φτάσαμε τα 29 όταν θέσαμε το κριτήριο </w:t>
      </w:r>
      <w:r w:rsidRPr="00C329D5">
        <w:rPr>
          <w:i/>
          <w:lang w:val="en-GB"/>
        </w:rPr>
        <w:t>THRESHOLD</w:t>
      </w:r>
      <w:r w:rsidRPr="00C329D5">
        <w:rPr>
          <w:i/>
          <w:lang w:val="el-GR"/>
        </w:rPr>
        <w:t>_</w:t>
      </w:r>
      <w:r w:rsidRPr="00C329D5">
        <w:rPr>
          <w:i/>
          <w:lang w:val="en-GB"/>
        </w:rPr>
        <w:t>UNIQUE</w:t>
      </w:r>
      <w:r w:rsidRPr="00C329D5">
        <w:rPr>
          <w:i/>
          <w:lang w:val="el-GR"/>
        </w:rPr>
        <w:t>_</w:t>
      </w:r>
      <w:r w:rsidRPr="00C329D5">
        <w:rPr>
          <w:i/>
          <w:lang w:val="en-GB"/>
        </w:rPr>
        <w:t>DBs</w:t>
      </w:r>
      <w:r w:rsidRPr="00C329D5">
        <w:rPr>
          <w:lang w:val="el-GR"/>
        </w:rPr>
        <w:t xml:space="preserve"> </w:t>
      </w:r>
      <w:r>
        <w:rPr>
          <w:lang w:val="el-GR"/>
        </w:rPr>
        <w:t>ίσο με 20.</w:t>
      </w:r>
      <w:r w:rsidR="00982D69">
        <w:rPr>
          <w:lang w:val="el-GR"/>
        </w:rPr>
        <w:t xml:space="preserve"> </w:t>
      </w:r>
      <w:r w:rsidR="002D5C32">
        <w:rPr>
          <w:lang w:val="el-GR"/>
        </w:rPr>
        <w:t>Ανάλογη είναι και η μείωση του μεγέθους του ραδιοχάρτη αφού το μέγεθος του έφτασε το 50% του αρχικού.</w:t>
      </w:r>
    </w:p>
    <w:p w14:paraId="60337B6D" w14:textId="77777777" w:rsidR="00440DD9" w:rsidRDefault="00440DD9" w:rsidP="0053052B">
      <w:pPr>
        <w:pStyle w:val="ADEText"/>
        <w:rPr>
          <w:lang w:val="el-GR"/>
        </w:rPr>
      </w:pPr>
    </w:p>
    <w:p w14:paraId="3212DDD7" w14:textId="77801668" w:rsidR="00440DD9" w:rsidRPr="00440DD9" w:rsidRDefault="00440DD9" w:rsidP="0053052B">
      <w:pPr>
        <w:pStyle w:val="ADEText"/>
        <w:rPr>
          <w:lang w:val="el-GR"/>
        </w:rPr>
      </w:pPr>
      <w:r>
        <w:rPr>
          <w:lang w:val="el-GR"/>
        </w:rPr>
        <w:t xml:space="preserve">Στην </w:t>
      </w:r>
      <w:r w:rsidRPr="00440DD9">
        <w:rPr>
          <w:i/>
          <w:lang w:val="el-GR"/>
        </w:rPr>
        <w:t>εικόνα 7.4</w:t>
      </w:r>
      <w:r>
        <w:rPr>
          <w:lang w:val="el-GR"/>
        </w:rPr>
        <w:t xml:space="preserve"> μπορούμε να δούμε ότι η αύξηση των εγγραφών που αγνοούμε από το </w:t>
      </w:r>
      <w:r>
        <w:rPr>
          <w:lang w:val="en-GB"/>
        </w:rPr>
        <w:t>RSS</w:t>
      </w:r>
      <w:r w:rsidRPr="00440DD9">
        <w:rPr>
          <w:lang w:val="el-GR"/>
        </w:rPr>
        <w:t>-</w:t>
      </w:r>
      <w:r>
        <w:rPr>
          <w:lang w:val="en-GB"/>
        </w:rPr>
        <w:t>log</w:t>
      </w:r>
      <w:r w:rsidRPr="00440DD9">
        <w:rPr>
          <w:lang w:val="el-GR"/>
        </w:rPr>
        <w:t xml:space="preserve"> </w:t>
      </w:r>
      <w:r>
        <w:rPr>
          <w:lang w:val="el-GR"/>
        </w:rPr>
        <w:t xml:space="preserve">καθώς αυξάνουμε το </w:t>
      </w:r>
      <w:r w:rsidRPr="00C329D5">
        <w:rPr>
          <w:i/>
          <w:lang w:val="en-GB"/>
        </w:rPr>
        <w:t>THRESHOLD</w:t>
      </w:r>
      <w:r w:rsidRPr="00C329D5">
        <w:rPr>
          <w:i/>
          <w:lang w:val="el-GR"/>
        </w:rPr>
        <w:t>_</w:t>
      </w:r>
      <w:r w:rsidRPr="00C329D5">
        <w:rPr>
          <w:i/>
          <w:lang w:val="en-GB"/>
        </w:rPr>
        <w:t>UNIQUE</w:t>
      </w:r>
      <w:r w:rsidRPr="00C329D5">
        <w:rPr>
          <w:i/>
          <w:lang w:val="el-GR"/>
        </w:rPr>
        <w:t>_</w:t>
      </w:r>
      <w:r w:rsidRPr="00C329D5">
        <w:rPr>
          <w:i/>
          <w:lang w:val="en-GB"/>
        </w:rPr>
        <w:t>DBs</w:t>
      </w:r>
      <w:r>
        <w:rPr>
          <w:lang w:val="el-GR"/>
        </w:rPr>
        <w:t xml:space="preserve"> είναι εκθετική και έχει όντως αποτέλεσμα.</w:t>
      </w:r>
      <w:r w:rsidR="00635697">
        <w:rPr>
          <w:lang w:val="el-GR"/>
        </w:rPr>
        <w:t xml:space="preserve"> Ακόμα και έτσι όμως φτάσαμε τα 29 </w:t>
      </w:r>
      <w:r w:rsidR="00376580">
        <w:rPr>
          <w:lang w:val="el-GR"/>
        </w:rPr>
        <w:t xml:space="preserve">εναπομείναντα </w:t>
      </w:r>
      <w:r w:rsidR="00635697">
        <w:rPr>
          <w:lang w:val="el-GR"/>
        </w:rPr>
        <w:t>σημεία πρόσβασης με το να θέσουμε το φίλτρο μας ίσο με 20 αλλά μόνο 16000 γραμμές προσπεράστηκαν.</w:t>
      </w:r>
    </w:p>
    <w:p w14:paraId="72E305B3" w14:textId="67E7768F" w:rsidR="00F03466" w:rsidRDefault="000113A1" w:rsidP="00B65402">
      <w:pPr>
        <w:pStyle w:val="ADEText"/>
        <w:keepNext/>
        <w:jc w:val="center"/>
      </w:pPr>
      <w:r>
        <w:rPr>
          <w:noProof/>
          <w:lang w:val="el-GR"/>
        </w:rPr>
        <w:lastRenderedPageBreak/>
        <w:drawing>
          <wp:inline distT="0" distB="0" distL="0" distR="0" wp14:anchorId="5F6103BD" wp14:editId="08B376F6">
            <wp:extent cx="5347335" cy="2893695"/>
            <wp:effectExtent l="0" t="0" r="5715" b="1905"/>
            <wp:docPr id="23" name="Picture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2E13F5D" w14:textId="63181612" w:rsidR="00F72017" w:rsidRPr="0006198F" w:rsidRDefault="00F03466" w:rsidP="00F03466">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4</w:t>
        </w:r>
      </w:fldSimple>
      <w:r w:rsidRPr="00F03466">
        <w:t xml:space="preserve"> : Γραμμές που προσπεράστηκαν λόγω μη έγκυρου </w:t>
      </w:r>
      <w:r w:rsidRPr="003E1456">
        <w:rPr>
          <w:lang w:val="en-GB"/>
        </w:rPr>
        <w:t>AP</w:t>
      </w:r>
      <w:r w:rsidR="0006198F">
        <w:t xml:space="preserve"> – φίλτρο 2</w:t>
      </w:r>
    </w:p>
    <w:p w14:paraId="5648AD4C" w14:textId="77777777" w:rsidR="00F72017" w:rsidRPr="00C329D5" w:rsidRDefault="00F72017" w:rsidP="0053052B">
      <w:pPr>
        <w:pStyle w:val="ADEText"/>
        <w:rPr>
          <w:lang w:val="el-GR"/>
        </w:rPr>
      </w:pPr>
    </w:p>
    <w:p w14:paraId="3A28A198" w14:textId="0E779A7A" w:rsidR="00CD507B" w:rsidRDefault="00CD507B" w:rsidP="00CD507B">
      <w:pPr>
        <w:pStyle w:val="Heading2"/>
      </w:pPr>
      <w:bookmarkStart w:id="55" w:name="_Toc389137270"/>
      <w:r>
        <w:t>Τυπική απόκλιση των ενδείξεων ισχύς κάθε σημείου πρόσβασης</w:t>
      </w:r>
      <w:bookmarkEnd w:id="55"/>
    </w:p>
    <w:p w14:paraId="43CC0E9F" w14:textId="55542D77" w:rsidR="00CD507B" w:rsidRDefault="00CD507B" w:rsidP="00CD507B">
      <w:pPr>
        <w:pStyle w:val="ADEText"/>
        <w:rPr>
          <w:lang w:val="el-GR"/>
        </w:rPr>
      </w:pPr>
      <w:r>
        <w:rPr>
          <w:lang w:val="el-GR"/>
        </w:rPr>
        <w:t xml:space="preserve">Το τελευταίο φίλτρο που εφαρμόζει ο </w:t>
      </w:r>
      <w:r w:rsidRPr="00540FEC">
        <w:rPr>
          <w:i/>
          <w:lang w:val="en-GB"/>
        </w:rPr>
        <w:t>LPRadioScale</w:t>
      </w:r>
      <w:r>
        <w:rPr>
          <w:lang w:val="el-GR"/>
        </w:rPr>
        <w:t xml:space="preserve"> χρησιμοποιεί ξανά τις ενδείξεις ισχύς του σήματος κάθε σημείου πρόσβασης αλλά αυτή τη φορά θέλουμε η τυπική απόκλιση των ενδείξεων αυτών να είναι μεγαλύτερη του κριτηρίου </w:t>
      </w:r>
      <w:r>
        <w:rPr>
          <w:lang w:val="en-GB"/>
        </w:rPr>
        <w:t>THRESHOLD</w:t>
      </w:r>
      <w:r w:rsidRPr="00CD507B">
        <w:rPr>
          <w:lang w:val="el-GR"/>
        </w:rPr>
        <w:t>_</w:t>
      </w:r>
      <w:r>
        <w:rPr>
          <w:lang w:val="en-GB"/>
        </w:rPr>
        <w:t>STDEV</w:t>
      </w:r>
      <w:r>
        <w:rPr>
          <w:lang w:val="el-GR"/>
        </w:rPr>
        <w:t>.</w:t>
      </w:r>
      <w:r w:rsidR="002B2AEB">
        <w:rPr>
          <w:lang w:val="el-GR"/>
        </w:rPr>
        <w:t xml:space="preserve"> Το φίλτρο αυτό βασίζεται στο γεγονός ότι κάποιο σημείο πρόσβασης θα έχει θετική επιρροή στον υπολογισμό της θέσης του χρήστη εάν έχει αρκετά διάσπαρτη κατανομή ενδείξεων έτσι ώστε να αποτελεί σημείο πρόσβασης ορόσημο στους αλγορίθμους τοποθέτησης.</w:t>
      </w:r>
    </w:p>
    <w:p w14:paraId="7E5C18E0" w14:textId="767F7205" w:rsidR="00B65402" w:rsidRPr="0097089C" w:rsidRDefault="00B65402" w:rsidP="00CD507B">
      <w:pPr>
        <w:pStyle w:val="ADEText"/>
        <w:rPr>
          <w:lang w:val="el-GR"/>
        </w:rPr>
      </w:pPr>
      <w:r>
        <w:rPr>
          <w:lang w:val="el-GR"/>
        </w:rPr>
        <w:t xml:space="preserve">Όπως δείχνει η παράσταση της </w:t>
      </w:r>
      <w:r w:rsidRPr="00B65402">
        <w:rPr>
          <w:i/>
          <w:lang w:val="el-GR"/>
        </w:rPr>
        <w:t>εικόνας 7.5</w:t>
      </w:r>
      <w:r>
        <w:rPr>
          <w:lang w:val="el-GR"/>
        </w:rPr>
        <w:t xml:space="preserve"> αυτό το φίλτρο έχει την μεγαλύτερη αποτελεσματικότητα στην μείωση των σημείων πρόσβασης που θα παραμείνουν στον ραδιοχάρτη. Αξίζει να σημειωθεί ότι με κριτήριο τυπικής απόκλισης 7,0 τα έγκυρα σημεία πρόσβασης έμειναν να είναι μόνο 4. Αυτό δεν είναι καλό και πρέπει να γίνει εκτενέστερη ανάλυση των τιμών του φίλτρου αυτού στο μέλλον περισσότερο σε συνδυασμό και με τα υπόλοιπα έτσι ώστε να έχουμε </w:t>
      </w:r>
      <w:r w:rsidR="00F5465D">
        <w:rPr>
          <w:lang w:val="el-GR"/>
        </w:rPr>
        <w:t>τον αριθμό σημείων πρόσβασης σε λογικά επίπεδα. Εάν φτάσει πολύ χαμηλά επίπεδα είναι χειρότερο από το να μην εφαρμόζαμε καθόλου το φίλτρο αφού η εκτίμηση της θέσης του χρήστη θα έχει τεράστια απόκλιση από την πραγματική.</w:t>
      </w:r>
      <w:r w:rsidR="0097089C">
        <w:rPr>
          <w:lang w:val="el-GR"/>
        </w:rPr>
        <w:t xml:space="preserve"> Στην </w:t>
      </w:r>
      <w:r w:rsidR="0097089C" w:rsidRPr="0097089C">
        <w:rPr>
          <w:i/>
          <w:lang w:val="el-GR"/>
        </w:rPr>
        <w:t>εικόνα 7.6</w:t>
      </w:r>
      <w:r w:rsidR="0097089C">
        <w:rPr>
          <w:lang w:val="el-GR"/>
        </w:rPr>
        <w:t xml:space="preserve"> παρατηρούμε όπως θα περιμέναμε ότι οι γραμμές που αγνοούνται από το </w:t>
      </w:r>
      <w:r w:rsidR="0097089C">
        <w:rPr>
          <w:lang w:val="en-GB"/>
        </w:rPr>
        <w:t>RSS</w:t>
      </w:r>
      <w:r w:rsidR="0097089C" w:rsidRPr="0097089C">
        <w:rPr>
          <w:lang w:val="el-GR"/>
        </w:rPr>
        <w:t>-</w:t>
      </w:r>
      <w:r w:rsidR="0097089C">
        <w:rPr>
          <w:lang w:val="en-GB"/>
        </w:rPr>
        <w:t>log</w:t>
      </w:r>
      <w:r w:rsidR="0097089C" w:rsidRPr="0097089C">
        <w:rPr>
          <w:lang w:val="el-GR"/>
        </w:rPr>
        <w:t xml:space="preserve"> </w:t>
      </w:r>
      <w:r w:rsidR="0097089C">
        <w:rPr>
          <w:lang w:val="el-GR"/>
        </w:rPr>
        <w:t>φτάνουν τ</w:t>
      </w:r>
      <w:r w:rsidR="00FB23B9">
        <w:rPr>
          <w:lang w:val="el-GR"/>
        </w:rPr>
        <w:t>ο 80</w:t>
      </w:r>
      <w:r w:rsidR="0097089C">
        <w:rPr>
          <w:lang w:val="el-GR"/>
        </w:rPr>
        <w:t>% όλων των εγγραφών</w:t>
      </w:r>
      <w:r w:rsidR="007C28BD" w:rsidRPr="007C28BD">
        <w:rPr>
          <w:lang w:val="el-GR"/>
        </w:rPr>
        <w:t xml:space="preserve">, </w:t>
      </w:r>
      <w:r w:rsidR="007C28BD">
        <w:rPr>
          <w:lang w:val="el-GR"/>
        </w:rPr>
        <w:t xml:space="preserve">που </w:t>
      </w:r>
      <w:r w:rsidR="007C28BD">
        <w:rPr>
          <w:lang w:val="el-GR"/>
        </w:rPr>
        <w:lastRenderedPageBreak/>
        <w:t>ουσιαστικά μπορούμε να καταλάβουμε ότι αυτά τα 4 σημεία πρόσβασης που παρέμειναν εμφανίστηκαν σχεδόν σε όλα τα αποτυπώματα</w:t>
      </w:r>
      <w:r w:rsidR="0097089C">
        <w:rPr>
          <w:lang w:val="el-GR"/>
        </w:rPr>
        <w:t>.</w:t>
      </w:r>
      <w:r w:rsidR="00FB23B9">
        <w:rPr>
          <w:lang w:val="el-GR"/>
        </w:rPr>
        <w:t xml:space="preserve"> </w:t>
      </w:r>
    </w:p>
    <w:p w14:paraId="5FB4BF55" w14:textId="614B744D" w:rsidR="00B65402" w:rsidRDefault="000113A1" w:rsidP="00B65402">
      <w:pPr>
        <w:pStyle w:val="ADEText"/>
        <w:keepNext/>
        <w:jc w:val="center"/>
      </w:pPr>
      <w:r>
        <w:rPr>
          <w:noProof/>
          <w:lang w:val="el-GR"/>
        </w:rPr>
        <w:drawing>
          <wp:inline distT="0" distB="0" distL="0" distR="0" wp14:anchorId="62ECE93D" wp14:editId="5826BDC8">
            <wp:extent cx="5206365" cy="3099435"/>
            <wp:effectExtent l="0" t="0" r="13335" b="5715"/>
            <wp:docPr id="24" name="Picture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4A3F8008" w14:textId="3FD2C843" w:rsidR="000C08EB" w:rsidRPr="00CD507B" w:rsidRDefault="00B65402" w:rsidP="00B65402">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5</w:t>
        </w:r>
      </w:fldSimple>
      <w:r>
        <w:t xml:space="preserve"> : </w:t>
      </w:r>
      <w:r w:rsidRPr="001A4ED7">
        <w:t>Έγκυρα σημεία πρόσβασης (αριστερός άξονας) και Μέγεθος ραδιοχάρτη (δεξιό</w:t>
      </w:r>
      <w:r>
        <w:t>ς άξονας) με τη χρήση φίλτρου 'Τυπική απόκλιση ενδείξεων ισχύς</w:t>
      </w:r>
      <w:r w:rsidRPr="001A4ED7">
        <w:t>'</w:t>
      </w:r>
    </w:p>
    <w:p w14:paraId="0659D1C4" w14:textId="77777777" w:rsidR="00CD507B" w:rsidRPr="00CD507B" w:rsidRDefault="00CD507B" w:rsidP="00CD507B">
      <w:pPr>
        <w:pStyle w:val="ADEText"/>
        <w:rPr>
          <w:lang w:val="el-GR"/>
        </w:rPr>
      </w:pPr>
    </w:p>
    <w:p w14:paraId="3ABB8971" w14:textId="00B098CC" w:rsidR="0006198F" w:rsidRDefault="000113A1" w:rsidP="0006198F">
      <w:pPr>
        <w:pStyle w:val="ADEText"/>
        <w:keepNext/>
        <w:jc w:val="center"/>
      </w:pPr>
      <w:r>
        <w:rPr>
          <w:noProof/>
          <w:lang w:val="el-GR"/>
        </w:rPr>
        <w:drawing>
          <wp:inline distT="0" distB="0" distL="0" distR="0" wp14:anchorId="771D9642" wp14:editId="7B3A2529">
            <wp:extent cx="5347335" cy="3213735"/>
            <wp:effectExtent l="0" t="0" r="5715" b="5715"/>
            <wp:docPr id="25" name="Picture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ED1042D" w14:textId="4E0FB106" w:rsidR="00CD507B" w:rsidRPr="00CD507B" w:rsidRDefault="0006198F" w:rsidP="0006198F">
      <w:pPr>
        <w:pStyle w:val="Caption"/>
        <w:jc w:val="center"/>
      </w:pPr>
      <w:r>
        <w:t xml:space="preserve">Εικόνα </w:t>
      </w:r>
      <w:fldSimple w:instr=" STYLEREF 1 \s ">
        <w:r w:rsidR="0074650E">
          <w:rPr>
            <w:noProof/>
          </w:rPr>
          <w:t>7</w:t>
        </w:r>
      </w:fldSimple>
      <w:r w:rsidR="008B18D4">
        <w:t>.</w:t>
      </w:r>
      <w:fldSimple w:instr=" SEQ Εικόνα \* ARABIC \s 1 ">
        <w:r w:rsidR="0074650E">
          <w:rPr>
            <w:noProof/>
          </w:rPr>
          <w:t>6</w:t>
        </w:r>
      </w:fldSimple>
      <w:r>
        <w:t xml:space="preserve"> : </w:t>
      </w:r>
      <w:r w:rsidRPr="00BF5D83">
        <w:t>Γραμμές που προσπεράστηκαν λόγω μη έγκυρου AP</w:t>
      </w:r>
      <w:r>
        <w:t xml:space="preserve"> – φίλτρο 3 </w:t>
      </w:r>
    </w:p>
    <w:p w14:paraId="739A001F" w14:textId="77777777" w:rsidR="00CD507B" w:rsidRPr="00CD507B" w:rsidRDefault="00CD507B" w:rsidP="00CD507B">
      <w:pPr>
        <w:pStyle w:val="ADEText"/>
        <w:rPr>
          <w:lang w:val="el-GR"/>
        </w:rPr>
      </w:pPr>
    </w:p>
    <w:p w14:paraId="1C04EFD2" w14:textId="77777777" w:rsidR="00A70852" w:rsidRDefault="00A70852" w:rsidP="00CD507B">
      <w:pPr>
        <w:pStyle w:val="Heading2"/>
      </w:pPr>
      <w:bookmarkStart w:id="56" w:name="_Toc389137271"/>
      <w:r>
        <w:lastRenderedPageBreak/>
        <w:t>Σύγκριση όλων των φίλτρων</w:t>
      </w:r>
      <w:bookmarkEnd w:id="56"/>
    </w:p>
    <w:p w14:paraId="4DE9F379" w14:textId="442EA252" w:rsidR="008B18D4" w:rsidRDefault="000113A1" w:rsidP="00ED6737">
      <w:pPr>
        <w:pStyle w:val="ADEText"/>
        <w:keepNext/>
      </w:pPr>
      <w:r>
        <w:rPr>
          <w:noProof/>
          <w:lang w:val="el-GR"/>
        </w:rPr>
        <w:drawing>
          <wp:inline distT="0" distB="0" distL="0" distR="0" wp14:anchorId="223A93D7" wp14:editId="5A107393">
            <wp:extent cx="5396230" cy="4093210"/>
            <wp:effectExtent l="0" t="0" r="13970" b="2540"/>
            <wp:docPr id="26" name="Picture 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BBB4A7C" w14:textId="2F4A4064" w:rsidR="00A70852" w:rsidRDefault="008B18D4" w:rsidP="008B18D4">
      <w:pPr>
        <w:pStyle w:val="Caption"/>
        <w:jc w:val="center"/>
      </w:pPr>
      <w:r>
        <w:t xml:space="preserve">Εικόνα </w:t>
      </w:r>
      <w:fldSimple w:instr=" STYLEREF 1 \s ">
        <w:r w:rsidR="0074650E">
          <w:rPr>
            <w:noProof/>
          </w:rPr>
          <w:t>7</w:t>
        </w:r>
      </w:fldSimple>
      <w:r>
        <w:t>.</w:t>
      </w:r>
      <w:fldSimple w:instr=" SEQ Εικόνα \* ARABIC \s 1 ">
        <w:r w:rsidR="0074650E">
          <w:rPr>
            <w:noProof/>
          </w:rPr>
          <w:t>7</w:t>
        </w:r>
      </w:fldSimple>
      <w:r>
        <w:t xml:space="preserve"> : Σύνοψη όλων των φίλτρων σχετικά με έγκυρα </w:t>
      </w:r>
      <w:r>
        <w:rPr>
          <w:lang w:val="en-GB"/>
        </w:rPr>
        <w:t>APs</w:t>
      </w:r>
      <w:r>
        <w:t xml:space="preserve"> και γραμμές στο </w:t>
      </w:r>
      <w:r>
        <w:rPr>
          <w:lang w:val="en-GB"/>
        </w:rPr>
        <w:t>RSS</w:t>
      </w:r>
      <w:r w:rsidRPr="008B18D4">
        <w:t>-</w:t>
      </w:r>
      <w:r>
        <w:rPr>
          <w:lang w:val="en-GB"/>
        </w:rPr>
        <w:t>log</w:t>
      </w:r>
      <w:r w:rsidRPr="008B18D4">
        <w:t xml:space="preserve"> </w:t>
      </w:r>
      <w:r>
        <w:t>που αγνοούνται</w:t>
      </w:r>
    </w:p>
    <w:p w14:paraId="44384227" w14:textId="77777777" w:rsidR="00E427D8" w:rsidRDefault="00E427D8" w:rsidP="00A70852">
      <w:pPr>
        <w:pStyle w:val="ADEText"/>
        <w:rPr>
          <w:lang w:val="el-GR"/>
        </w:rPr>
      </w:pPr>
    </w:p>
    <w:p w14:paraId="0B55BC10" w14:textId="3F9923B0" w:rsidR="00A70852" w:rsidRPr="003D09D6" w:rsidRDefault="001A6D74" w:rsidP="00A70852">
      <w:pPr>
        <w:pStyle w:val="ADEText"/>
        <w:rPr>
          <w:lang w:val="el-GR"/>
        </w:rPr>
      </w:pPr>
      <w:r>
        <w:rPr>
          <w:lang w:val="el-GR"/>
        </w:rPr>
        <w:t>Εδώ βλέπουμε όλα τα φίλτρα και όλες τις δυνατές τιμές τους μαζί στην ίδια παράσταση.</w:t>
      </w:r>
      <w:r w:rsidR="008947E3">
        <w:rPr>
          <w:lang w:val="el-GR"/>
        </w:rPr>
        <w:t xml:space="preserve"> </w:t>
      </w:r>
      <w:r w:rsidR="007C5B18">
        <w:rPr>
          <w:lang w:val="el-GR"/>
        </w:rPr>
        <w:t xml:space="preserve">Είναι εμφανές το πόσο επηρεάζει το κάθε φίλτρο τον αριθμό των έγκυρων σημείων πρόσβασης αλλά και τις γραμμές που παραλείπονται από το </w:t>
      </w:r>
      <w:r w:rsidR="007C5B18">
        <w:rPr>
          <w:lang w:val="en-GB"/>
        </w:rPr>
        <w:t>RSS</w:t>
      </w:r>
      <w:r w:rsidR="007C5B18" w:rsidRPr="003D09D6">
        <w:rPr>
          <w:lang w:val="el-GR"/>
        </w:rPr>
        <w:t>-</w:t>
      </w:r>
      <w:r w:rsidR="007C5B18">
        <w:rPr>
          <w:lang w:val="en-GB"/>
        </w:rPr>
        <w:t>log</w:t>
      </w:r>
      <w:r w:rsidR="007C5B18" w:rsidRPr="003D09D6">
        <w:rPr>
          <w:lang w:val="el-GR"/>
        </w:rPr>
        <w:t>.</w:t>
      </w:r>
    </w:p>
    <w:p w14:paraId="7F1D5F45" w14:textId="20BD3F2F" w:rsidR="003D09D6" w:rsidRPr="003D09D6" w:rsidRDefault="003D09D6" w:rsidP="00A70852">
      <w:pPr>
        <w:pStyle w:val="ADEText"/>
        <w:rPr>
          <w:lang w:val="el-GR"/>
        </w:rPr>
      </w:pPr>
      <w:r>
        <w:rPr>
          <w:lang w:val="el-GR"/>
        </w:rPr>
        <w:t>Το φίλτρο 1 έχει μικρή σχετικά επιρροή αλλά μπορεί να αφαιρέσει κάποια σημεία πρόσβασης που είναι εντελώς αχρείαστα και δεν συμβάλουν ουσιαστικά στον ραδιοχάρτη.</w:t>
      </w:r>
      <w:r w:rsidR="00380D78">
        <w:rPr>
          <w:lang w:val="el-GR"/>
        </w:rPr>
        <w:t xml:space="preserve"> Ακολουθεί το φίλτρο 2 με αρκετά καλό φιλτράρισμα και τέλος το φίλτρο 3 που ανάλογα τις τιμής του κριτηρίου που έχουμε μπορεί να φτάσει </w:t>
      </w:r>
      <w:r w:rsidR="00E777FD">
        <w:rPr>
          <w:lang w:val="el-GR"/>
        </w:rPr>
        <w:t>στο ανεπιθύμητο και να παράγει ραδιοχάρτη που θα οδηγ</w:t>
      </w:r>
      <w:r w:rsidR="002E5F8F">
        <w:rPr>
          <w:lang w:val="el-GR"/>
        </w:rPr>
        <w:t>ε</w:t>
      </w:r>
      <w:r w:rsidR="00554B24">
        <w:rPr>
          <w:lang w:val="el-GR"/>
        </w:rPr>
        <w:t>ί</w:t>
      </w:r>
      <w:r w:rsidR="00E777FD">
        <w:rPr>
          <w:lang w:val="el-GR"/>
        </w:rPr>
        <w:t xml:space="preserve"> σε εκτιμήσεις θέσης με τεράστια απόκλιση.</w:t>
      </w:r>
    </w:p>
    <w:p w14:paraId="731C5ED7" w14:textId="2ABC2353" w:rsidR="00A70852" w:rsidRPr="009C5BE0" w:rsidRDefault="00A55312" w:rsidP="00A70852">
      <w:pPr>
        <w:pStyle w:val="ADEText"/>
        <w:rPr>
          <w:lang w:val="el-GR"/>
        </w:rPr>
      </w:pPr>
      <w:r>
        <w:rPr>
          <w:lang w:val="el-GR"/>
        </w:rPr>
        <w:t xml:space="preserve">Είναι </w:t>
      </w:r>
      <w:r w:rsidR="009C5BE0">
        <w:rPr>
          <w:lang w:val="el-GR"/>
        </w:rPr>
        <w:t xml:space="preserve">σημαντικό να εκτιμηθεί η διαφορά που υπάρχει μεταξύ των φίλτρων. Το κάθε ένα απορρίπτει διαφορετικά σημεία πρόσβασης με αποτέλεσμα να απορρίπτονται διαφορετικές ενδείξεις κάθε φορά. Επίσης ο αριθμός των σημείων πρόσβασης που απορρίπτονται δεν είναι ανάλογος με το πόσες ενδείξεις θα απορριφθούν αφού ένα </w:t>
      </w:r>
      <w:r w:rsidR="009C5BE0">
        <w:rPr>
          <w:lang w:val="en-GB"/>
        </w:rPr>
        <w:t>AP</w:t>
      </w:r>
      <w:r w:rsidR="009C5BE0">
        <w:rPr>
          <w:lang w:val="el-GR"/>
        </w:rPr>
        <w:t xml:space="preserve"> </w:t>
      </w:r>
      <w:r w:rsidR="009C5BE0">
        <w:rPr>
          <w:lang w:val="el-GR"/>
        </w:rPr>
        <w:lastRenderedPageBreak/>
        <w:t>μεγάλης εμβέλειας σε έκταση</w:t>
      </w:r>
      <w:r w:rsidR="004A7163">
        <w:rPr>
          <w:lang w:val="el-GR"/>
        </w:rPr>
        <w:t>,</w:t>
      </w:r>
      <w:r w:rsidR="009C5BE0">
        <w:rPr>
          <w:lang w:val="el-GR"/>
        </w:rPr>
        <w:t xml:space="preserve"> λογικά θα έχει περισσότερες εμφανίσεις, συνεπώς θα </w:t>
      </w:r>
      <w:r w:rsidR="004A7163">
        <w:rPr>
          <w:lang w:val="el-GR"/>
        </w:rPr>
        <w:t>αγνοηθούν</w:t>
      </w:r>
      <w:r w:rsidR="009C5BE0">
        <w:rPr>
          <w:lang w:val="el-GR"/>
        </w:rPr>
        <w:t xml:space="preserve"> </w:t>
      </w:r>
      <w:r w:rsidR="00E75C22">
        <w:rPr>
          <w:lang w:val="el-GR"/>
        </w:rPr>
        <w:t>περισσότερες</w:t>
      </w:r>
      <w:r w:rsidR="009C5BE0">
        <w:rPr>
          <w:lang w:val="el-GR"/>
        </w:rPr>
        <w:t xml:space="preserve"> γραμμές από ένα </w:t>
      </w:r>
      <w:r w:rsidR="009C5BE0">
        <w:rPr>
          <w:lang w:val="en-GB"/>
        </w:rPr>
        <w:t>AP</w:t>
      </w:r>
      <w:r w:rsidR="009C5BE0">
        <w:rPr>
          <w:lang w:val="el-GR"/>
        </w:rPr>
        <w:t xml:space="preserve"> που εισακούετε μόνο σε 2-3 σημεία.</w:t>
      </w:r>
    </w:p>
    <w:p w14:paraId="226F64AE" w14:textId="77777777" w:rsidR="00A70852" w:rsidRPr="008B18D4" w:rsidRDefault="00A70852" w:rsidP="00A70852">
      <w:pPr>
        <w:pStyle w:val="ADEText"/>
        <w:rPr>
          <w:lang w:val="el-GR"/>
        </w:rPr>
      </w:pPr>
    </w:p>
    <w:p w14:paraId="26762361" w14:textId="77777777" w:rsidR="00A70852" w:rsidRPr="008B18D4" w:rsidRDefault="00A70852" w:rsidP="00A70852">
      <w:pPr>
        <w:pStyle w:val="ADEText"/>
        <w:rPr>
          <w:lang w:val="el-GR"/>
        </w:rPr>
      </w:pPr>
    </w:p>
    <w:p w14:paraId="1D38149C" w14:textId="77777777" w:rsidR="00A70852" w:rsidRPr="008B18D4" w:rsidRDefault="00A70852" w:rsidP="00A70852">
      <w:pPr>
        <w:pStyle w:val="ADEText"/>
        <w:rPr>
          <w:lang w:val="el-GR"/>
        </w:rPr>
      </w:pPr>
    </w:p>
    <w:p w14:paraId="0B7B6C62" w14:textId="77777777" w:rsidR="00A70852" w:rsidRPr="008B18D4" w:rsidRDefault="00A70852" w:rsidP="00A70852">
      <w:pPr>
        <w:pStyle w:val="ADEText"/>
        <w:rPr>
          <w:lang w:val="el-GR"/>
        </w:rPr>
      </w:pPr>
    </w:p>
    <w:p w14:paraId="18F99890" w14:textId="77777777" w:rsidR="00A70852" w:rsidRPr="008B18D4" w:rsidRDefault="00A70852" w:rsidP="00A70852">
      <w:pPr>
        <w:pStyle w:val="ADEText"/>
        <w:rPr>
          <w:lang w:val="el-GR"/>
        </w:rPr>
      </w:pPr>
    </w:p>
    <w:p w14:paraId="3A5E7F31" w14:textId="77777777" w:rsidR="00A70852" w:rsidRPr="008B18D4" w:rsidRDefault="00A70852" w:rsidP="00A70852">
      <w:pPr>
        <w:pStyle w:val="ADEText"/>
        <w:rPr>
          <w:lang w:val="el-GR"/>
        </w:rPr>
      </w:pPr>
    </w:p>
    <w:p w14:paraId="56423B17" w14:textId="77777777" w:rsidR="00A70852" w:rsidRPr="008B18D4" w:rsidRDefault="00A70852" w:rsidP="00A70852">
      <w:pPr>
        <w:pStyle w:val="ADEText"/>
        <w:rPr>
          <w:lang w:val="el-GR"/>
        </w:rPr>
      </w:pPr>
    </w:p>
    <w:p w14:paraId="789C6FDD" w14:textId="77777777" w:rsidR="00B27071" w:rsidRPr="008B18D4" w:rsidRDefault="00B27071" w:rsidP="00A70852">
      <w:pPr>
        <w:pStyle w:val="ADEText"/>
        <w:rPr>
          <w:lang w:val="el-GR"/>
        </w:rPr>
      </w:pPr>
    </w:p>
    <w:p w14:paraId="772E6140" w14:textId="77777777" w:rsidR="00B27071" w:rsidRPr="008B18D4" w:rsidRDefault="00B27071" w:rsidP="00A70852">
      <w:pPr>
        <w:pStyle w:val="ADEText"/>
        <w:rPr>
          <w:lang w:val="el-GR"/>
        </w:rPr>
      </w:pPr>
    </w:p>
    <w:p w14:paraId="4955C8EA" w14:textId="77777777" w:rsidR="00B27071" w:rsidRPr="008B18D4" w:rsidRDefault="00B27071" w:rsidP="00A70852">
      <w:pPr>
        <w:pStyle w:val="ADEText"/>
        <w:rPr>
          <w:lang w:val="el-GR"/>
        </w:rPr>
      </w:pPr>
    </w:p>
    <w:p w14:paraId="7B098BCD" w14:textId="77777777" w:rsidR="00B27071" w:rsidRPr="008B18D4" w:rsidRDefault="00B27071" w:rsidP="00A70852">
      <w:pPr>
        <w:pStyle w:val="ADEText"/>
        <w:rPr>
          <w:lang w:val="el-GR"/>
        </w:rPr>
      </w:pPr>
    </w:p>
    <w:p w14:paraId="38452CA9" w14:textId="77777777" w:rsidR="00B27071" w:rsidRPr="008B18D4" w:rsidRDefault="00B27071" w:rsidP="00A70852">
      <w:pPr>
        <w:pStyle w:val="ADEText"/>
        <w:rPr>
          <w:lang w:val="el-GR"/>
        </w:rPr>
      </w:pPr>
    </w:p>
    <w:p w14:paraId="50CF2C88" w14:textId="77777777" w:rsidR="00B27071" w:rsidRPr="008B18D4" w:rsidRDefault="00B27071" w:rsidP="00A70852">
      <w:pPr>
        <w:pStyle w:val="ADEText"/>
        <w:rPr>
          <w:lang w:val="el-GR"/>
        </w:rPr>
      </w:pPr>
    </w:p>
    <w:p w14:paraId="36EC2EC7" w14:textId="77777777" w:rsidR="00B27071" w:rsidRPr="008B18D4" w:rsidRDefault="00B27071" w:rsidP="00A70852">
      <w:pPr>
        <w:pStyle w:val="ADEText"/>
        <w:rPr>
          <w:lang w:val="el-GR"/>
        </w:rPr>
      </w:pPr>
    </w:p>
    <w:p w14:paraId="1DCB6C2D" w14:textId="77777777" w:rsidR="00B27071" w:rsidRPr="008B18D4" w:rsidRDefault="00B27071" w:rsidP="00A70852">
      <w:pPr>
        <w:pStyle w:val="ADEText"/>
        <w:rPr>
          <w:lang w:val="el-GR"/>
        </w:rPr>
      </w:pPr>
    </w:p>
    <w:p w14:paraId="7C3120EA" w14:textId="77777777" w:rsidR="00B27071" w:rsidRPr="008B18D4" w:rsidRDefault="00B27071" w:rsidP="00A70852">
      <w:pPr>
        <w:pStyle w:val="ADEText"/>
        <w:rPr>
          <w:lang w:val="el-GR"/>
        </w:rPr>
      </w:pPr>
    </w:p>
    <w:p w14:paraId="095F8BB0" w14:textId="77777777" w:rsidR="00B27071" w:rsidRPr="008B18D4" w:rsidRDefault="00B27071" w:rsidP="00A70852">
      <w:pPr>
        <w:pStyle w:val="ADEText"/>
        <w:rPr>
          <w:lang w:val="el-GR"/>
        </w:rPr>
      </w:pPr>
    </w:p>
    <w:p w14:paraId="4F742374" w14:textId="77777777" w:rsidR="00B27071" w:rsidRPr="008B18D4" w:rsidRDefault="00B27071" w:rsidP="00A70852">
      <w:pPr>
        <w:pStyle w:val="ADEText"/>
        <w:rPr>
          <w:lang w:val="el-GR"/>
        </w:rPr>
      </w:pPr>
    </w:p>
    <w:p w14:paraId="3580FCCC" w14:textId="77777777" w:rsidR="00B27071" w:rsidRPr="008B18D4" w:rsidRDefault="00B27071" w:rsidP="00A70852">
      <w:pPr>
        <w:pStyle w:val="ADEText"/>
        <w:rPr>
          <w:lang w:val="el-GR"/>
        </w:rPr>
      </w:pPr>
    </w:p>
    <w:p w14:paraId="29C3D2A0" w14:textId="395605CE" w:rsidR="00B27071" w:rsidRPr="008B18D4" w:rsidRDefault="00B27071" w:rsidP="00A70852">
      <w:pPr>
        <w:pStyle w:val="ADEText"/>
        <w:rPr>
          <w:lang w:val="el-GR"/>
        </w:rPr>
      </w:pPr>
    </w:p>
    <w:p w14:paraId="3CC2127F" w14:textId="7D1A97F5" w:rsidR="00A77A6F" w:rsidRPr="00A70852" w:rsidRDefault="00A70852" w:rsidP="00A70852">
      <w:pPr>
        <w:pStyle w:val="Heading1"/>
        <w:rPr>
          <w:kern w:val="0"/>
          <w:sz w:val="24"/>
          <w:szCs w:val="24"/>
        </w:rPr>
      </w:pPr>
      <w:r>
        <w:lastRenderedPageBreak/>
        <w:br/>
      </w:r>
      <w:r>
        <w:br/>
      </w:r>
      <w:bookmarkStart w:id="57" w:name="_Toc389137272"/>
      <w:r w:rsidR="005636E4" w:rsidRPr="00A70852">
        <w:t>Συμπεράσματα και Μελλοντικές Ε</w:t>
      </w:r>
      <w:r w:rsidR="00A77A6F" w:rsidRPr="00A70852">
        <w:t>πεκτάσεις</w:t>
      </w:r>
      <w:bookmarkEnd w:id="57"/>
    </w:p>
    <w:p w14:paraId="10232264" w14:textId="77777777" w:rsidR="00A77A6F" w:rsidRPr="007B1CAF" w:rsidRDefault="00A77A6F" w:rsidP="00A77A6F">
      <w:pPr>
        <w:pBdr>
          <w:bottom w:val="single" w:sz="12" w:space="1" w:color="auto"/>
        </w:pBdr>
        <w:spacing w:line="360" w:lineRule="auto"/>
        <w:jc w:val="both"/>
      </w:pPr>
    </w:p>
    <w:p w14:paraId="2EEB0516" w14:textId="77777777" w:rsidR="00A77A6F" w:rsidRPr="007B1CAF" w:rsidRDefault="00A77A6F" w:rsidP="00A77A6F">
      <w:pPr>
        <w:spacing w:line="360" w:lineRule="auto"/>
        <w:jc w:val="both"/>
      </w:pPr>
    </w:p>
    <w:tbl>
      <w:tblPr>
        <w:tblW w:w="0" w:type="auto"/>
        <w:tblLook w:val="04A0" w:firstRow="1" w:lastRow="0" w:firstColumn="1" w:lastColumn="0" w:noHBand="0" w:noVBand="1"/>
      </w:tblPr>
      <w:tblGrid>
        <w:gridCol w:w="534"/>
        <w:gridCol w:w="7441"/>
        <w:gridCol w:w="528"/>
      </w:tblGrid>
      <w:tr w:rsidR="00A77A6F" w:rsidRPr="002A0E11" w14:paraId="7B7A0446" w14:textId="77777777" w:rsidTr="009D0B33">
        <w:tc>
          <w:tcPr>
            <w:tcW w:w="534" w:type="dxa"/>
            <w:shd w:val="clear" w:color="auto" w:fill="auto"/>
          </w:tcPr>
          <w:p w14:paraId="092EDDA9" w14:textId="3F59A729" w:rsidR="00A77A6F" w:rsidRPr="00AD29BD" w:rsidRDefault="007B1CAF" w:rsidP="009D0B33">
            <w:pPr>
              <w:pStyle w:val="ADEText"/>
              <w:rPr>
                <w:lang w:val="el-GR"/>
              </w:rPr>
            </w:pPr>
            <w:r w:rsidRPr="00AD29BD">
              <w:rPr>
                <w:lang w:val="el-GR"/>
              </w:rPr>
              <w:t>8</w:t>
            </w:r>
            <w:r w:rsidR="00A77A6F" w:rsidRPr="00AD29BD">
              <w:rPr>
                <w:lang w:val="el-GR"/>
              </w:rPr>
              <w:t>.1</w:t>
            </w:r>
          </w:p>
          <w:p w14:paraId="0F00D99D" w14:textId="42005999" w:rsidR="00A77A6F" w:rsidRPr="002A0E11" w:rsidRDefault="007B1CAF" w:rsidP="009D0B33">
            <w:pPr>
              <w:pStyle w:val="ADEText"/>
              <w:rPr>
                <w:lang w:val="el-GR"/>
              </w:rPr>
            </w:pPr>
            <w:r w:rsidRPr="00AD29BD">
              <w:rPr>
                <w:lang w:val="el-GR"/>
              </w:rPr>
              <w:t>8</w:t>
            </w:r>
            <w:r w:rsidR="00A77A6F" w:rsidRPr="00AD29BD">
              <w:rPr>
                <w:lang w:val="el-GR"/>
              </w:rPr>
              <w:t>.2</w:t>
            </w:r>
          </w:p>
        </w:tc>
        <w:tc>
          <w:tcPr>
            <w:tcW w:w="7654" w:type="dxa"/>
            <w:shd w:val="clear" w:color="auto" w:fill="auto"/>
          </w:tcPr>
          <w:p w14:paraId="7B097DFA" w14:textId="77777777" w:rsidR="00A77A6F" w:rsidRPr="00AD29BD" w:rsidRDefault="00A77A6F" w:rsidP="009D0B33">
            <w:pPr>
              <w:pStyle w:val="ADEText"/>
              <w:rPr>
                <w:lang w:val="el-GR"/>
              </w:rPr>
            </w:pPr>
            <w:r w:rsidRPr="00AD29BD">
              <w:rPr>
                <w:lang w:val="el-GR"/>
              </w:rPr>
              <w:t>Συμπεράσματα</w:t>
            </w:r>
          </w:p>
          <w:p w14:paraId="2405F2F2" w14:textId="2A1C6A19" w:rsidR="00A77A6F" w:rsidRPr="002A0E11" w:rsidRDefault="00A77A6F" w:rsidP="009D0B33">
            <w:pPr>
              <w:pStyle w:val="ADEText"/>
              <w:rPr>
                <w:lang w:val="el-GR"/>
              </w:rPr>
            </w:pPr>
            <w:r w:rsidRPr="00AD29BD">
              <w:rPr>
                <w:lang w:val="el-GR"/>
              </w:rPr>
              <w:t>Μελλοντικές επεκτάσεις</w:t>
            </w:r>
          </w:p>
        </w:tc>
        <w:tc>
          <w:tcPr>
            <w:tcW w:w="531" w:type="dxa"/>
            <w:shd w:val="clear" w:color="auto" w:fill="auto"/>
          </w:tcPr>
          <w:p w14:paraId="50B4D42F" w14:textId="77777777" w:rsidR="00A77A6F" w:rsidRDefault="0050052A" w:rsidP="009D0B33">
            <w:pPr>
              <w:pStyle w:val="ADEText"/>
              <w:rPr>
                <w:lang w:val="el-GR"/>
              </w:rPr>
            </w:pPr>
            <w:r>
              <w:rPr>
                <w:lang w:val="el-GR"/>
              </w:rPr>
              <w:t>84</w:t>
            </w:r>
          </w:p>
          <w:p w14:paraId="1345E54A" w14:textId="72B428AA" w:rsidR="0050052A" w:rsidRPr="00AD29BD" w:rsidRDefault="0050052A" w:rsidP="009D0B33">
            <w:pPr>
              <w:pStyle w:val="ADEText"/>
              <w:rPr>
                <w:lang w:val="el-GR"/>
              </w:rPr>
            </w:pPr>
            <w:r>
              <w:rPr>
                <w:lang w:val="el-GR"/>
              </w:rPr>
              <w:t>85</w:t>
            </w:r>
          </w:p>
        </w:tc>
      </w:tr>
    </w:tbl>
    <w:p w14:paraId="1302DAB5" w14:textId="443CFC9F" w:rsidR="00A77A6F" w:rsidRPr="00AD29BD" w:rsidRDefault="00A77A6F" w:rsidP="00A77A6F">
      <w:pPr>
        <w:pBdr>
          <w:bottom w:val="single" w:sz="12" w:space="1" w:color="auto"/>
        </w:pBdr>
        <w:spacing w:line="360" w:lineRule="auto"/>
        <w:jc w:val="both"/>
      </w:pPr>
    </w:p>
    <w:p w14:paraId="7C4C7484" w14:textId="77777777" w:rsidR="00A77A6F" w:rsidRDefault="00A77A6F" w:rsidP="00B77FF1">
      <w:pPr>
        <w:pStyle w:val="ADEH1"/>
        <w:rPr>
          <w:lang w:val="el-GR"/>
        </w:rPr>
      </w:pPr>
    </w:p>
    <w:p w14:paraId="1C1ED8C0" w14:textId="77777777" w:rsidR="00A77A6F" w:rsidRDefault="00A77A6F" w:rsidP="00B77FF1">
      <w:pPr>
        <w:pStyle w:val="ADEH1"/>
        <w:rPr>
          <w:lang w:val="el-GR"/>
        </w:rPr>
      </w:pPr>
    </w:p>
    <w:p w14:paraId="0048759D" w14:textId="59EEA94F" w:rsidR="00350AC6" w:rsidRDefault="00350AC6" w:rsidP="00DE15C0">
      <w:pPr>
        <w:pStyle w:val="Heading2"/>
      </w:pPr>
      <w:bookmarkStart w:id="58" w:name="_Toc389137273"/>
      <w:r>
        <w:t>Συμπεράσματα</w:t>
      </w:r>
      <w:bookmarkEnd w:id="58"/>
    </w:p>
    <w:p w14:paraId="5B247703" w14:textId="77777777" w:rsidR="00350AC6" w:rsidRDefault="00350AC6" w:rsidP="00D347EB">
      <w:pPr>
        <w:pStyle w:val="ADEText"/>
      </w:pPr>
    </w:p>
    <w:p w14:paraId="3F7D008A" w14:textId="7D40216F" w:rsidR="00D347EB" w:rsidRDefault="00D347EB" w:rsidP="00D347EB">
      <w:pPr>
        <w:pStyle w:val="ADEText"/>
        <w:rPr>
          <w:lang w:val="el-GR"/>
        </w:rPr>
      </w:pPr>
      <w:r>
        <w:rPr>
          <w:lang w:val="el-GR"/>
        </w:rPr>
        <w:t>Σε αυτή την διπλωματική εργασία παρουσιάστηκε</w:t>
      </w:r>
      <w:r w:rsidR="0099446F">
        <w:rPr>
          <w:lang w:val="el-GR"/>
        </w:rPr>
        <w:t xml:space="preserve"> το </w:t>
      </w:r>
      <w:r w:rsidR="0099446F">
        <w:rPr>
          <w:lang w:val="en-GB"/>
        </w:rPr>
        <w:t>AnyPlace</w:t>
      </w:r>
      <w:r w:rsidR="0099446F" w:rsidRPr="0099446F">
        <w:rPr>
          <w:lang w:val="el-GR"/>
        </w:rPr>
        <w:t>,</w:t>
      </w:r>
      <w:r>
        <w:rPr>
          <w:lang w:val="el-GR"/>
        </w:rPr>
        <w:t xml:space="preserve"> ένα ολοκληρωμένο σύστημα γεωτοποθέτησης και γεωπλοηγησης σε εσωτερικούς χώρους με υποδομή υποστήριξης για Μεγάλα Δεδομένα.</w:t>
      </w:r>
      <w:r w:rsidR="000234F3">
        <w:rPr>
          <w:lang w:val="el-GR"/>
        </w:rPr>
        <w:t xml:space="preserve"> </w:t>
      </w:r>
      <w:r w:rsidR="0099446F">
        <w:rPr>
          <w:lang w:val="el-GR"/>
        </w:rPr>
        <w:t>Σχεδιάστηκε και αναπτύχθηκε από κάτω προς τα πάνω ολόκληρη η υποδομή παρέχοντας μια αρχιτεκτονική που μπορεί να επεκταθεί περαιτέρω με την προσθήκη διαφόρων συστατικών που θα επεκτείνουν ή θα βελτιώσουν τις λειτουργίες του.</w:t>
      </w:r>
    </w:p>
    <w:p w14:paraId="417D4155" w14:textId="202DAA70" w:rsidR="0099446F" w:rsidRDefault="0099446F" w:rsidP="00D347EB">
      <w:pPr>
        <w:pStyle w:val="ADEText"/>
        <w:rPr>
          <w:lang w:val="el-GR"/>
        </w:rPr>
      </w:pPr>
      <w:r>
        <w:rPr>
          <w:lang w:val="el-GR"/>
        </w:rPr>
        <w:t xml:space="preserve">Είναι εμφανές ότι πλέον φτάσαμε την εποχή όπου ο κάθε ένας από εμάς φέρει μαζί του έξυπνες συσκευές, συγκεκριμένα οι πλείστοι από εμάς πλέον έχουν τα λεγόμενα έξυπνα κινητά, </w:t>
      </w:r>
      <w:r>
        <w:rPr>
          <w:lang w:val="en-GB"/>
        </w:rPr>
        <w:t>smartphones</w:t>
      </w:r>
      <w:r>
        <w:rPr>
          <w:lang w:val="el-GR"/>
        </w:rPr>
        <w:t>. Αυτή η εξάπλωση των μικρών αυτών υπολογιστικών μονάδων έχει ωθήσει με εξωπραγματικές ταχύτητες προς ανάπτυξη και εξέλιξη όλους τους τομείς της Πληροφορικής και των επιστημών γενικότερα.</w:t>
      </w:r>
      <w:r w:rsidR="00FF675D">
        <w:rPr>
          <w:lang w:val="el-GR"/>
        </w:rPr>
        <w:t xml:space="preserve"> Πολλές υπηρεσίες έχουν εδραιωθεί οι οποίες χρησιμοποιούν την εκάστοτε τοποθεσία του χρήστη είτε για να του παρέχουν βοήθεια και πληροφορίες για κοντινά σημεία ενδιαφέροντος είτε για να μεταβάλουν κάποιες πληροφορίες που του εμφανίζουν και να συνάδουν με την τοποθεσία του. </w:t>
      </w:r>
      <w:r w:rsidR="00C96BE6">
        <w:rPr>
          <w:lang w:val="el-GR"/>
        </w:rPr>
        <w:t xml:space="preserve">Η τοποθεσία του χρήστη πλέον είναι ένα από τα μείζον στοιχεία που κάθε υπηρεσία θέλει να χρησιμοποιεί και η πλοήγηση και τοποθέτηση είναι ένας από τους τομείς που εισήχθη </w:t>
      </w:r>
      <w:r w:rsidR="00C96BE6">
        <w:rPr>
          <w:lang w:val="el-GR"/>
        </w:rPr>
        <w:lastRenderedPageBreak/>
        <w:t>από τις αρχές της Πληροφορικής. Δεν ήταν όμως μέχρι πρόσφατα που άρχισε να μελετιέται η τοποθέτηση και η δρομολόγηση του χρήστη εντός κτιρίων, λόγω ανεπάρκειας της τεχνολογίας και των υπάρχων υπολογιστικών μονάδων που είτε το μέγεθος τους δεν επέτρεπε την μεταφορά τους παντού ή η υπολογιστική τους δύναμη ήταν ανεπαρκής.</w:t>
      </w:r>
    </w:p>
    <w:p w14:paraId="5F85C6FA" w14:textId="2FB2DB40" w:rsidR="00CC1A3E" w:rsidRDefault="00CC1A3E" w:rsidP="00D347EB">
      <w:pPr>
        <w:pStyle w:val="ADEText"/>
        <w:rPr>
          <w:lang w:val="el-GR"/>
        </w:rPr>
      </w:pPr>
      <w:r>
        <w:rPr>
          <w:lang w:val="el-GR"/>
        </w:rPr>
        <w:t xml:space="preserve">Το </w:t>
      </w:r>
      <w:r>
        <w:rPr>
          <w:lang w:val="en-GB"/>
        </w:rPr>
        <w:t>AnyPlace</w:t>
      </w:r>
      <w:r>
        <w:rPr>
          <w:lang w:val="el-GR"/>
        </w:rPr>
        <w:t xml:space="preserve"> έρχεται δυναμικά σαν απόγονος ενός άλλου βραβευμένου συστήματος, </w:t>
      </w:r>
      <w:r>
        <w:rPr>
          <w:lang w:val="en-GB"/>
        </w:rPr>
        <w:t>A</w:t>
      </w:r>
      <w:r>
        <w:rPr>
          <w:lang w:val="el-GR"/>
        </w:rPr>
        <w:t>irplace, με πολλές όμως προσθήκες τόσο σε λειτουργίες όσο και σε αρχιτεκτονική.</w:t>
      </w:r>
      <w:r w:rsidR="007B07EC">
        <w:rPr>
          <w:lang w:val="el-GR"/>
        </w:rPr>
        <w:t xml:space="preserve"> Οι διάφορες παρουσιάσεις που έγιναν σε διεθνή συνέδρια έδειξαν ότι υπάρχει προσοδοφόρο έδαφος στον τομέα αυτό και </w:t>
      </w:r>
      <w:r w:rsidR="0092527A">
        <w:rPr>
          <w:lang w:val="el-GR"/>
        </w:rPr>
        <w:t>υπάρχουν πολλές προοπτικές ανέλιξης.</w:t>
      </w:r>
    </w:p>
    <w:p w14:paraId="6662FBC3" w14:textId="22946DE6" w:rsidR="00D064CA" w:rsidRDefault="002C5599" w:rsidP="005B7A67">
      <w:pPr>
        <w:pStyle w:val="ADEText"/>
        <w:rPr>
          <w:lang w:val="el-GR"/>
        </w:rPr>
      </w:pPr>
      <w:r>
        <w:rPr>
          <w:lang w:val="el-GR"/>
        </w:rPr>
        <w:t xml:space="preserve">Οι διαδικτυακές εφαρμογές </w:t>
      </w:r>
      <w:r>
        <w:rPr>
          <w:lang w:val="en-GB"/>
        </w:rPr>
        <w:t>AnyPlace</w:t>
      </w:r>
      <w:r w:rsidRPr="002C5599">
        <w:rPr>
          <w:lang w:val="el-GR"/>
        </w:rPr>
        <w:t xml:space="preserve"> </w:t>
      </w:r>
      <w:r>
        <w:rPr>
          <w:lang w:val="en-GB"/>
        </w:rPr>
        <w:t>Viewer</w:t>
      </w:r>
      <w:r w:rsidRPr="002C5599">
        <w:rPr>
          <w:lang w:val="el-GR"/>
        </w:rPr>
        <w:t xml:space="preserve"> </w:t>
      </w:r>
      <w:r>
        <w:rPr>
          <w:lang w:val="el-GR"/>
        </w:rPr>
        <w:t xml:space="preserve">και </w:t>
      </w:r>
      <w:r>
        <w:rPr>
          <w:lang w:val="en-GB"/>
        </w:rPr>
        <w:t>Architect</w:t>
      </w:r>
      <w:r>
        <w:rPr>
          <w:lang w:val="el-GR"/>
        </w:rPr>
        <w:t xml:space="preserve">, οι δύο εφαρμογές για έξυπνα κινητά </w:t>
      </w:r>
      <w:r>
        <w:rPr>
          <w:lang w:val="en-GB"/>
        </w:rPr>
        <w:t>Android</w:t>
      </w:r>
      <w:r w:rsidRPr="002C5599">
        <w:rPr>
          <w:lang w:val="el-GR"/>
        </w:rPr>
        <w:t xml:space="preserve"> </w:t>
      </w:r>
      <w:r>
        <w:rPr>
          <w:lang w:val="en-GB"/>
        </w:rPr>
        <w:t>AnyPlace</w:t>
      </w:r>
      <w:r w:rsidRPr="002C5599">
        <w:rPr>
          <w:lang w:val="el-GR"/>
        </w:rPr>
        <w:t xml:space="preserve"> </w:t>
      </w:r>
      <w:r>
        <w:rPr>
          <w:lang w:val="en-GB"/>
        </w:rPr>
        <w:t>Navigator</w:t>
      </w:r>
      <w:r w:rsidRPr="002C5599">
        <w:rPr>
          <w:lang w:val="el-GR"/>
        </w:rPr>
        <w:t xml:space="preserve"> και </w:t>
      </w:r>
      <w:r>
        <w:rPr>
          <w:lang w:val="en-GB"/>
        </w:rPr>
        <w:t>Logger</w:t>
      </w:r>
      <w:r w:rsidRPr="002C5599">
        <w:rPr>
          <w:lang w:val="el-GR"/>
        </w:rPr>
        <w:t xml:space="preserve"> </w:t>
      </w:r>
      <w:r>
        <w:rPr>
          <w:lang w:val="el-GR"/>
        </w:rPr>
        <w:t>σε συνδυασμό με τον αλγόριθμο που αναπτύχθηκε</w:t>
      </w:r>
      <w:r w:rsidRPr="002C5599">
        <w:rPr>
          <w:lang w:val="el-GR"/>
        </w:rPr>
        <w:t>,</w:t>
      </w:r>
      <w:r>
        <w:rPr>
          <w:lang w:val="el-GR"/>
        </w:rPr>
        <w:t xml:space="preserve"> </w:t>
      </w:r>
      <w:r>
        <w:rPr>
          <w:lang w:val="en-GB"/>
        </w:rPr>
        <w:t>LPRadioScale</w:t>
      </w:r>
      <w:r w:rsidRPr="002C5599">
        <w:rPr>
          <w:lang w:val="el-GR"/>
        </w:rPr>
        <w:t xml:space="preserve">, </w:t>
      </w:r>
      <w:r>
        <w:rPr>
          <w:lang w:val="el-GR"/>
        </w:rPr>
        <w:t>αποτελούν μια καλή αρχή και βάση ενός ολοκληρωμένου συστήματος τοποθέτησης και πλοήγησης σε εσωτερικούς χώρους και αποτελεί το έναυσμα για περαιτέρω ανέλιξη και επέκταση.</w:t>
      </w:r>
    </w:p>
    <w:p w14:paraId="3348D56A" w14:textId="77777777" w:rsidR="005B7A67" w:rsidRDefault="005B7A67" w:rsidP="005B7A67">
      <w:pPr>
        <w:pStyle w:val="ADEText"/>
        <w:rPr>
          <w:lang w:val="el-GR"/>
        </w:rPr>
      </w:pPr>
    </w:p>
    <w:p w14:paraId="2CE645D7" w14:textId="37AE4C85" w:rsidR="00350AC6" w:rsidRDefault="00350AC6" w:rsidP="00DE15C0">
      <w:pPr>
        <w:pStyle w:val="Heading2"/>
      </w:pPr>
      <w:bookmarkStart w:id="59" w:name="_Toc389137274"/>
      <w:r>
        <w:t>Μελλοντικές επεκτάσεις</w:t>
      </w:r>
      <w:bookmarkEnd w:id="59"/>
    </w:p>
    <w:p w14:paraId="2D06D2B5" w14:textId="77777777" w:rsidR="00A75FB5" w:rsidRDefault="00A75FB5" w:rsidP="00A75FB5">
      <w:pPr>
        <w:pStyle w:val="ADEText"/>
        <w:rPr>
          <w:rStyle w:val="ADETextChar"/>
        </w:rPr>
      </w:pPr>
    </w:p>
    <w:p w14:paraId="4B44B23A" w14:textId="74B91710" w:rsidR="00A75FB5" w:rsidRPr="00A75FB5" w:rsidRDefault="00A75FB5" w:rsidP="00A75FB5">
      <w:pPr>
        <w:pStyle w:val="ADEText"/>
        <w:rPr>
          <w:lang w:val="el-GR"/>
        </w:rPr>
      </w:pPr>
      <w:r>
        <w:rPr>
          <w:rStyle w:val="ADETextChar"/>
          <w:lang w:val="el-GR"/>
        </w:rPr>
        <w:t xml:space="preserve">Αυτή τη στιγμή το </w:t>
      </w:r>
      <w:r>
        <w:rPr>
          <w:rStyle w:val="ADETextChar"/>
          <w:lang w:val="en-GB"/>
        </w:rPr>
        <w:t>AnyPlace</w:t>
      </w:r>
      <w:r w:rsidRPr="00A75FB5">
        <w:rPr>
          <w:rStyle w:val="ADETextChar"/>
          <w:lang w:val="el-GR"/>
        </w:rPr>
        <w:t xml:space="preserve"> </w:t>
      </w:r>
      <w:r>
        <w:rPr>
          <w:rStyle w:val="ADETextChar"/>
          <w:lang w:val="el-GR"/>
        </w:rPr>
        <w:t xml:space="preserve">είναι σε καλό σημείο από άποψη λειτουργιών και αρχιτεκτονικής, πρέπει όμως να γίνει κάποια επίβλεψη του και δοκιμή του σε επίπεδο χρήστη και εργονομίας του ώστε πλέον να φύγει από την ερευνητική περιοχή και να γίνει διαθέσιμο για πρόσβαση από τον οποιοδήποτε, αφού εκτός από τον </w:t>
      </w:r>
      <w:r>
        <w:rPr>
          <w:rStyle w:val="ADETextChar"/>
          <w:lang w:val="en-GB"/>
        </w:rPr>
        <w:t>AnyPlace</w:t>
      </w:r>
      <w:r w:rsidRPr="00A75FB5">
        <w:rPr>
          <w:rStyle w:val="ADETextChar"/>
          <w:lang w:val="el-GR"/>
        </w:rPr>
        <w:t xml:space="preserve"> </w:t>
      </w:r>
      <w:r>
        <w:rPr>
          <w:rStyle w:val="ADETextChar"/>
          <w:lang w:val="en-GB"/>
        </w:rPr>
        <w:t>Viewer</w:t>
      </w:r>
      <w:r>
        <w:rPr>
          <w:rStyle w:val="ADETextChar"/>
          <w:lang w:val="el-GR"/>
        </w:rPr>
        <w:t xml:space="preserve">, δεν μπορεί κάποιος να αποκτήσει πρόσβαση. </w:t>
      </w:r>
    </w:p>
    <w:p w14:paraId="79CE2638" w14:textId="633AF7A6" w:rsidR="00A75FB5" w:rsidRPr="00A75FB5" w:rsidRDefault="00A75FB5" w:rsidP="00A75FB5">
      <w:pPr>
        <w:pStyle w:val="ADEText"/>
        <w:rPr>
          <w:lang w:val="el-GR"/>
        </w:rPr>
      </w:pPr>
      <w:r>
        <w:rPr>
          <w:lang w:val="el-GR"/>
        </w:rPr>
        <w:t xml:space="preserve">Επίσης, ο </w:t>
      </w:r>
      <w:r>
        <w:rPr>
          <w:lang w:val="en-GB"/>
        </w:rPr>
        <w:t>AnyPlace</w:t>
      </w:r>
      <w:r w:rsidRPr="00A75FB5">
        <w:rPr>
          <w:lang w:val="el-GR"/>
        </w:rPr>
        <w:t xml:space="preserve"> </w:t>
      </w:r>
      <w:r>
        <w:rPr>
          <w:lang w:val="en-GB"/>
        </w:rPr>
        <w:t>Navigator</w:t>
      </w:r>
      <w:r>
        <w:rPr>
          <w:lang w:val="el-GR"/>
        </w:rPr>
        <w:t xml:space="preserve"> μπορεί να επεκταθεί περισσότερο ώστε να γίνει ακόμα πιο αυτόματη η διαδικασία εύρεσης και φόρτωσης του κατάλληλου κτιρίου και ορόφου τόσο στην έναρξη της εφαρμογής όσο και κατά την πλοήγηση και χρήση της εφαρμογής στη συνέχεια</w:t>
      </w:r>
      <w:r w:rsidR="00390A94">
        <w:rPr>
          <w:lang w:val="el-GR"/>
        </w:rPr>
        <w:t xml:space="preserve"> καθώς κινείται ο χρήστης</w:t>
      </w:r>
      <w:r w:rsidR="00BE62AF">
        <w:rPr>
          <w:lang w:val="el-GR"/>
        </w:rPr>
        <w:t xml:space="preserve"> (αλλαγή ορόφου και κτιρίου αυτόματα)</w:t>
      </w:r>
      <w:r>
        <w:rPr>
          <w:lang w:val="el-GR"/>
        </w:rPr>
        <w:t>.</w:t>
      </w:r>
    </w:p>
    <w:p w14:paraId="32A3E3F3" w14:textId="3F044CEF" w:rsidR="00A75FB5" w:rsidRDefault="00A75FB5" w:rsidP="00A75FB5">
      <w:pPr>
        <w:pStyle w:val="ADEText"/>
        <w:rPr>
          <w:lang w:val="el-GR"/>
        </w:rPr>
      </w:pPr>
    </w:p>
    <w:p w14:paraId="077BD095" w14:textId="3419A8D4" w:rsidR="00C344E9" w:rsidRDefault="00CA085E" w:rsidP="00A75FB5">
      <w:pPr>
        <w:pStyle w:val="ADEText"/>
        <w:rPr>
          <w:lang w:val="el-GR"/>
        </w:rPr>
      </w:pPr>
      <w:r>
        <w:rPr>
          <w:lang w:val="el-GR"/>
        </w:rPr>
        <w:t xml:space="preserve">Επιπλέον, ο </w:t>
      </w:r>
      <w:r>
        <w:rPr>
          <w:lang w:val="en-GB"/>
        </w:rPr>
        <w:t>Architect</w:t>
      </w:r>
      <w:r>
        <w:rPr>
          <w:lang w:val="el-GR"/>
        </w:rPr>
        <w:t xml:space="preserve"> μπορεί να γίνει πιο φιλικός προς τον χρήστη ή και να επεκταθεί με περισσότερες λειτουργίες που θα επιτρέπουν στον χρήστη να χαρτογραφήσει με </w:t>
      </w:r>
      <w:r>
        <w:rPr>
          <w:lang w:val="el-GR"/>
        </w:rPr>
        <w:lastRenderedPageBreak/>
        <w:t xml:space="preserve">περισσότερη ακρίβεια τα κτίρια και να συνενώσει σημεία ενδιαφέροντος στο εσωτερικό τους. </w:t>
      </w:r>
    </w:p>
    <w:p w14:paraId="147EB5C6" w14:textId="737D522E" w:rsidR="00E04AD2" w:rsidRDefault="00E04AD2" w:rsidP="00A75FB5">
      <w:pPr>
        <w:pStyle w:val="ADEText"/>
        <w:rPr>
          <w:lang w:val="el-GR"/>
        </w:rPr>
      </w:pPr>
      <w:r>
        <w:rPr>
          <w:lang w:val="el-GR"/>
        </w:rPr>
        <w:t xml:space="preserve">Εκτός από το θέμα εμφάνισης και ευχρηστίας των εφαρμογών, σημαντικό συστατικό του συστήματος είναι ο </w:t>
      </w:r>
      <w:r>
        <w:rPr>
          <w:lang w:val="en-GB"/>
        </w:rPr>
        <w:t>LPRadioScale</w:t>
      </w:r>
      <w:r w:rsidR="005F5442">
        <w:rPr>
          <w:lang w:val="el-GR"/>
        </w:rPr>
        <w:t xml:space="preserve"> ο οποίος δίνει στο </w:t>
      </w:r>
      <w:r w:rsidR="005F5442">
        <w:rPr>
          <w:lang w:val="en-GB"/>
        </w:rPr>
        <w:t>AnyPlace</w:t>
      </w:r>
      <w:r w:rsidR="005F5442">
        <w:rPr>
          <w:lang w:val="el-GR"/>
        </w:rPr>
        <w:t xml:space="preserve"> την δυνατότητα επεξεργασίας</w:t>
      </w:r>
      <w:r w:rsidR="005F5442" w:rsidRPr="005F5442">
        <w:rPr>
          <w:lang w:val="el-GR"/>
        </w:rPr>
        <w:t xml:space="preserve"> </w:t>
      </w:r>
      <w:r w:rsidR="005F5442">
        <w:rPr>
          <w:lang w:val="el-GR"/>
        </w:rPr>
        <w:t xml:space="preserve">μεγάλων δεδομένων κατά τη δημιουργία του ραδιοχάρτη, αφού έχει αναπτυχθεί έτσι ώστε να μην χρησιμοποιεί </w:t>
      </w:r>
      <w:r w:rsidR="0090052C">
        <w:rPr>
          <w:lang w:val="el-GR"/>
        </w:rPr>
        <w:t>μνήμη περισσότερη από όση χρειάζεται για να κρατά τα σημεία πρόσβασης του κτιρίου, ενώ αντίθετα αλγόριθμοι που χειρίζονται όλα τα αποτυπώματα μαζί αντιμετωπίζουν προβλήματα σε τεράστιους ραδιοχάρτες.</w:t>
      </w:r>
    </w:p>
    <w:p w14:paraId="4F61BC30" w14:textId="6C734CEE" w:rsidR="0090052C" w:rsidRPr="005F5442" w:rsidRDefault="0090052C" w:rsidP="00A75FB5">
      <w:pPr>
        <w:pStyle w:val="ADEText"/>
        <w:rPr>
          <w:lang w:val="el-GR"/>
        </w:rPr>
      </w:pPr>
      <w:r>
        <w:rPr>
          <w:lang w:val="el-GR"/>
        </w:rPr>
        <w:t>Είναι πολύ σημαντικό και καίριο να μελετηθεί περαιτέρω και πιο αναλυτικά η επιρροή των διάφορων φίλτρων και να γίνει εκτενής ανάλυση των διαφορετικών τιμών των κριτηρίων αλλά και συνδυασμός τους ώστε να επιτυγχάνεται η μείωση του μεγέθους ραδιοχάρτη, χωρίς ωστόσο να μειώνεται η ακρίβεια της τοποθέτησης θέσης του χρήστη. Κάτι το οποίο δεν μελετήθηκε σε αυτή την διπλωματική εργασία.</w:t>
      </w:r>
    </w:p>
    <w:p w14:paraId="3D3CE9B9" w14:textId="4D88784C" w:rsidR="008379C3" w:rsidRPr="00DB12AC" w:rsidRDefault="00A77A6F" w:rsidP="00CC1C37">
      <w:pPr>
        <w:pStyle w:val="Heading1"/>
        <w:numPr>
          <w:ilvl w:val="0"/>
          <w:numId w:val="0"/>
        </w:numPr>
        <w:rPr>
          <w:rFonts w:ascii="Arial" w:hAnsi="Arial" w:cs="Arial"/>
          <w:lang w:val="en-GB"/>
        </w:rPr>
      </w:pPr>
      <w:r w:rsidRPr="00253DF7">
        <w:rPr>
          <w:lang w:val="en-GB"/>
        </w:rPr>
        <w:br w:type="page"/>
      </w:r>
      <w:bookmarkStart w:id="60" w:name="_Toc389137275"/>
      <w:r w:rsidR="00C27387" w:rsidRPr="00686195">
        <w:lastRenderedPageBreak/>
        <w:t>Βιβλιογραφία</w:t>
      </w:r>
      <w:bookmarkEnd w:id="60"/>
    </w:p>
    <w:p w14:paraId="54B324E9" w14:textId="77777777" w:rsidR="00E75022" w:rsidRPr="00E75022" w:rsidRDefault="009D7ED7" w:rsidP="00ED35D0">
      <w:pPr>
        <w:pStyle w:val="Bibliography"/>
        <w:spacing w:before="240"/>
        <w:rPr>
          <w:lang w:val="en-GB"/>
        </w:rPr>
      </w:pPr>
      <w:r>
        <w:rPr>
          <w:lang w:val="en-GB"/>
        </w:rPr>
        <w:fldChar w:fldCharType="begin"/>
      </w:r>
      <w:r w:rsidR="00E75022" w:rsidRPr="008B18D4">
        <w:rPr>
          <w:lang w:val="en-GB"/>
        </w:rPr>
        <w:instrText xml:space="preserve"> </w:instrText>
      </w:r>
      <w:r w:rsidR="00E75022">
        <w:rPr>
          <w:lang w:val="en-GB"/>
        </w:rPr>
        <w:instrText>ADDIN</w:instrText>
      </w:r>
      <w:r w:rsidR="00E75022" w:rsidRPr="008B18D4">
        <w:rPr>
          <w:lang w:val="en-GB"/>
        </w:rPr>
        <w:instrText xml:space="preserve"> </w:instrText>
      </w:r>
      <w:r w:rsidR="00E75022">
        <w:rPr>
          <w:lang w:val="en-GB"/>
        </w:rPr>
        <w:instrText>ZOTERO</w:instrText>
      </w:r>
      <w:r w:rsidR="00E75022" w:rsidRPr="008B18D4">
        <w:rPr>
          <w:lang w:val="en-GB"/>
        </w:rPr>
        <w:instrText>_</w:instrText>
      </w:r>
      <w:r w:rsidR="00E75022">
        <w:rPr>
          <w:lang w:val="en-GB"/>
        </w:rPr>
        <w:instrText>BIBL</w:instrText>
      </w:r>
      <w:r w:rsidR="00E75022" w:rsidRPr="008B18D4">
        <w:rPr>
          <w:lang w:val="en-GB"/>
        </w:rPr>
        <w:instrText xml:space="preserve"> {"</w:instrText>
      </w:r>
      <w:r w:rsidR="00E75022">
        <w:rPr>
          <w:lang w:val="en-GB"/>
        </w:rPr>
        <w:instrText xml:space="preserve">custom":[]} CSL_BIBLIOGRAPHY </w:instrText>
      </w:r>
      <w:r>
        <w:rPr>
          <w:lang w:val="en-GB"/>
        </w:rPr>
        <w:fldChar w:fldCharType="separate"/>
      </w:r>
      <w:r w:rsidR="00E75022" w:rsidRPr="00E75022">
        <w:rPr>
          <w:lang w:val="en-GB"/>
        </w:rPr>
        <w:t>[1]</w:t>
      </w:r>
      <w:r w:rsidR="00E75022" w:rsidRPr="00E75022">
        <w:rPr>
          <w:lang w:val="en-GB"/>
        </w:rPr>
        <w:tab/>
        <w:t>“Strategy Analytics.” [Online]. Available: http://www.strategyanalytics.com.</w:t>
      </w:r>
    </w:p>
    <w:p w14:paraId="779BD02A" w14:textId="77777777" w:rsidR="00E75022" w:rsidRPr="00E75022" w:rsidRDefault="00E75022" w:rsidP="00ED35D0">
      <w:pPr>
        <w:pStyle w:val="Bibliography"/>
        <w:spacing w:before="240"/>
        <w:rPr>
          <w:lang w:val="en-GB"/>
        </w:rPr>
      </w:pPr>
      <w:r w:rsidRPr="00E75022">
        <w:rPr>
          <w:lang w:val="en-GB"/>
        </w:rPr>
        <w:t>[2]</w:t>
      </w:r>
      <w:r w:rsidRPr="00E75022">
        <w:rPr>
          <w:lang w:val="en-GB"/>
        </w:rPr>
        <w:tab/>
        <w:t>P. Bahl and V. N. Padmanabhan, “RADAR: an in-building RF-based user location and tracking system,” 2000, pp. 775–784.</w:t>
      </w:r>
    </w:p>
    <w:p w14:paraId="2F8DCD13" w14:textId="77777777" w:rsidR="00E75022" w:rsidRPr="00E75022" w:rsidRDefault="00E75022" w:rsidP="00ED35D0">
      <w:pPr>
        <w:pStyle w:val="Bibliography"/>
        <w:spacing w:before="240"/>
        <w:rPr>
          <w:lang w:val="en-GB"/>
        </w:rPr>
      </w:pPr>
      <w:r w:rsidRPr="00E75022">
        <w:rPr>
          <w:lang w:val="en-GB"/>
        </w:rPr>
        <w:t>[3]</w:t>
      </w:r>
      <w:r w:rsidRPr="00E75022">
        <w:rPr>
          <w:lang w:val="en-GB"/>
        </w:rPr>
        <w:tab/>
        <w:t>J. Dean and S. Ghemawat, “MapReduce: Simplified Data Processing on Large Clusters,” presented at the OSDI’04: Sixth Symposium on Operating System Design and Implementation, 2004.</w:t>
      </w:r>
    </w:p>
    <w:p w14:paraId="6E012871" w14:textId="77777777" w:rsidR="00E75022" w:rsidRPr="00E75022" w:rsidRDefault="00E75022" w:rsidP="00ED35D0">
      <w:pPr>
        <w:pStyle w:val="Bibliography"/>
        <w:spacing w:before="240"/>
        <w:rPr>
          <w:lang w:val="en-GB"/>
        </w:rPr>
      </w:pPr>
      <w:r w:rsidRPr="00E75022">
        <w:rPr>
          <w:lang w:val="en-GB"/>
        </w:rPr>
        <w:t>[4]</w:t>
      </w:r>
      <w:r w:rsidRPr="00E75022">
        <w:rPr>
          <w:lang w:val="en-GB"/>
        </w:rPr>
        <w:tab/>
        <w:t>“Hadoop Homepage.” [Online]. Available: http://hadoop.apache.org/.</w:t>
      </w:r>
    </w:p>
    <w:p w14:paraId="3D796F63" w14:textId="77777777" w:rsidR="00E75022" w:rsidRPr="004D4C2A" w:rsidRDefault="00E75022" w:rsidP="00ED35D0">
      <w:pPr>
        <w:pStyle w:val="Bibliography"/>
        <w:spacing w:before="240"/>
        <w:rPr>
          <w:lang w:val="en-GB"/>
        </w:rPr>
      </w:pPr>
      <w:r w:rsidRPr="004D4C2A">
        <w:rPr>
          <w:lang w:val="en-GB"/>
        </w:rPr>
        <w:t>[5]</w:t>
      </w:r>
      <w:r w:rsidRPr="004D4C2A">
        <w:rPr>
          <w:lang w:val="en-GB"/>
        </w:rPr>
        <w:tab/>
        <w:t>“Android Homepage.” [Online]. Available: http://www.android.com/.</w:t>
      </w:r>
    </w:p>
    <w:p w14:paraId="76B2F803" w14:textId="77777777" w:rsidR="00E75022" w:rsidRPr="004D4C2A" w:rsidRDefault="00E75022" w:rsidP="00ED35D0">
      <w:pPr>
        <w:pStyle w:val="Bibliography"/>
        <w:spacing w:before="240"/>
        <w:rPr>
          <w:lang w:val="en-GB"/>
        </w:rPr>
      </w:pPr>
      <w:r w:rsidRPr="004D4C2A">
        <w:rPr>
          <w:lang w:val="en-GB"/>
        </w:rPr>
        <w:t>[6]</w:t>
      </w:r>
      <w:r w:rsidRPr="004D4C2A">
        <w:rPr>
          <w:lang w:val="en-GB"/>
        </w:rPr>
        <w:tab/>
        <w:t xml:space="preserve">M. Ghaddar, L. Talbi, and T. A. Denidni, “Human body modelling for prediction of effect of people on indoor propagation channel,” </w:t>
      </w:r>
      <w:r w:rsidRPr="004D4C2A">
        <w:rPr>
          <w:i/>
          <w:iCs/>
          <w:lang w:val="en-GB"/>
        </w:rPr>
        <w:t>Electron. Lett.</w:t>
      </w:r>
      <w:r w:rsidRPr="004D4C2A">
        <w:rPr>
          <w:lang w:val="en-GB"/>
        </w:rPr>
        <w:t>, vol. 40, no. 25, p. 1592, 2004.</w:t>
      </w:r>
    </w:p>
    <w:p w14:paraId="4AE17D21" w14:textId="77777777" w:rsidR="00E75022" w:rsidRPr="004D4C2A" w:rsidRDefault="00E75022" w:rsidP="00ED35D0">
      <w:pPr>
        <w:pStyle w:val="Bibliography"/>
        <w:spacing w:before="240"/>
        <w:rPr>
          <w:lang w:val="en-GB"/>
        </w:rPr>
      </w:pPr>
      <w:r w:rsidRPr="004D4C2A">
        <w:rPr>
          <w:lang w:val="en-GB"/>
        </w:rPr>
        <w:t>[7]</w:t>
      </w:r>
      <w:r w:rsidRPr="004D4C2A">
        <w:rPr>
          <w:lang w:val="en-GB"/>
        </w:rPr>
        <w:tab/>
        <w:t xml:space="preserve">J. Ryckaert, P. De Doncker, R. Meys, A. de Le Hoye, and S. Donnay, “Channel model for wireless communication around human body,” </w:t>
      </w:r>
      <w:r w:rsidRPr="004D4C2A">
        <w:rPr>
          <w:i/>
          <w:iCs/>
          <w:lang w:val="en-GB"/>
        </w:rPr>
        <w:t>Electron. Lett.</w:t>
      </w:r>
      <w:r w:rsidRPr="004D4C2A">
        <w:rPr>
          <w:lang w:val="en-GB"/>
        </w:rPr>
        <w:t>, vol. 40, no. 9, pp. 543–544, Apr. 2004.</w:t>
      </w:r>
    </w:p>
    <w:p w14:paraId="478A4683" w14:textId="77777777" w:rsidR="00E75022" w:rsidRPr="004D4C2A" w:rsidRDefault="00E75022" w:rsidP="00ED35D0">
      <w:pPr>
        <w:pStyle w:val="Bibliography"/>
        <w:spacing w:before="240"/>
        <w:rPr>
          <w:lang w:val="en-GB"/>
        </w:rPr>
      </w:pPr>
      <w:r w:rsidRPr="004D4C2A">
        <w:rPr>
          <w:lang w:val="en-GB"/>
        </w:rPr>
        <w:t>[8]</w:t>
      </w:r>
      <w:r w:rsidRPr="004D4C2A">
        <w:rPr>
          <w:lang w:val="en-GB"/>
        </w:rPr>
        <w:tab/>
        <w:t xml:space="preserve">J. Park, D. Curtis, S. Teller, and J. Ledlie, “Implications of device diversity for organic localization,” in </w:t>
      </w:r>
      <w:r w:rsidRPr="004D4C2A">
        <w:rPr>
          <w:i/>
          <w:iCs/>
          <w:lang w:val="en-GB"/>
        </w:rPr>
        <w:t>INFOCOM, 2011 Proceedings IEEE</w:t>
      </w:r>
      <w:r w:rsidRPr="004D4C2A">
        <w:rPr>
          <w:lang w:val="en-GB"/>
        </w:rPr>
        <w:t>, 2011, pp. 3182–3190.</w:t>
      </w:r>
    </w:p>
    <w:p w14:paraId="1EBFDC2B" w14:textId="77777777" w:rsidR="00E75022" w:rsidRPr="004D4C2A" w:rsidRDefault="00E75022" w:rsidP="00ED35D0">
      <w:pPr>
        <w:pStyle w:val="Bibliography"/>
        <w:spacing w:before="240"/>
        <w:rPr>
          <w:lang w:val="en-GB"/>
        </w:rPr>
      </w:pPr>
      <w:r w:rsidRPr="004D4C2A">
        <w:rPr>
          <w:lang w:val="en-GB"/>
        </w:rPr>
        <w:t>[9]</w:t>
      </w:r>
      <w:r w:rsidRPr="004D4C2A">
        <w:rPr>
          <w:lang w:val="en-GB"/>
        </w:rPr>
        <w:tab/>
        <w:t xml:space="preserve">Y. Kim, H. Shin, and H. Cha, “Smartphone-based Wi-Fi pedestrian-tracking system tolerating the RSS variance problem,” in </w:t>
      </w:r>
      <w:r w:rsidRPr="004D4C2A">
        <w:rPr>
          <w:i/>
          <w:iCs/>
          <w:lang w:val="en-GB"/>
        </w:rPr>
        <w:t>2012 IEEE International Conference on Pervasive Computing and Communications (PerCom)</w:t>
      </w:r>
      <w:r w:rsidRPr="004D4C2A">
        <w:rPr>
          <w:lang w:val="en-GB"/>
        </w:rPr>
        <w:t>, 2012, pp. 11–19.</w:t>
      </w:r>
    </w:p>
    <w:p w14:paraId="416E2986" w14:textId="77777777" w:rsidR="00E75022" w:rsidRPr="004D4C2A" w:rsidRDefault="00E75022" w:rsidP="00ED35D0">
      <w:pPr>
        <w:pStyle w:val="Bibliography"/>
        <w:spacing w:before="240"/>
        <w:rPr>
          <w:lang w:val="en-GB"/>
        </w:rPr>
      </w:pPr>
      <w:r w:rsidRPr="004D4C2A">
        <w:rPr>
          <w:lang w:val="en-GB"/>
        </w:rPr>
        <w:t>[10]</w:t>
      </w:r>
      <w:r w:rsidRPr="004D4C2A">
        <w:rPr>
          <w:lang w:val="en-GB"/>
        </w:rPr>
        <w:tab/>
        <w:t xml:space="preserve">R. Want, A. Hopper, V. Falcao, and J. Gibbons, “The active badge location system,” </w:t>
      </w:r>
      <w:r w:rsidRPr="004D4C2A">
        <w:rPr>
          <w:i/>
          <w:iCs/>
          <w:lang w:val="en-GB"/>
        </w:rPr>
        <w:t>ACM Trans. Inf. Syst. TOIS</w:t>
      </w:r>
      <w:r w:rsidRPr="004D4C2A">
        <w:rPr>
          <w:lang w:val="en-GB"/>
        </w:rPr>
        <w:t>, vol. 10, no. 1, pp. 91–102, 1992.</w:t>
      </w:r>
    </w:p>
    <w:p w14:paraId="3A3BD398" w14:textId="77777777" w:rsidR="00E75022" w:rsidRPr="004D4C2A" w:rsidRDefault="00E75022" w:rsidP="00ED35D0">
      <w:pPr>
        <w:pStyle w:val="Bibliography"/>
        <w:spacing w:before="240"/>
        <w:rPr>
          <w:lang w:val="en-GB"/>
        </w:rPr>
      </w:pPr>
      <w:r w:rsidRPr="004D4C2A">
        <w:rPr>
          <w:lang w:val="en-GB"/>
        </w:rPr>
        <w:t>[11]</w:t>
      </w:r>
      <w:r w:rsidRPr="004D4C2A">
        <w:rPr>
          <w:lang w:val="en-GB"/>
        </w:rPr>
        <w:tab/>
        <w:t xml:space="preserve">R. Azuma, “Tracking Requirements for Augmented Reality,” </w:t>
      </w:r>
      <w:r w:rsidRPr="004D4C2A">
        <w:rPr>
          <w:i/>
          <w:iCs/>
          <w:lang w:val="en-GB"/>
        </w:rPr>
        <w:t>Commun ACM</w:t>
      </w:r>
      <w:r w:rsidRPr="004D4C2A">
        <w:rPr>
          <w:lang w:val="en-GB"/>
        </w:rPr>
        <w:t>, vol. 36, no. 7, pp. 50–51, Jul. 1993.</w:t>
      </w:r>
    </w:p>
    <w:p w14:paraId="243146DC" w14:textId="77777777" w:rsidR="00E75022" w:rsidRPr="004D4C2A" w:rsidRDefault="00E75022" w:rsidP="00ED35D0">
      <w:pPr>
        <w:pStyle w:val="Bibliography"/>
        <w:spacing w:before="240"/>
        <w:rPr>
          <w:lang w:val="en-GB"/>
        </w:rPr>
      </w:pPr>
      <w:r w:rsidRPr="004D4C2A">
        <w:rPr>
          <w:lang w:val="en-GB"/>
        </w:rPr>
        <w:t>[12]</w:t>
      </w:r>
      <w:r w:rsidRPr="004D4C2A">
        <w:rPr>
          <w:lang w:val="en-GB"/>
        </w:rPr>
        <w:tab/>
        <w:t>B. Gergely, S. Diez Martinez, T. Jelle, and J. Krogstie, “Navigating MazeMap: indoor human mobility, spatio-logical ties and future potential,” 2014.</w:t>
      </w:r>
    </w:p>
    <w:p w14:paraId="11783B32" w14:textId="77777777" w:rsidR="00E75022" w:rsidRPr="004D4C2A" w:rsidRDefault="00E75022" w:rsidP="00ED35D0">
      <w:pPr>
        <w:pStyle w:val="Bibliography"/>
        <w:spacing w:before="240"/>
        <w:rPr>
          <w:lang w:val="en-GB"/>
        </w:rPr>
      </w:pPr>
      <w:r w:rsidRPr="004D4C2A">
        <w:rPr>
          <w:lang w:val="en-GB"/>
        </w:rPr>
        <w:t>[13]</w:t>
      </w:r>
      <w:r w:rsidRPr="004D4C2A">
        <w:rPr>
          <w:lang w:val="en-GB"/>
        </w:rPr>
        <w:tab/>
        <w:t>“Download MazeMap.” [Online]. Available: : https://mazemap.com/what-it-is.</w:t>
      </w:r>
    </w:p>
    <w:p w14:paraId="4C839566" w14:textId="77777777" w:rsidR="00E75022" w:rsidRPr="004D4C2A" w:rsidRDefault="00E75022" w:rsidP="00ED35D0">
      <w:pPr>
        <w:pStyle w:val="Bibliography"/>
        <w:spacing w:before="240"/>
        <w:rPr>
          <w:lang w:val="en-GB"/>
        </w:rPr>
      </w:pPr>
      <w:r w:rsidRPr="004D4C2A">
        <w:rPr>
          <w:lang w:val="en-GB"/>
        </w:rPr>
        <w:t>[14]</w:t>
      </w:r>
      <w:r w:rsidRPr="004D4C2A">
        <w:rPr>
          <w:lang w:val="en-GB"/>
        </w:rPr>
        <w:tab/>
        <w:t xml:space="preserve">C. Laoudias, G. Constantinou, M. Constantinides, S. Nicolaou, D. Zeinalipour-Yazti, and C. G. Panayiotou, “The airplace indoor positioning platform for android smartphones,” in </w:t>
      </w:r>
      <w:r w:rsidRPr="004D4C2A">
        <w:rPr>
          <w:i/>
          <w:iCs/>
          <w:lang w:val="en-GB"/>
        </w:rPr>
        <w:t>Mobile Data Management (MDM), 2012 IEEE 13th International Conference on</w:t>
      </w:r>
      <w:r w:rsidRPr="004D4C2A">
        <w:rPr>
          <w:lang w:val="en-GB"/>
        </w:rPr>
        <w:t>, 2012, pp. 312–315.</w:t>
      </w:r>
    </w:p>
    <w:p w14:paraId="6F0758A5" w14:textId="77777777" w:rsidR="00E75022" w:rsidRPr="004D4C2A" w:rsidRDefault="00E75022" w:rsidP="00ED35D0">
      <w:pPr>
        <w:pStyle w:val="Bibliography"/>
        <w:spacing w:before="240"/>
        <w:rPr>
          <w:lang w:val="en-GB"/>
        </w:rPr>
      </w:pPr>
      <w:r w:rsidRPr="004D4C2A">
        <w:rPr>
          <w:lang w:val="en-GB"/>
        </w:rPr>
        <w:t>[15]</w:t>
      </w:r>
      <w:r w:rsidRPr="004D4C2A">
        <w:rPr>
          <w:lang w:val="en-GB"/>
        </w:rPr>
        <w:tab/>
        <w:t>Y. Kim, Y. Chon, H. Cha, M. Ji, and S. Park, “Scalable and Consistent Radio Map Management Scheme for Participatory Sensing-based Wi-Fi Fingerprinting.”</w:t>
      </w:r>
    </w:p>
    <w:p w14:paraId="07E0B60B" w14:textId="77777777" w:rsidR="00E75022" w:rsidRPr="004D4C2A" w:rsidRDefault="00E75022" w:rsidP="00ED35D0">
      <w:pPr>
        <w:pStyle w:val="Bibliography"/>
        <w:spacing w:before="240"/>
        <w:rPr>
          <w:lang w:val="en-GB"/>
        </w:rPr>
      </w:pPr>
      <w:r w:rsidRPr="004D4C2A">
        <w:rPr>
          <w:lang w:val="en-GB"/>
        </w:rPr>
        <w:lastRenderedPageBreak/>
        <w:t>[16]</w:t>
      </w:r>
      <w:r w:rsidRPr="004D4C2A">
        <w:rPr>
          <w:lang w:val="en-GB"/>
        </w:rPr>
        <w:tab/>
        <w:t>M. Ester, H. Kriegel, J. S, and X. Xu, “A density-based algorithm for discovering clusters in large spatial databases with noise,” 1996, pp. 226–231.</w:t>
      </w:r>
    </w:p>
    <w:p w14:paraId="52B48076" w14:textId="77777777" w:rsidR="00E75022" w:rsidRPr="004D4C2A" w:rsidRDefault="00E75022" w:rsidP="00ED35D0">
      <w:pPr>
        <w:pStyle w:val="Bibliography"/>
        <w:spacing w:before="240"/>
        <w:rPr>
          <w:lang w:val="en-GB"/>
        </w:rPr>
      </w:pPr>
      <w:r w:rsidRPr="004D4C2A">
        <w:rPr>
          <w:lang w:val="en-GB"/>
        </w:rPr>
        <w:t>[17]</w:t>
      </w:r>
      <w:r w:rsidRPr="004D4C2A">
        <w:rPr>
          <w:lang w:val="en-GB"/>
        </w:rPr>
        <w:tab/>
        <w:t>S. Eisa, J. Peixoto, F. Meneses, and A. Moreira, “Removing useless APs and fingerprints from WiFi indoor positioning radio maps,” 2013.</w:t>
      </w:r>
    </w:p>
    <w:p w14:paraId="71B11F1B" w14:textId="77777777" w:rsidR="00E75022" w:rsidRPr="004D4C2A" w:rsidRDefault="00E75022" w:rsidP="00ED35D0">
      <w:pPr>
        <w:pStyle w:val="Bibliography"/>
        <w:spacing w:before="240"/>
        <w:rPr>
          <w:lang w:val="en-GB"/>
        </w:rPr>
      </w:pPr>
      <w:r w:rsidRPr="004D4C2A">
        <w:rPr>
          <w:lang w:val="en-GB"/>
        </w:rPr>
        <w:t>[18]</w:t>
      </w:r>
      <w:r w:rsidRPr="004D4C2A">
        <w:rPr>
          <w:lang w:val="en-GB"/>
        </w:rPr>
        <w:tab/>
        <w:t>“Amazon Web Services.” [Online]. Available: https://aws.amazon.com/.</w:t>
      </w:r>
    </w:p>
    <w:p w14:paraId="330352C2" w14:textId="77777777" w:rsidR="00E75022" w:rsidRPr="004D4C2A" w:rsidRDefault="00E75022" w:rsidP="00ED35D0">
      <w:pPr>
        <w:pStyle w:val="Bibliography"/>
        <w:spacing w:before="240"/>
        <w:rPr>
          <w:lang w:val="en-GB"/>
        </w:rPr>
      </w:pPr>
      <w:r w:rsidRPr="004D4C2A">
        <w:rPr>
          <w:lang w:val="en-GB"/>
        </w:rPr>
        <w:t>[19]</w:t>
      </w:r>
      <w:r w:rsidRPr="004D4C2A">
        <w:rPr>
          <w:lang w:val="en-GB"/>
        </w:rPr>
        <w:tab/>
        <w:t>“Google Cloud Platform.” [Online]. Available: https://cloud.google.com/.</w:t>
      </w:r>
    </w:p>
    <w:p w14:paraId="218AB15F" w14:textId="77777777" w:rsidR="00E75022" w:rsidRPr="004D4C2A" w:rsidRDefault="00E75022" w:rsidP="00ED35D0">
      <w:pPr>
        <w:pStyle w:val="Bibliography"/>
        <w:spacing w:before="240"/>
        <w:rPr>
          <w:lang w:val="en-GB"/>
        </w:rPr>
      </w:pPr>
      <w:r w:rsidRPr="004D4C2A">
        <w:rPr>
          <w:lang w:val="en-GB"/>
        </w:rPr>
        <w:t>[20]</w:t>
      </w:r>
      <w:r w:rsidRPr="004D4C2A">
        <w:rPr>
          <w:lang w:val="en-GB"/>
        </w:rPr>
        <w:tab/>
        <w:t>“Message Passing Interface - MPI: http://en.wikipedia.org/wiki/Message_Passing_Interface.” .</w:t>
      </w:r>
    </w:p>
    <w:p w14:paraId="60C35BA2" w14:textId="77777777" w:rsidR="00E75022" w:rsidRPr="004D4C2A" w:rsidRDefault="00E75022" w:rsidP="00ED35D0">
      <w:pPr>
        <w:pStyle w:val="Bibliography"/>
        <w:spacing w:before="240"/>
        <w:rPr>
          <w:lang w:val="en-GB"/>
        </w:rPr>
      </w:pPr>
      <w:r w:rsidRPr="004D4C2A">
        <w:rPr>
          <w:lang w:val="en-GB"/>
        </w:rPr>
        <w:t>[21]</w:t>
      </w:r>
      <w:r w:rsidRPr="004D4C2A">
        <w:rPr>
          <w:lang w:val="en-GB"/>
        </w:rPr>
        <w:tab/>
        <w:t>“Map Reduce Slides.” [Online]. Available: http://research.google.com/archive/mapreduce-osdi04-slides/index-auto-0004.html.</w:t>
      </w:r>
    </w:p>
    <w:p w14:paraId="419F32B0" w14:textId="77777777" w:rsidR="00E75022" w:rsidRPr="004D4C2A" w:rsidRDefault="00E75022" w:rsidP="00ED35D0">
      <w:pPr>
        <w:pStyle w:val="Bibliography"/>
        <w:spacing w:before="240"/>
        <w:rPr>
          <w:lang w:val="en-GB"/>
        </w:rPr>
      </w:pPr>
      <w:r w:rsidRPr="004D4C2A">
        <w:rPr>
          <w:lang w:val="en-GB"/>
        </w:rPr>
        <w:t>[22]</w:t>
      </w:r>
      <w:r w:rsidRPr="004D4C2A">
        <w:rPr>
          <w:lang w:val="en-GB"/>
        </w:rPr>
        <w:tab/>
        <w:t>“Play framework.” [Online]. Available: http://www.playframework.com/.</w:t>
      </w:r>
    </w:p>
    <w:p w14:paraId="136865CD" w14:textId="77777777" w:rsidR="00E75022" w:rsidRPr="004D4C2A" w:rsidRDefault="00E75022" w:rsidP="00ED35D0">
      <w:pPr>
        <w:pStyle w:val="Bibliography"/>
        <w:spacing w:before="240"/>
        <w:rPr>
          <w:lang w:val="en-GB"/>
        </w:rPr>
      </w:pPr>
      <w:r w:rsidRPr="004D4C2A">
        <w:rPr>
          <w:lang w:val="en-GB"/>
        </w:rPr>
        <w:t>[23]</w:t>
      </w:r>
      <w:r w:rsidRPr="004D4C2A">
        <w:rPr>
          <w:lang w:val="en-GB"/>
        </w:rPr>
        <w:tab/>
        <w:t>“JSON Homepage.” [Online]. Available: http://www.json.org/.</w:t>
      </w:r>
    </w:p>
    <w:p w14:paraId="2716377A" w14:textId="77777777" w:rsidR="00E75022" w:rsidRPr="004D4C2A" w:rsidRDefault="00E75022" w:rsidP="00ED35D0">
      <w:pPr>
        <w:pStyle w:val="Bibliography"/>
        <w:spacing w:before="240"/>
        <w:rPr>
          <w:lang w:val="en-GB"/>
        </w:rPr>
      </w:pPr>
      <w:r w:rsidRPr="004D4C2A">
        <w:rPr>
          <w:lang w:val="en-GB"/>
        </w:rPr>
        <w:t>[24]</w:t>
      </w:r>
      <w:r w:rsidRPr="004D4C2A">
        <w:rPr>
          <w:lang w:val="en-GB"/>
        </w:rPr>
        <w:tab/>
        <w:t>“Couchbase.” [Online]. Available: http://www.couchbase.com/.</w:t>
      </w:r>
    </w:p>
    <w:p w14:paraId="1A5AFA2C" w14:textId="77777777" w:rsidR="00E75022" w:rsidRPr="004D4C2A" w:rsidRDefault="00E75022" w:rsidP="00ED35D0">
      <w:pPr>
        <w:pStyle w:val="Bibliography"/>
        <w:spacing w:before="240"/>
        <w:rPr>
          <w:lang w:val="en-GB"/>
        </w:rPr>
      </w:pPr>
      <w:r w:rsidRPr="004D4C2A">
        <w:rPr>
          <w:lang w:val="en-GB"/>
        </w:rPr>
        <w:t>[25]</w:t>
      </w:r>
      <w:r w:rsidRPr="004D4C2A">
        <w:rPr>
          <w:lang w:val="en-GB"/>
        </w:rPr>
        <w:tab/>
        <w:t>“GlusterFS.” [Online]. Available: http://www.gluster.org/.</w:t>
      </w:r>
    </w:p>
    <w:p w14:paraId="2F3C1BF7" w14:textId="77777777" w:rsidR="00E75022" w:rsidRPr="004D4C2A" w:rsidRDefault="00E75022" w:rsidP="00ED35D0">
      <w:pPr>
        <w:pStyle w:val="Bibliography"/>
        <w:spacing w:before="240"/>
        <w:rPr>
          <w:lang w:val="en-GB"/>
        </w:rPr>
      </w:pPr>
      <w:r w:rsidRPr="004D4C2A">
        <w:rPr>
          <w:lang w:val="en-GB"/>
        </w:rPr>
        <w:t>[26]</w:t>
      </w:r>
      <w:r w:rsidRPr="004D4C2A">
        <w:rPr>
          <w:lang w:val="en-GB"/>
        </w:rPr>
        <w:tab/>
        <w:t>“Dart Homepage.” [Online]. Available: https://www.dartlang.org/.</w:t>
      </w:r>
    </w:p>
    <w:p w14:paraId="30098C20" w14:textId="77777777" w:rsidR="00E75022" w:rsidRPr="004D4C2A" w:rsidRDefault="00E75022" w:rsidP="00ED35D0">
      <w:pPr>
        <w:pStyle w:val="Bibliography"/>
        <w:spacing w:before="240"/>
        <w:rPr>
          <w:lang w:val="en-GB"/>
        </w:rPr>
      </w:pPr>
      <w:r w:rsidRPr="004D4C2A">
        <w:rPr>
          <w:lang w:val="en-GB"/>
        </w:rPr>
        <w:t>[27]</w:t>
      </w:r>
      <w:r w:rsidRPr="004D4C2A">
        <w:rPr>
          <w:lang w:val="en-GB"/>
        </w:rPr>
        <w:tab/>
        <w:t>“AngularDart Homepage.” [Online]. Available: https://angulardart.org/.</w:t>
      </w:r>
    </w:p>
    <w:p w14:paraId="795186B5" w14:textId="77777777" w:rsidR="00E75022" w:rsidRPr="004D4C2A" w:rsidRDefault="00E75022" w:rsidP="00ED35D0">
      <w:pPr>
        <w:pStyle w:val="Bibliography"/>
        <w:spacing w:before="240"/>
        <w:rPr>
          <w:lang w:val="en-GB"/>
        </w:rPr>
      </w:pPr>
      <w:r w:rsidRPr="004D4C2A">
        <w:rPr>
          <w:lang w:val="en-GB"/>
        </w:rPr>
        <w:t>[28]</w:t>
      </w:r>
      <w:r w:rsidRPr="004D4C2A">
        <w:rPr>
          <w:lang w:val="en-GB"/>
        </w:rPr>
        <w:tab/>
        <w:t>“AngularJS Homepage.” [Online]. Available: https://angularjs.org/.</w:t>
      </w:r>
    </w:p>
    <w:p w14:paraId="47A9BAD9" w14:textId="77777777" w:rsidR="00E75022" w:rsidRPr="004D4C2A" w:rsidRDefault="00E75022" w:rsidP="00ED35D0">
      <w:pPr>
        <w:pStyle w:val="Bibliography"/>
        <w:spacing w:before="240"/>
        <w:rPr>
          <w:lang w:val="en-GB"/>
        </w:rPr>
      </w:pPr>
      <w:r w:rsidRPr="004D4C2A">
        <w:rPr>
          <w:lang w:val="en-GB"/>
        </w:rPr>
        <w:t>[29]</w:t>
      </w:r>
      <w:r w:rsidRPr="004D4C2A">
        <w:rPr>
          <w:lang w:val="en-GB"/>
        </w:rPr>
        <w:tab/>
        <w:t xml:space="preserve">S. Ghemawat, H. Gobioff, and S.-T. Leung, “The Google file system,” in </w:t>
      </w:r>
      <w:r w:rsidRPr="004D4C2A">
        <w:rPr>
          <w:i/>
          <w:iCs/>
          <w:lang w:val="en-GB"/>
        </w:rPr>
        <w:t>ACM SIGOPS Operating Systems Review</w:t>
      </w:r>
      <w:r w:rsidRPr="004D4C2A">
        <w:rPr>
          <w:lang w:val="en-GB"/>
        </w:rPr>
        <w:t>, 2003, vol. 37, pp. 29–43.</w:t>
      </w:r>
    </w:p>
    <w:p w14:paraId="557202A7" w14:textId="77777777" w:rsidR="00E75022" w:rsidRPr="004D4C2A" w:rsidRDefault="00E75022" w:rsidP="00ED35D0">
      <w:pPr>
        <w:pStyle w:val="Bibliography"/>
        <w:spacing w:before="240"/>
        <w:rPr>
          <w:lang w:val="en-GB"/>
        </w:rPr>
      </w:pPr>
      <w:r w:rsidRPr="004D4C2A">
        <w:rPr>
          <w:lang w:val="en-GB"/>
        </w:rPr>
        <w:t>[30]</w:t>
      </w:r>
      <w:r w:rsidRPr="004D4C2A">
        <w:rPr>
          <w:lang w:val="en-GB"/>
        </w:rPr>
        <w:tab/>
        <w:t>“Hadoop in IBM.” [Online]. Available: http://www-01.ibm.com/software/data/infosphere/hadoop/.</w:t>
      </w:r>
    </w:p>
    <w:p w14:paraId="11DCA91F" w14:textId="77777777" w:rsidR="00E75022" w:rsidRPr="004D4C2A" w:rsidRDefault="00E75022" w:rsidP="00ED35D0">
      <w:pPr>
        <w:pStyle w:val="Bibliography"/>
        <w:spacing w:before="240"/>
        <w:rPr>
          <w:lang w:val="en-GB"/>
        </w:rPr>
      </w:pPr>
      <w:r w:rsidRPr="004D4C2A">
        <w:rPr>
          <w:lang w:val="en-GB"/>
        </w:rPr>
        <w:t>[31]</w:t>
      </w:r>
      <w:r w:rsidRPr="004D4C2A">
        <w:rPr>
          <w:lang w:val="en-GB"/>
        </w:rPr>
        <w:tab/>
        <w:t>“Hadoop explanation from Information Week.” [Online]. Available: http://www.informationweek.com/big-data/software-platforms/how-to-explain-hadoop-to-non-geeks/d/d-id/899721.</w:t>
      </w:r>
    </w:p>
    <w:p w14:paraId="5950C5AE" w14:textId="77777777" w:rsidR="00E75022" w:rsidRPr="004D4C2A" w:rsidRDefault="00E75022" w:rsidP="00ED35D0">
      <w:pPr>
        <w:pStyle w:val="Bibliography"/>
        <w:spacing w:before="240"/>
        <w:rPr>
          <w:lang w:val="en-GB"/>
        </w:rPr>
      </w:pPr>
      <w:r w:rsidRPr="004D4C2A">
        <w:rPr>
          <w:lang w:val="en-GB"/>
        </w:rPr>
        <w:t>[32]</w:t>
      </w:r>
      <w:r w:rsidRPr="004D4C2A">
        <w:rPr>
          <w:lang w:val="en-GB"/>
        </w:rPr>
        <w:tab/>
        <w:t>“Hadoop slides - Worcester Polytechnic Institute.” [Online]. Available: http://web.cs.wpi.edu/~cs561/s12/Lectures/6/Hadoop.pdf.</w:t>
      </w:r>
    </w:p>
    <w:p w14:paraId="0ABC7FA1" w14:textId="77777777" w:rsidR="00E75022" w:rsidRPr="00E75022" w:rsidRDefault="00E75022" w:rsidP="00ED35D0">
      <w:pPr>
        <w:pStyle w:val="Bibliography"/>
        <w:spacing w:before="240"/>
        <w:rPr>
          <w:lang w:val="en-GB"/>
        </w:rPr>
      </w:pPr>
      <w:r w:rsidRPr="00E75022">
        <w:rPr>
          <w:lang w:val="en-GB"/>
        </w:rPr>
        <w:t>[33]</w:t>
      </w:r>
      <w:r w:rsidRPr="00E75022">
        <w:rPr>
          <w:lang w:val="en-GB"/>
        </w:rPr>
        <w:tab/>
        <w:t xml:space="preserve">C. Laoudias, P. Kemppi, and C. G. Panayiotou, “Localization Using Radial Basis Function Networks and Signal Trength Fingerprints in WLAN,” in </w:t>
      </w:r>
      <w:r w:rsidRPr="00E75022">
        <w:rPr>
          <w:i/>
          <w:iCs/>
          <w:lang w:val="en-GB"/>
        </w:rPr>
        <w:t>Proceedings of the 28th IEEE Conference on Global Telecommunications</w:t>
      </w:r>
      <w:r w:rsidRPr="00E75022">
        <w:rPr>
          <w:lang w:val="en-GB"/>
        </w:rPr>
        <w:t>, Piscataway, NJ, USA, 2009, pp. 3805–3810.</w:t>
      </w:r>
    </w:p>
    <w:p w14:paraId="7C78E7AD" w14:textId="77777777" w:rsidR="00E75022" w:rsidRPr="00E75022" w:rsidRDefault="00E75022" w:rsidP="00ED35D0">
      <w:pPr>
        <w:pStyle w:val="Bibliography"/>
        <w:spacing w:before="240"/>
        <w:rPr>
          <w:lang w:val="en-GB"/>
        </w:rPr>
      </w:pPr>
      <w:r w:rsidRPr="00E75022">
        <w:rPr>
          <w:lang w:val="en-GB"/>
        </w:rPr>
        <w:t>[34]</w:t>
      </w:r>
      <w:r w:rsidRPr="00E75022">
        <w:rPr>
          <w:lang w:val="en-GB"/>
        </w:rPr>
        <w:tab/>
        <w:t>“Google Places API.” [Online]. Available: https://developers.google.com/places/documentation/.</w:t>
      </w:r>
    </w:p>
    <w:p w14:paraId="455CCDC9" w14:textId="77777777" w:rsidR="00E75022" w:rsidRPr="00E75022" w:rsidRDefault="00E75022" w:rsidP="00ED35D0">
      <w:pPr>
        <w:pStyle w:val="Bibliography"/>
        <w:spacing w:before="240"/>
        <w:rPr>
          <w:lang w:val="en-GB"/>
        </w:rPr>
      </w:pPr>
      <w:r w:rsidRPr="00E75022">
        <w:rPr>
          <w:lang w:val="en-GB"/>
        </w:rPr>
        <w:lastRenderedPageBreak/>
        <w:t>[35]</w:t>
      </w:r>
      <w:r w:rsidRPr="00E75022">
        <w:rPr>
          <w:lang w:val="en-GB"/>
        </w:rPr>
        <w:tab/>
        <w:t>“MVC: Model-View-Controller.” [Online]. Available: http://en.wikipedia.org/wiki/Model%E2%80%93view%E2%80%93controller.</w:t>
      </w:r>
    </w:p>
    <w:p w14:paraId="144F6E44" w14:textId="77777777" w:rsidR="00E75022" w:rsidRPr="00E75022" w:rsidRDefault="00E75022" w:rsidP="00ED35D0">
      <w:pPr>
        <w:pStyle w:val="Bibliography"/>
        <w:spacing w:before="240"/>
        <w:rPr>
          <w:lang w:val="en-GB"/>
        </w:rPr>
      </w:pPr>
      <w:r w:rsidRPr="00E75022">
        <w:rPr>
          <w:lang w:val="en-GB"/>
        </w:rPr>
        <w:t>[36]</w:t>
      </w:r>
      <w:r w:rsidRPr="00E75022">
        <w:rPr>
          <w:lang w:val="en-GB"/>
        </w:rPr>
        <w:tab/>
        <w:t>“What is Java.” [Online]. Available: http://java.com/en/download/whatis_java.jsp.</w:t>
      </w:r>
    </w:p>
    <w:p w14:paraId="4645DCCD" w14:textId="77777777" w:rsidR="00E75022" w:rsidRPr="00E75022" w:rsidRDefault="00E75022" w:rsidP="00ED35D0">
      <w:pPr>
        <w:pStyle w:val="Bibliography"/>
        <w:spacing w:before="240"/>
        <w:rPr>
          <w:lang w:val="en-GB"/>
        </w:rPr>
      </w:pPr>
      <w:r w:rsidRPr="00E75022">
        <w:rPr>
          <w:lang w:val="en-GB"/>
        </w:rPr>
        <w:t>[37]</w:t>
      </w:r>
      <w:r w:rsidRPr="00E75022">
        <w:rPr>
          <w:lang w:val="en-GB"/>
        </w:rPr>
        <w:tab/>
        <w:t>“Scala Language.” [Online]. Available: http://www.scala-lang.org/.</w:t>
      </w:r>
    </w:p>
    <w:p w14:paraId="013483DC" w14:textId="77777777" w:rsidR="00E75022" w:rsidRPr="00E75022" w:rsidRDefault="00E75022" w:rsidP="00ED35D0">
      <w:pPr>
        <w:pStyle w:val="Bibliography"/>
        <w:spacing w:before="240"/>
        <w:rPr>
          <w:lang w:val="en-GB"/>
        </w:rPr>
      </w:pPr>
      <w:r w:rsidRPr="00E75022">
        <w:rPr>
          <w:lang w:val="en-GB"/>
        </w:rPr>
        <w:t>[38]</w:t>
      </w:r>
      <w:r w:rsidRPr="00E75022">
        <w:rPr>
          <w:lang w:val="en-GB"/>
        </w:rPr>
        <w:tab/>
        <w:t xml:space="preserve">“LinkedIn Engineering - Play Framework,” </w:t>
      </w:r>
      <w:r w:rsidRPr="00E75022">
        <w:rPr>
          <w:i/>
          <w:iCs/>
          <w:lang w:val="en-GB"/>
        </w:rPr>
        <w:t>The Play Framework at LinkedIn</w:t>
      </w:r>
      <w:r w:rsidRPr="00E75022">
        <w:rPr>
          <w:lang w:val="en-GB"/>
        </w:rPr>
        <w:t>. [Online]. Available: http://engineering.linkedin.com/play/play-framework-linkedin.</w:t>
      </w:r>
    </w:p>
    <w:p w14:paraId="56B34B2A" w14:textId="77777777" w:rsidR="00E75022" w:rsidRPr="00E75022" w:rsidRDefault="00E75022" w:rsidP="00ED35D0">
      <w:pPr>
        <w:pStyle w:val="Bibliography"/>
        <w:spacing w:before="240"/>
        <w:rPr>
          <w:lang w:val="en-GB"/>
        </w:rPr>
      </w:pPr>
      <w:r w:rsidRPr="00E75022">
        <w:rPr>
          <w:lang w:val="en-GB"/>
        </w:rPr>
        <w:t>[39]</w:t>
      </w:r>
      <w:r w:rsidRPr="00E75022">
        <w:rPr>
          <w:lang w:val="en-GB"/>
        </w:rPr>
        <w:tab/>
        <w:t>“Akka.” [Online]. Available: http://en.wikipedia.org/wiki/Akka_(toolkit).</w:t>
      </w:r>
    </w:p>
    <w:p w14:paraId="37576599" w14:textId="77777777" w:rsidR="00E75022" w:rsidRPr="00E75022" w:rsidRDefault="00E75022" w:rsidP="00ED35D0">
      <w:pPr>
        <w:pStyle w:val="Bibliography"/>
        <w:spacing w:before="240"/>
        <w:rPr>
          <w:lang w:val="en-GB"/>
        </w:rPr>
      </w:pPr>
      <w:r w:rsidRPr="00E75022">
        <w:rPr>
          <w:lang w:val="en-GB"/>
        </w:rPr>
        <w:t>[40]</w:t>
      </w:r>
      <w:r w:rsidRPr="00E75022">
        <w:rPr>
          <w:lang w:val="en-GB"/>
        </w:rPr>
        <w:tab/>
        <w:t>“Python Homepage.” [Online]. Available: https://www.python.org/.</w:t>
      </w:r>
    </w:p>
    <w:p w14:paraId="2EE16DA2" w14:textId="77777777" w:rsidR="00E75022" w:rsidRPr="00E75022" w:rsidRDefault="00E75022" w:rsidP="00ED35D0">
      <w:pPr>
        <w:pStyle w:val="Bibliography"/>
        <w:spacing w:before="240"/>
        <w:rPr>
          <w:lang w:val="en-GB"/>
        </w:rPr>
      </w:pPr>
      <w:r w:rsidRPr="00E75022">
        <w:rPr>
          <w:lang w:val="en-GB"/>
        </w:rPr>
        <w:t>[41]</w:t>
      </w:r>
      <w:r w:rsidRPr="00E75022">
        <w:rPr>
          <w:lang w:val="en-GB"/>
        </w:rPr>
        <w:tab/>
        <w:t>“Bash Scripting.” [Online]. Available: http://www.gnu.org/software/bash/.</w:t>
      </w:r>
    </w:p>
    <w:p w14:paraId="1937AB88" w14:textId="77777777" w:rsidR="00E75022" w:rsidRPr="00E75022" w:rsidRDefault="00E75022" w:rsidP="00ED35D0">
      <w:pPr>
        <w:pStyle w:val="Bibliography"/>
        <w:spacing w:before="240"/>
        <w:rPr>
          <w:lang w:val="en-GB"/>
        </w:rPr>
      </w:pPr>
      <w:r w:rsidRPr="00E75022">
        <w:rPr>
          <w:lang w:val="en-GB"/>
        </w:rPr>
        <w:t>[42]</w:t>
      </w:r>
      <w:r w:rsidRPr="00E75022">
        <w:rPr>
          <w:lang w:val="en-GB"/>
        </w:rPr>
        <w:tab/>
        <w:t>“ImageMagick Homepage.” [Online]. Available: http://www.imagemagick.org/.</w:t>
      </w:r>
    </w:p>
    <w:p w14:paraId="07BC456B" w14:textId="77777777" w:rsidR="00E75022" w:rsidRPr="00E75022" w:rsidRDefault="00E75022" w:rsidP="00ED35D0">
      <w:pPr>
        <w:pStyle w:val="Bibliography"/>
        <w:spacing w:before="240"/>
        <w:rPr>
          <w:lang w:val="en-GB"/>
        </w:rPr>
      </w:pPr>
      <w:r w:rsidRPr="00E75022">
        <w:rPr>
          <w:lang w:val="en-GB"/>
        </w:rPr>
        <w:t>[43]</w:t>
      </w:r>
      <w:r w:rsidRPr="00E75022">
        <w:rPr>
          <w:lang w:val="en-GB"/>
        </w:rPr>
        <w:tab/>
        <w:t>“AdvPNG Homepage.” [Online]. Available: http://advancemame.sourceforge.net/doc-advpng.html.</w:t>
      </w:r>
    </w:p>
    <w:p w14:paraId="5CBFD882" w14:textId="77777777" w:rsidR="00E75022" w:rsidRPr="00E75022" w:rsidRDefault="00E75022" w:rsidP="00ED35D0">
      <w:pPr>
        <w:pStyle w:val="Bibliography"/>
        <w:spacing w:before="240"/>
        <w:rPr>
          <w:lang w:val="en-GB"/>
        </w:rPr>
      </w:pPr>
      <w:r w:rsidRPr="00E75022">
        <w:rPr>
          <w:lang w:val="en-GB"/>
        </w:rPr>
        <w:t>[44]</w:t>
      </w:r>
      <w:r w:rsidRPr="00E75022">
        <w:rPr>
          <w:lang w:val="en-GB"/>
        </w:rPr>
        <w:tab/>
        <w:t>“Dijkstra’s Algorithm.” [Online]. Available: http://en.wikipedia.org/wiki/Dijkstra’s_algorithm.</w:t>
      </w:r>
    </w:p>
    <w:p w14:paraId="46E1EDBC" w14:textId="77777777" w:rsidR="00E75022" w:rsidRPr="00E75022" w:rsidRDefault="00E75022" w:rsidP="00ED35D0">
      <w:pPr>
        <w:pStyle w:val="Bibliography"/>
        <w:spacing w:before="240"/>
        <w:rPr>
          <w:lang w:val="en-GB"/>
        </w:rPr>
      </w:pPr>
      <w:r w:rsidRPr="00E75022">
        <w:rPr>
          <w:lang w:val="en-GB"/>
        </w:rPr>
        <w:t>[45]</w:t>
      </w:r>
      <w:r w:rsidRPr="00E75022">
        <w:rPr>
          <w:lang w:val="en-GB"/>
        </w:rPr>
        <w:tab/>
        <w:t>“Memcached Homepage.” [Online]. Available: http://memcached.org/.</w:t>
      </w:r>
    </w:p>
    <w:p w14:paraId="646A1E76" w14:textId="77777777" w:rsidR="00E75022" w:rsidRPr="00E75022" w:rsidRDefault="00E75022" w:rsidP="00ED35D0">
      <w:pPr>
        <w:pStyle w:val="Bibliography"/>
        <w:spacing w:before="240"/>
        <w:rPr>
          <w:lang w:val="en-GB"/>
        </w:rPr>
      </w:pPr>
      <w:r w:rsidRPr="00E75022">
        <w:rPr>
          <w:lang w:val="en-GB"/>
        </w:rPr>
        <w:t>[46]</w:t>
      </w:r>
      <w:r w:rsidRPr="00E75022">
        <w:rPr>
          <w:lang w:val="en-GB"/>
        </w:rPr>
        <w:tab/>
        <w:t>“MongoDB Homepage.” [Online]. Available: http://www.mongodb.org/.</w:t>
      </w:r>
    </w:p>
    <w:p w14:paraId="561F748D" w14:textId="77777777" w:rsidR="00E75022" w:rsidRPr="00E75022" w:rsidRDefault="00E75022" w:rsidP="00ED35D0">
      <w:pPr>
        <w:pStyle w:val="Bibliography"/>
        <w:spacing w:before="240"/>
        <w:rPr>
          <w:lang w:val="en-GB"/>
        </w:rPr>
      </w:pPr>
      <w:r w:rsidRPr="00E75022">
        <w:rPr>
          <w:lang w:val="en-GB"/>
        </w:rPr>
        <w:t>[47]</w:t>
      </w:r>
      <w:r w:rsidRPr="00E75022">
        <w:rPr>
          <w:lang w:val="en-GB"/>
        </w:rPr>
        <w:tab/>
        <w:t>“HyperTable Database Homepage.” [Online]. Available: http://hypertable.org/.</w:t>
      </w:r>
    </w:p>
    <w:p w14:paraId="0FC71D57" w14:textId="77777777" w:rsidR="00E75022" w:rsidRPr="00E75022" w:rsidRDefault="00E75022" w:rsidP="00ED35D0">
      <w:pPr>
        <w:pStyle w:val="Bibliography"/>
        <w:spacing w:before="240"/>
        <w:rPr>
          <w:lang w:val="en-GB"/>
        </w:rPr>
      </w:pPr>
      <w:r w:rsidRPr="00E75022">
        <w:rPr>
          <w:lang w:val="en-GB"/>
        </w:rPr>
        <w:t>[48]</w:t>
      </w:r>
      <w:r w:rsidRPr="00E75022">
        <w:rPr>
          <w:lang w:val="en-GB"/>
        </w:rPr>
        <w:tab/>
        <w:t>“Open Street Maps.” [Online]. Available: http://www.openstreetmap.org/.</w:t>
      </w:r>
    </w:p>
    <w:p w14:paraId="64BD5D75" w14:textId="77777777" w:rsidR="00E75022" w:rsidRPr="00E75022" w:rsidRDefault="00E75022" w:rsidP="00ED35D0">
      <w:pPr>
        <w:pStyle w:val="Bibliography"/>
        <w:spacing w:before="240"/>
        <w:rPr>
          <w:lang w:val="en-GB"/>
        </w:rPr>
      </w:pPr>
      <w:r w:rsidRPr="00E75022">
        <w:rPr>
          <w:lang w:val="en-GB"/>
        </w:rPr>
        <w:t>[49]</w:t>
      </w:r>
      <w:r w:rsidRPr="00E75022">
        <w:rPr>
          <w:lang w:val="en-GB"/>
        </w:rPr>
        <w:tab/>
        <w:t>“Google Directions API.” [Online]. Available: https://developers.google.com/maps/documentation/directions/.</w:t>
      </w:r>
    </w:p>
    <w:p w14:paraId="7B70FB75" w14:textId="4FB73CF3" w:rsidR="00C27387" w:rsidRPr="00AF2675" w:rsidRDefault="009D7ED7" w:rsidP="00ED35D0">
      <w:pPr>
        <w:spacing w:before="240" w:after="240" w:line="360" w:lineRule="auto"/>
        <w:jc w:val="both"/>
        <w:rPr>
          <w:lang w:val="en-GB"/>
        </w:rPr>
      </w:pPr>
      <w:r>
        <w:rPr>
          <w:lang w:val="en-GB"/>
        </w:rPr>
        <w:fldChar w:fldCharType="end"/>
      </w:r>
    </w:p>
    <w:p w14:paraId="386B9F21" w14:textId="77777777" w:rsidR="00C27387" w:rsidRPr="00AF2675" w:rsidRDefault="00C27387" w:rsidP="00C27387">
      <w:pPr>
        <w:spacing w:line="360" w:lineRule="auto"/>
        <w:jc w:val="both"/>
        <w:rPr>
          <w:lang w:val="en-GB"/>
        </w:rPr>
      </w:pPr>
    </w:p>
    <w:p w14:paraId="13C496EC" w14:textId="77777777" w:rsidR="00C27387" w:rsidRPr="00AF2675" w:rsidRDefault="00C27387" w:rsidP="00C27387">
      <w:pPr>
        <w:spacing w:line="360" w:lineRule="auto"/>
        <w:jc w:val="both"/>
        <w:rPr>
          <w:lang w:val="en-GB"/>
        </w:rPr>
      </w:pPr>
    </w:p>
    <w:p w14:paraId="77DE9EB8" w14:textId="77777777" w:rsidR="00C27387" w:rsidRPr="00AF2675" w:rsidRDefault="00C27387" w:rsidP="00C27387">
      <w:pPr>
        <w:spacing w:line="360" w:lineRule="auto"/>
        <w:jc w:val="both"/>
        <w:rPr>
          <w:lang w:val="en-GB"/>
        </w:rPr>
      </w:pPr>
    </w:p>
    <w:p w14:paraId="327BE185" w14:textId="77777777" w:rsidR="00C27387" w:rsidRPr="00AF2675" w:rsidRDefault="00C27387" w:rsidP="00C27387">
      <w:pPr>
        <w:spacing w:line="360" w:lineRule="auto"/>
        <w:jc w:val="both"/>
        <w:rPr>
          <w:lang w:val="en-GB"/>
        </w:rPr>
      </w:pPr>
    </w:p>
    <w:p w14:paraId="55877BB7" w14:textId="77777777" w:rsidR="00C27387" w:rsidRPr="00AF2675" w:rsidRDefault="00C27387" w:rsidP="00C27387">
      <w:pPr>
        <w:spacing w:line="360" w:lineRule="auto"/>
        <w:jc w:val="both"/>
        <w:rPr>
          <w:lang w:val="en-GB"/>
        </w:rPr>
      </w:pPr>
    </w:p>
    <w:p w14:paraId="49A1F17F" w14:textId="77777777" w:rsidR="00C27387" w:rsidRPr="00AF2675" w:rsidRDefault="00C27387" w:rsidP="00C27387">
      <w:pPr>
        <w:spacing w:line="360" w:lineRule="auto"/>
        <w:jc w:val="both"/>
        <w:rPr>
          <w:lang w:val="en-GB"/>
        </w:rPr>
      </w:pPr>
    </w:p>
    <w:p w14:paraId="64BA830E" w14:textId="77777777" w:rsidR="00C27387" w:rsidRPr="00AF2675" w:rsidRDefault="00C27387" w:rsidP="00C27387">
      <w:pPr>
        <w:spacing w:line="360" w:lineRule="auto"/>
        <w:jc w:val="both"/>
        <w:rPr>
          <w:lang w:val="en-GB"/>
        </w:rPr>
      </w:pPr>
    </w:p>
    <w:p w14:paraId="62429BD5" w14:textId="77777777" w:rsidR="00C27387" w:rsidRPr="00AF2675" w:rsidRDefault="00C27387" w:rsidP="00C27387">
      <w:pPr>
        <w:spacing w:line="360" w:lineRule="auto"/>
        <w:jc w:val="both"/>
        <w:rPr>
          <w:lang w:val="en-GB"/>
        </w:rPr>
      </w:pPr>
    </w:p>
    <w:p w14:paraId="19949A9C" w14:textId="77777777" w:rsidR="00C27387" w:rsidRPr="005658EF" w:rsidRDefault="00C27387" w:rsidP="00C27387">
      <w:pPr>
        <w:spacing w:line="360" w:lineRule="auto"/>
        <w:jc w:val="both"/>
        <w:rPr>
          <w:lang w:val="en-GB"/>
        </w:rPr>
      </w:pPr>
    </w:p>
    <w:sectPr w:rsidR="00C27387" w:rsidRPr="005658EF" w:rsidSect="003C1482">
      <w:footerReference w:type="first" r:id="rId50"/>
      <w:pgSz w:w="11906" w:h="16838" w:code="9"/>
      <w:pgMar w:top="1418" w:right="1418" w:bottom="1701" w:left="1985"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AB66EE" w14:textId="77777777" w:rsidR="00716DFD" w:rsidRDefault="00716DFD" w:rsidP="009338FA">
      <w:r>
        <w:separator/>
      </w:r>
    </w:p>
  </w:endnote>
  <w:endnote w:type="continuationSeparator" w:id="0">
    <w:p w14:paraId="1BD8752B" w14:textId="77777777" w:rsidR="00716DFD" w:rsidRDefault="00716DFD" w:rsidP="00933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E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A1"/>
    <w:family w:val="modern"/>
    <w:pitch w:val="fixed"/>
    <w:sig w:usb0="E10002FF" w:usb1="4000FCFF" w:usb2="00000009"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D8BA4" w14:textId="77777777" w:rsidR="00886F16" w:rsidRDefault="00886F16">
    <w:pPr>
      <w:pStyle w:val="Footer"/>
      <w:jc w:val="center"/>
    </w:pPr>
    <w:r>
      <w:fldChar w:fldCharType="begin"/>
    </w:r>
    <w:r>
      <w:instrText xml:space="preserve"> PAGE   \* MERGEFORMAT </w:instrText>
    </w:r>
    <w:r>
      <w:fldChar w:fldCharType="separate"/>
    </w:r>
    <w:r w:rsidR="00253DF7">
      <w:rPr>
        <w:noProof/>
      </w:rPr>
      <w:t>13</w:t>
    </w:r>
    <w:r>
      <w:rPr>
        <w:noProof/>
      </w:rPr>
      <w:fldChar w:fldCharType="end"/>
    </w:r>
  </w:p>
  <w:p w14:paraId="16355BCD" w14:textId="77777777" w:rsidR="00886F16" w:rsidRDefault="00886F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431E3" w14:textId="12ACBD80" w:rsidR="00886F16" w:rsidRDefault="00886F16">
    <w:pPr>
      <w:pStyle w:val="Footer"/>
      <w:jc w:val="center"/>
    </w:pPr>
  </w:p>
  <w:p w14:paraId="4EECB0CE" w14:textId="77777777" w:rsidR="00886F16" w:rsidRDefault="00886F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7DA15" w14:textId="77777777" w:rsidR="00886F16" w:rsidRDefault="00886F16">
    <w:pPr>
      <w:pStyle w:val="Footer"/>
      <w:jc w:val="center"/>
    </w:pPr>
    <w:r>
      <w:fldChar w:fldCharType="begin"/>
    </w:r>
    <w:r>
      <w:instrText xml:space="preserve"> PAGE   \* MERGEFORMAT </w:instrText>
    </w:r>
    <w:r>
      <w:fldChar w:fldCharType="separate"/>
    </w:r>
    <w:r w:rsidR="00253DF7">
      <w:rPr>
        <w:noProof/>
      </w:rPr>
      <w:t>1</w:t>
    </w:r>
    <w:r>
      <w:rPr>
        <w:noProof/>
      </w:rPr>
      <w:fldChar w:fldCharType="end"/>
    </w:r>
  </w:p>
  <w:p w14:paraId="6E962F98" w14:textId="77777777" w:rsidR="00886F16" w:rsidRDefault="00886F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E01BDC" w14:textId="77777777" w:rsidR="00716DFD" w:rsidRDefault="00716DFD" w:rsidP="009338FA">
      <w:r>
        <w:separator/>
      </w:r>
    </w:p>
  </w:footnote>
  <w:footnote w:type="continuationSeparator" w:id="0">
    <w:p w14:paraId="4FD334DB" w14:textId="77777777" w:rsidR="00716DFD" w:rsidRDefault="00716DFD" w:rsidP="009338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01853"/>
    <w:multiLevelType w:val="hybridMultilevel"/>
    <w:tmpl w:val="940E49AC"/>
    <w:lvl w:ilvl="0" w:tplc="AC5AA0A0">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D0B133A"/>
    <w:multiLevelType w:val="hybridMultilevel"/>
    <w:tmpl w:val="AD704A8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0FC1162B"/>
    <w:multiLevelType w:val="multilevel"/>
    <w:tmpl w:val="180CC4F2"/>
    <w:lvl w:ilvl="0">
      <w:start w:val="1"/>
      <w:numFmt w:val="decimal"/>
      <w:pStyle w:val="Heading1"/>
      <w:suff w:val="space"/>
      <w:lvlText w:val="Κεφάλαιο %1"/>
      <w:lvlJc w:val="left"/>
      <w:pPr>
        <w:ind w:left="0" w:firstLine="0"/>
      </w:pPr>
      <w:rPr>
        <w:rFonts w:ascii="Times New Roman" w:hAnsi="Times New Roman" w:cs="Times New Roman" w:hint="default"/>
        <w:b/>
        <w:i w:val="0"/>
        <w:sz w:val="32"/>
        <w:szCs w:val="32"/>
      </w:rPr>
    </w:lvl>
    <w:lvl w:ilvl="1">
      <w:start w:val="1"/>
      <w:numFmt w:val="decimal"/>
      <w:pStyle w:val="Heading2"/>
      <w:suff w:val="space"/>
      <w:lvlText w:val="%1.%2"/>
      <w:lvlJc w:val="left"/>
      <w:pPr>
        <w:ind w:left="0" w:firstLine="567"/>
      </w:pPr>
      <w:rPr>
        <w:rFonts w:ascii="Times New Roman" w:hAnsi="Times New Roman" w:hint="default"/>
        <w:b/>
        <w:i w:val="0"/>
        <w:sz w:val="28"/>
        <w:szCs w:val="28"/>
      </w:rPr>
    </w:lvl>
    <w:lvl w:ilvl="2">
      <w:start w:val="1"/>
      <w:numFmt w:val="decimal"/>
      <w:pStyle w:val="Heading3"/>
      <w:suff w:val="space"/>
      <w:lvlText w:val="%1.%2.%3"/>
      <w:lvlJc w:val="left"/>
      <w:pPr>
        <w:ind w:left="720" w:firstLine="414"/>
      </w:pPr>
      <w:rPr>
        <w:rFonts w:ascii="Times New Roman" w:hAnsi="Times New Roman" w:hint="default"/>
        <w:b/>
        <w:i w:val="0"/>
        <w:sz w:val="24"/>
      </w:rPr>
    </w:lvl>
    <w:lvl w:ilvl="3">
      <w:start w:val="1"/>
      <w:numFmt w:val="lowerRoman"/>
      <w:pStyle w:val="Heading4"/>
      <w:lvlText w:val="(%4)"/>
      <w:lvlJc w:val="right"/>
      <w:pPr>
        <w:ind w:left="864" w:hanging="144"/>
      </w:pPr>
      <w:rPr>
        <w:rFonts w:hint="default"/>
      </w:rPr>
    </w:lvl>
    <w:lvl w:ilvl="4">
      <w:start w:val="1"/>
      <w:numFmt w:val="decimal"/>
      <w:pStyle w:val="Heading5"/>
      <w:lvlText w:val="%5)"/>
      <w:lvlJc w:val="left"/>
      <w:pPr>
        <w:ind w:left="1008" w:hanging="432"/>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rPr>
        <w:rFonts w:hint="default"/>
      </w:r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3" w15:restartNumberingAfterBreak="0">
    <w:nsid w:val="19E649B2"/>
    <w:multiLevelType w:val="hybridMultilevel"/>
    <w:tmpl w:val="47864E6A"/>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1B1F3942"/>
    <w:multiLevelType w:val="hybridMultilevel"/>
    <w:tmpl w:val="C3063C72"/>
    <w:lvl w:ilvl="0" w:tplc="04080019">
      <w:start w:val="1"/>
      <w:numFmt w:val="low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 w15:restartNumberingAfterBreak="0">
    <w:nsid w:val="1D393A5D"/>
    <w:multiLevelType w:val="multilevel"/>
    <w:tmpl w:val="0409001F"/>
    <w:styleLink w:val="111111"/>
    <w:lvl w:ilvl="0">
      <w:start w:val="1"/>
      <w:numFmt w:val="decimal"/>
      <w:lvlText w:val="%1."/>
      <w:lvlJc w:val="left"/>
      <w:pPr>
        <w:tabs>
          <w:tab w:val="num" w:pos="360"/>
        </w:tabs>
        <w:ind w:left="360" w:hanging="360"/>
      </w:pPr>
      <w:rPr>
        <w:rFonts w:ascii="Tahoma" w:hAnsi="Tahoma"/>
        <w:b/>
        <w:sz w:val="28"/>
      </w:rPr>
    </w:lvl>
    <w:lvl w:ilvl="1">
      <w:start w:val="1"/>
      <w:numFmt w:val="decimal"/>
      <w:lvlText w:val="%1.%2."/>
      <w:lvlJc w:val="left"/>
      <w:pPr>
        <w:tabs>
          <w:tab w:val="num" w:pos="1080"/>
        </w:tabs>
        <w:ind w:left="792" w:hanging="432"/>
      </w:pPr>
      <w:rPr>
        <w:rFonts w:ascii="Tahoma" w:hAnsi="Tahoma"/>
        <w:sz w:val="28"/>
      </w:r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 w15:restartNumberingAfterBreak="0">
    <w:nsid w:val="1DA16968"/>
    <w:multiLevelType w:val="hybridMultilevel"/>
    <w:tmpl w:val="247E4E7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 w15:restartNumberingAfterBreak="0">
    <w:nsid w:val="281B4832"/>
    <w:multiLevelType w:val="hybridMultilevel"/>
    <w:tmpl w:val="F634C4DA"/>
    <w:lvl w:ilvl="0" w:tplc="0408000F">
      <w:start w:val="1"/>
      <w:numFmt w:val="decimal"/>
      <w:lvlText w:val="%1."/>
      <w:lvlJc w:val="left"/>
      <w:pPr>
        <w:ind w:left="780" w:hanging="360"/>
      </w:pPr>
    </w:lvl>
    <w:lvl w:ilvl="1" w:tplc="04080019" w:tentative="1">
      <w:start w:val="1"/>
      <w:numFmt w:val="lowerLetter"/>
      <w:lvlText w:val="%2."/>
      <w:lvlJc w:val="left"/>
      <w:pPr>
        <w:ind w:left="1500" w:hanging="360"/>
      </w:pPr>
    </w:lvl>
    <w:lvl w:ilvl="2" w:tplc="0408001B" w:tentative="1">
      <w:start w:val="1"/>
      <w:numFmt w:val="lowerRoman"/>
      <w:lvlText w:val="%3."/>
      <w:lvlJc w:val="right"/>
      <w:pPr>
        <w:ind w:left="2220" w:hanging="180"/>
      </w:pPr>
    </w:lvl>
    <w:lvl w:ilvl="3" w:tplc="0408000F" w:tentative="1">
      <w:start w:val="1"/>
      <w:numFmt w:val="decimal"/>
      <w:lvlText w:val="%4."/>
      <w:lvlJc w:val="left"/>
      <w:pPr>
        <w:ind w:left="2940" w:hanging="360"/>
      </w:pPr>
    </w:lvl>
    <w:lvl w:ilvl="4" w:tplc="04080019" w:tentative="1">
      <w:start w:val="1"/>
      <w:numFmt w:val="lowerLetter"/>
      <w:lvlText w:val="%5."/>
      <w:lvlJc w:val="left"/>
      <w:pPr>
        <w:ind w:left="3660" w:hanging="360"/>
      </w:pPr>
    </w:lvl>
    <w:lvl w:ilvl="5" w:tplc="0408001B" w:tentative="1">
      <w:start w:val="1"/>
      <w:numFmt w:val="lowerRoman"/>
      <w:lvlText w:val="%6."/>
      <w:lvlJc w:val="right"/>
      <w:pPr>
        <w:ind w:left="4380" w:hanging="180"/>
      </w:pPr>
    </w:lvl>
    <w:lvl w:ilvl="6" w:tplc="0408000F" w:tentative="1">
      <w:start w:val="1"/>
      <w:numFmt w:val="decimal"/>
      <w:lvlText w:val="%7."/>
      <w:lvlJc w:val="left"/>
      <w:pPr>
        <w:ind w:left="5100" w:hanging="360"/>
      </w:pPr>
    </w:lvl>
    <w:lvl w:ilvl="7" w:tplc="04080019" w:tentative="1">
      <w:start w:val="1"/>
      <w:numFmt w:val="lowerLetter"/>
      <w:lvlText w:val="%8."/>
      <w:lvlJc w:val="left"/>
      <w:pPr>
        <w:ind w:left="5820" w:hanging="360"/>
      </w:pPr>
    </w:lvl>
    <w:lvl w:ilvl="8" w:tplc="0408001B" w:tentative="1">
      <w:start w:val="1"/>
      <w:numFmt w:val="lowerRoman"/>
      <w:lvlText w:val="%9."/>
      <w:lvlJc w:val="right"/>
      <w:pPr>
        <w:ind w:left="6540" w:hanging="180"/>
      </w:pPr>
    </w:lvl>
  </w:abstractNum>
  <w:abstractNum w:abstractNumId="8" w15:restartNumberingAfterBreak="0">
    <w:nsid w:val="31833472"/>
    <w:multiLevelType w:val="hybridMultilevel"/>
    <w:tmpl w:val="73D87FB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38E85774"/>
    <w:multiLevelType w:val="hybridMultilevel"/>
    <w:tmpl w:val="9C4ED1C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15:restartNumberingAfterBreak="0">
    <w:nsid w:val="3E992B66"/>
    <w:multiLevelType w:val="hybridMultilevel"/>
    <w:tmpl w:val="302C696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15:restartNumberingAfterBreak="0">
    <w:nsid w:val="46C53F41"/>
    <w:multiLevelType w:val="hybridMultilevel"/>
    <w:tmpl w:val="A35463EA"/>
    <w:lvl w:ilvl="0" w:tplc="17A8F438">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15:restartNumberingAfterBreak="0">
    <w:nsid w:val="497B2FD7"/>
    <w:multiLevelType w:val="hybridMultilevel"/>
    <w:tmpl w:val="06D80E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15:restartNumberingAfterBreak="0">
    <w:nsid w:val="4A375879"/>
    <w:multiLevelType w:val="hybridMultilevel"/>
    <w:tmpl w:val="E13425F0"/>
    <w:lvl w:ilvl="0" w:tplc="0408000F">
      <w:start w:val="1"/>
      <w:numFmt w:val="decimal"/>
      <w:lvlText w:val="%1."/>
      <w:lvlJc w:val="left"/>
      <w:pPr>
        <w:ind w:left="720" w:hanging="360"/>
      </w:pPr>
      <w:rPr>
        <w:rFont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15:restartNumberingAfterBreak="0">
    <w:nsid w:val="4F774843"/>
    <w:multiLevelType w:val="multilevel"/>
    <w:tmpl w:val="804E968E"/>
    <w:lvl w:ilvl="0">
      <w:start w:val="1"/>
      <w:numFmt w:val="decimal"/>
      <w:lvlText w:val="%1."/>
      <w:lvlJc w:val="left"/>
      <w:pPr>
        <w:ind w:left="720" w:hanging="360"/>
      </w:pPr>
    </w:lvl>
    <w:lvl w:ilvl="1">
      <w:start w:val="3"/>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5" w15:restartNumberingAfterBreak="0">
    <w:nsid w:val="59027867"/>
    <w:multiLevelType w:val="multilevel"/>
    <w:tmpl w:val="DF2E66E4"/>
    <w:lvl w:ilvl="0">
      <w:start w:val="1"/>
      <w:numFmt w:val="decimal"/>
      <w:lvlText w:val="%1."/>
      <w:lvlJc w:val="left"/>
      <w:pPr>
        <w:ind w:left="720" w:hanging="360"/>
      </w:pPr>
    </w:lvl>
    <w:lvl w:ilvl="1">
      <w:start w:val="3"/>
      <w:numFmt w:val="decimal"/>
      <w:isLgl/>
      <w:lvlText w:val="%1.%2"/>
      <w:lvlJc w:val="left"/>
      <w:pPr>
        <w:ind w:left="102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6" w15:restartNumberingAfterBreak="0">
    <w:nsid w:val="627B5F84"/>
    <w:multiLevelType w:val="hybridMultilevel"/>
    <w:tmpl w:val="0C58D7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6E2B2CEB"/>
    <w:multiLevelType w:val="hybridMultilevel"/>
    <w:tmpl w:val="EA5A265A"/>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15:restartNumberingAfterBreak="0">
    <w:nsid w:val="761B2FED"/>
    <w:multiLevelType w:val="hybridMultilevel"/>
    <w:tmpl w:val="E244D79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767C4143"/>
    <w:multiLevelType w:val="hybridMultilevel"/>
    <w:tmpl w:val="B11631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15:restartNumberingAfterBreak="0">
    <w:nsid w:val="7AA72E8C"/>
    <w:multiLevelType w:val="hybridMultilevel"/>
    <w:tmpl w:val="F09883C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15:restartNumberingAfterBreak="0">
    <w:nsid w:val="7B2F0ABC"/>
    <w:multiLevelType w:val="hybridMultilevel"/>
    <w:tmpl w:val="F2400EB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2" w15:restartNumberingAfterBreak="0">
    <w:nsid w:val="7E792F24"/>
    <w:multiLevelType w:val="multilevel"/>
    <w:tmpl w:val="091A7EB4"/>
    <w:lvl w:ilvl="0">
      <w:start w:val="1"/>
      <w:numFmt w:val="decimal"/>
      <w:lvlText w:val="%1."/>
      <w:lvlJc w:val="left"/>
      <w:pPr>
        <w:ind w:left="720" w:hanging="360"/>
      </w:pPr>
    </w:lvl>
    <w:lvl w:ilvl="1">
      <w:start w:val="4"/>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num w:numId="1">
    <w:abstractNumId w:val="5"/>
  </w:num>
  <w:num w:numId="2">
    <w:abstractNumId w:val="2"/>
  </w:num>
  <w:num w:numId="3">
    <w:abstractNumId w:val="0"/>
  </w:num>
  <w:num w:numId="4">
    <w:abstractNumId w:val="9"/>
  </w:num>
  <w:num w:numId="5">
    <w:abstractNumId w:val="4"/>
  </w:num>
  <w:num w:numId="6">
    <w:abstractNumId w:val="18"/>
  </w:num>
  <w:num w:numId="7">
    <w:abstractNumId w:val="20"/>
  </w:num>
  <w:num w:numId="8">
    <w:abstractNumId w:val="21"/>
  </w:num>
  <w:num w:numId="9">
    <w:abstractNumId w:val="13"/>
  </w:num>
  <w:num w:numId="10">
    <w:abstractNumId w:val="19"/>
  </w:num>
  <w:num w:numId="11">
    <w:abstractNumId w:val="17"/>
  </w:num>
  <w:num w:numId="12">
    <w:abstractNumId w:val="16"/>
  </w:num>
  <w:num w:numId="13">
    <w:abstractNumId w:val="7"/>
  </w:num>
  <w:num w:numId="14">
    <w:abstractNumId w:val="22"/>
  </w:num>
  <w:num w:numId="15">
    <w:abstractNumId w:val="15"/>
  </w:num>
  <w:num w:numId="16">
    <w:abstractNumId w:val="14"/>
  </w:num>
  <w:num w:numId="17">
    <w:abstractNumId w:val="11"/>
  </w:num>
  <w:num w:numId="18">
    <w:abstractNumId w:val="8"/>
  </w:num>
  <w:num w:numId="19">
    <w:abstractNumId w:val="6"/>
  </w:num>
  <w:num w:numId="20">
    <w:abstractNumId w:val="12"/>
  </w:num>
  <w:num w:numId="21">
    <w:abstractNumId w:val="3"/>
  </w:num>
  <w:num w:numId="22">
    <w:abstractNumId w:val="1"/>
  </w:num>
  <w:num w:numId="23">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7387"/>
    <w:rsid w:val="0000163F"/>
    <w:rsid w:val="00002051"/>
    <w:rsid w:val="00002087"/>
    <w:rsid w:val="0000249E"/>
    <w:rsid w:val="00003276"/>
    <w:rsid w:val="000032D3"/>
    <w:rsid w:val="000037EF"/>
    <w:rsid w:val="00003F24"/>
    <w:rsid w:val="00004766"/>
    <w:rsid w:val="00004D3D"/>
    <w:rsid w:val="00004D41"/>
    <w:rsid w:val="000055F7"/>
    <w:rsid w:val="0000587A"/>
    <w:rsid w:val="00005FDD"/>
    <w:rsid w:val="000061F2"/>
    <w:rsid w:val="000063CD"/>
    <w:rsid w:val="000068DA"/>
    <w:rsid w:val="00007117"/>
    <w:rsid w:val="00007D10"/>
    <w:rsid w:val="00010E33"/>
    <w:rsid w:val="000112FB"/>
    <w:rsid w:val="000113A1"/>
    <w:rsid w:val="00011887"/>
    <w:rsid w:val="00011914"/>
    <w:rsid w:val="00011A1E"/>
    <w:rsid w:val="00012176"/>
    <w:rsid w:val="000121BD"/>
    <w:rsid w:val="00012A63"/>
    <w:rsid w:val="0001318B"/>
    <w:rsid w:val="000131B5"/>
    <w:rsid w:val="00013912"/>
    <w:rsid w:val="000141F5"/>
    <w:rsid w:val="000145E2"/>
    <w:rsid w:val="00014623"/>
    <w:rsid w:val="0001479B"/>
    <w:rsid w:val="000156D7"/>
    <w:rsid w:val="00015854"/>
    <w:rsid w:val="00016320"/>
    <w:rsid w:val="000164A1"/>
    <w:rsid w:val="00017ACB"/>
    <w:rsid w:val="000215F6"/>
    <w:rsid w:val="000217DC"/>
    <w:rsid w:val="00021A05"/>
    <w:rsid w:val="00021C49"/>
    <w:rsid w:val="00021E3E"/>
    <w:rsid w:val="00021EE8"/>
    <w:rsid w:val="0002231A"/>
    <w:rsid w:val="000223AE"/>
    <w:rsid w:val="00022E45"/>
    <w:rsid w:val="000233C7"/>
    <w:rsid w:val="000234F3"/>
    <w:rsid w:val="00024EA4"/>
    <w:rsid w:val="00025096"/>
    <w:rsid w:val="000251AF"/>
    <w:rsid w:val="00025302"/>
    <w:rsid w:val="000259E4"/>
    <w:rsid w:val="00025A11"/>
    <w:rsid w:val="00025E14"/>
    <w:rsid w:val="0002601E"/>
    <w:rsid w:val="000261F4"/>
    <w:rsid w:val="00026991"/>
    <w:rsid w:val="00026A4F"/>
    <w:rsid w:val="00026F0E"/>
    <w:rsid w:val="00027108"/>
    <w:rsid w:val="00027983"/>
    <w:rsid w:val="00027C64"/>
    <w:rsid w:val="00030709"/>
    <w:rsid w:val="000308C5"/>
    <w:rsid w:val="00030C80"/>
    <w:rsid w:val="00031304"/>
    <w:rsid w:val="0003196D"/>
    <w:rsid w:val="00031FE6"/>
    <w:rsid w:val="00031FF2"/>
    <w:rsid w:val="00032ADA"/>
    <w:rsid w:val="00032F20"/>
    <w:rsid w:val="000340E9"/>
    <w:rsid w:val="0003447A"/>
    <w:rsid w:val="000348A4"/>
    <w:rsid w:val="00034CCD"/>
    <w:rsid w:val="00035133"/>
    <w:rsid w:val="0003516C"/>
    <w:rsid w:val="00035370"/>
    <w:rsid w:val="0003576A"/>
    <w:rsid w:val="000359EE"/>
    <w:rsid w:val="00035B50"/>
    <w:rsid w:val="00036123"/>
    <w:rsid w:val="000361F7"/>
    <w:rsid w:val="000366F0"/>
    <w:rsid w:val="00036EE1"/>
    <w:rsid w:val="0003761B"/>
    <w:rsid w:val="00037F47"/>
    <w:rsid w:val="000401F8"/>
    <w:rsid w:val="0004047A"/>
    <w:rsid w:val="000413B8"/>
    <w:rsid w:val="000415CC"/>
    <w:rsid w:val="00041B66"/>
    <w:rsid w:val="00041CF3"/>
    <w:rsid w:val="00041F4A"/>
    <w:rsid w:val="000421F4"/>
    <w:rsid w:val="00042A98"/>
    <w:rsid w:val="00042C1A"/>
    <w:rsid w:val="00043B44"/>
    <w:rsid w:val="00043D06"/>
    <w:rsid w:val="0004411E"/>
    <w:rsid w:val="0004440B"/>
    <w:rsid w:val="00044EB1"/>
    <w:rsid w:val="000452F4"/>
    <w:rsid w:val="00045C93"/>
    <w:rsid w:val="000460C6"/>
    <w:rsid w:val="00046244"/>
    <w:rsid w:val="00046A9B"/>
    <w:rsid w:val="00046EE9"/>
    <w:rsid w:val="000477CD"/>
    <w:rsid w:val="0004799F"/>
    <w:rsid w:val="000501EA"/>
    <w:rsid w:val="0005040D"/>
    <w:rsid w:val="000505E3"/>
    <w:rsid w:val="00051297"/>
    <w:rsid w:val="00051F4F"/>
    <w:rsid w:val="000520BA"/>
    <w:rsid w:val="00052715"/>
    <w:rsid w:val="00052C24"/>
    <w:rsid w:val="00052D4B"/>
    <w:rsid w:val="0005335F"/>
    <w:rsid w:val="00053793"/>
    <w:rsid w:val="00053CBA"/>
    <w:rsid w:val="00055030"/>
    <w:rsid w:val="0005503D"/>
    <w:rsid w:val="00055D87"/>
    <w:rsid w:val="000561BC"/>
    <w:rsid w:val="00056795"/>
    <w:rsid w:val="0005709D"/>
    <w:rsid w:val="0005763D"/>
    <w:rsid w:val="00057DB6"/>
    <w:rsid w:val="0006099B"/>
    <w:rsid w:val="00060BFB"/>
    <w:rsid w:val="00060E9A"/>
    <w:rsid w:val="00060F07"/>
    <w:rsid w:val="00061682"/>
    <w:rsid w:val="0006198F"/>
    <w:rsid w:val="00061E1F"/>
    <w:rsid w:val="000626CF"/>
    <w:rsid w:val="00062E81"/>
    <w:rsid w:val="000634DE"/>
    <w:rsid w:val="00063608"/>
    <w:rsid w:val="000639CD"/>
    <w:rsid w:val="00063C3D"/>
    <w:rsid w:val="000641F9"/>
    <w:rsid w:val="0006576B"/>
    <w:rsid w:val="00065B45"/>
    <w:rsid w:val="00065C75"/>
    <w:rsid w:val="00065C90"/>
    <w:rsid w:val="00065E8D"/>
    <w:rsid w:val="00066199"/>
    <w:rsid w:val="00066296"/>
    <w:rsid w:val="00066DCC"/>
    <w:rsid w:val="0006711C"/>
    <w:rsid w:val="000675D9"/>
    <w:rsid w:val="00067680"/>
    <w:rsid w:val="0007051B"/>
    <w:rsid w:val="000711D5"/>
    <w:rsid w:val="00071D5C"/>
    <w:rsid w:val="00071E54"/>
    <w:rsid w:val="000721B7"/>
    <w:rsid w:val="00072B97"/>
    <w:rsid w:val="000732C5"/>
    <w:rsid w:val="000739DE"/>
    <w:rsid w:val="00073EC5"/>
    <w:rsid w:val="00074BE2"/>
    <w:rsid w:val="0007510F"/>
    <w:rsid w:val="00075353"/>
    <w:rsid w:val="0007565E"/>
    <w:rsid w:val="000759D4"/>
    <w:rsid w:val="00075D26"/>
    <w:rsid w:val="00076AEA"/>
    <w:rsid w:val="00076C00"/>
    <w:rsid w:val="000770E4"/>
    <w:rsid w:val="00080895"/>
    <w:rsid w:val="00080CC5"/>
    <w:rsid w:val="0008158A"/>
    <w:rsid w:val="0008291E"/>
    <w:rsid w:val="00082B2A"/>
    <w:rsid w:val="000834F0"/>
    <w:rsid w:val="00083BE1"/>
    <w:rsid w:val="00083D3E"/>
    <w:rsid w:val="00084C4B"/>
    <w:rsid w:val="00085F27"/>
    <w:rsid w:val="00086071"/>
    <w:rsid w:val="000862DD"/>
    <w:rsid w:val="00086616"/>
    <w:rsid w:val="00086635"/>
    <w:rsid w:val="000869E5"/>
    <w:rsid w:val="00086A80"/>
    <w:rsid w:val="000871F1"/>
    <w:rsid w:val="0008749F"/>
    <w:rsid w:val="00090BB6"/>
    <w:rsid w:val="00091682"/>
    <w:rsid w:val="00091E0D"/>
    <w:rsid w:val="000920F8"/>
    <w:rsid w:val="00093338"/>
    <w:rsid w:val="000936E1"/>
    <w:rsid w:val="00093F90"/>
    <w:rsid w:val="00094383"/>
    <w:rsid w:val="00094553"/>
    <w:rsid w:val="00094EBF"/>
    <w:rsid w:val="00096354"/>
    <w:rsid w:val="0009648A"/>
    <w:rsid w:val="000A07D0"/>
    <w:rsid w:val="000A090A"/>
    <w:rsid w:val="000A1D2E"/>
    <w:rsid w:val="000A22D6"/>
    <w:rsid w:val="000A244E"/>
    <w:rsid w:val="000A25C7"/>
    <w:rsid w:val="000A466C"/>
    <w:rsid w:val="000A46D8"/>
    <w:rsid w:val="000A5818"/>
    <w:rsid w:val="000A6518"/>
    <w:rsid w:val="000B06E5"/>
    <w:rsid w:val="000B0B23"/>
    <w:rsid w:val="000B0CCC"/>
    <w:rsid w:val="000B1164"/>
    <w:rsid w:val="000B128C"/>
    <w:rsid w:val="000B16BB"/>
    <w:rsid w:val="000B1988"/>
    <w:rsid w:val="000B2CAF"/>
    <w:rsid w:val="000B337E"/>
    <w:rsid w:val="000B35CC"/>
    <w:rsid w:val="000B38C1"/>
    <w:rsid w:val="000B3974"/>
    <w:rsid w:val="000B469A"/>
    <w:rsid w:val="000B518B"/>
    <w:rsid w:val="000B5521"/>
    <w:rsid w:val="000B5F8D"/>
    <w:rsid w:val="000B6AF8"/>
    <w:rsid w:val="000B7075"/>
    <w:rsid w:val="000B73A5"/>
    <w:rsid w:val="000B7F82"/>
    <w:rsid w:val="000C040D"/>
    <w:rsid w:val="000C08EB"/>
    <w:rsid w:val="000C22B8"/>
    <w:rsid w:val="000C27D7"/>
    <w:rsid w:val="000C2BB3"/>
    <w:rsid w:val="000C2C32"/>
    <w:rsid w:val="000C39E2"/>
    <w:rsid w:val="000C3D1B"/>
    <w:rsid w:val="000C497B"/>
    <w:rsid w:val="000C5228"/>
    <w:rsid w:val="000C5407"/>
    <w:rsid w:val="000C5E8B"/>
    <w:rsid w:val="000C7C59"/>
    <w:rsid w:val="000D0A9E"/>
    <w:rsid w:val="000D1478"/>
    <w:rsid w:val="000D1660"/>
    <w:rsid w:val="000D175B"/>
    <w:rsid w:val="000D18FA"/>
    <w:rsid w:val="000D206F"/>
    <w:rsid w:val="000D264F"/>
    <w:rsid w:val="000D292A"/>
    <w:rsid w:val="000D2AA5"/>
    <w:rsid w:val="000D3137"/>
    <w:rsid w:val="000D3263"/>
    <w:rsid w:val="000D3EF9"/>
    <w:rsid w:val="000D49EF"/>
    <w:rsid w:val="000D4CB3"/>
    <w:rsid w:val="000D548D"/>
    <w:rsid w:val="000D5A85"/>
    <w:rsid w:val="000D7E34"/>
    <w:rsid w:val="000E0267"/>
    <w:rsid w:val="000E0584"/>
    <w:rsid w:val="000E150A"/>
    <w:rsid w:val="000E1D4A"/>
    <w:rsid w:val="000E2320"/>
    <w:rsid w:val="000E2927"/>
    <w:rsid w:val="000E3573"/>
    <w:rsid w:val="000E35A3"/>
    <w:rsid w:val="000E35BD"/>
    <w:rsid w:val="000E4345"/>
    <w:rsid w:val="000E4806"/>
    <w:rsid w:val="000E4813"/>
    <w:rsid w:val="000E4ADC"/>
    <w:rsid w:val="000E532F"/>
    <w:rsid w:val="000E5D67"/>
    <w:rsid w:val="000E61BD"/>
    <w:rsid w:val="000E6754"/>
    <w:rsid w:val="000E6C20"/>
    <w:rsid w:val="000E7566"/>
    <w:rsid w:val="000E7983"/>
    <w:rsid w:val="000F016C"/>
    <w:rsid w:val="000F0C4A"/>
    <w:rsid w:val="000F338E"/>
    <w:rsid w:val="000F39AB"/>
    <w:rsid w:val="000F3C1B"/>
    <w:rsid w:val="000F450F"/>
    <w:rsid w:val="000F4B8C"/>
    <w:rsid w:val="000F4F59"/>
    <w:rsid w:val="000F5642"/>
    <w:rsid w:val="000F6D92"/>
    <w:rsid w:val="000F719E"/>
    <w:rsid w:val="0010108B"/>
    <w:rsid w:val="00101F30"/>
    <w:rsid w:val="00102878"/>
    <w:rsid w:val="001028B2"/>
    <w:rsid w:val="00102B22"/>
    <w:rsid w:val="00102EE4"/>
    <w:rsid w:val="00103042"/>
    <w:rsid w:val="00103BF1"/>
    <w:rsid w:val="00104556"/>
    <w:rsid w:val="00104A73"/>
    <w:rsid w:val="00104B15"/>
    <w:rsid w:val="0010504E"/>
    <w:rsid w:val="001064C9"/>
    <w:rsid w:val="00106821"/>
    <w:rsid w:val="00106B37"/>
    <w:rsid w:val="00110383"/>
    <w:rsid w:val="00111523"/>
    <w:rsid w:val="00111DE3"/>
    <w:rsid w:val="00112B02"/>
    <w:rsid w:val="00112DEB"/>
    <w:rsid w:val="00113BD1"/>
    <w:rsid w:val="00113C08"/>
    <w:rsid w:val="001142A9"/>
    <w:rsid w:val="00114317"/>
    <w:rsid w:val="00114A14"/>
    <w:rsid w:val="00114D84"/>
    <w:rsid w:val="00115766"/>
    <w:rsid w:val="00116CA0"/>
    <w:rsid w:val="00116F34"/>
    <w:rsid w:val="00117935"/>
    <w:rsid w:val="0012021F"/>
    <w:rsid w:val="001212E2"/>
    <w:rsid w:val="0012282D"/>
    <w:rsid w:val="001229FA"/>
    <w:rsid w:val="001236F8"/>
    <w:rsid w:val="00123B53"/>
    <w:rsid w:val="001245CD"/>
    <w:rsid w:val="00124F8A"/>
    <w:rsid w:val="00125D81"/>
    <w:rsid w:val="0012659B"/>
    <w:rsid w:val="00126650"/>
    <w:rsid w:val="00127E89"/>
    <w:rsid w:val="001304BD"/>
    <w:rsid w:val="00130AE6"/>
    <w:rsid w:val="0013129D"/>
    <w:rsid w:val="00131D41"/>
    <w:rsid w:val="00131E7F"/>
    <w:rsid w:val="00132160"/>
    <w:rsid w:val="0013285E"/>
    <w:rsid w:val="00133FD9"/>
    <w:rsid w:val="00134107"/>
    <w:rsid w:val="00134A48"/>
    <w:rsid w:val="00134D19"/>
    <w:rsid w:val="00134D7A"/>
    <w:rsid w:val="00135D18"/>
    <w:rsid w:val="0013667A"/>
    <w:rsid w:val="00136AE2"/>
    <w:rsid w:val="00137612"/>
    <w:rsid w:val="001403C7"/>
    <w:rsid w:val="00142452"/>
    <w:rsid w:val="0014374A"/>
    <w:rsid w:val="00143CE0"/>
    <w:rsid w:val="001444C5"/>
    <w:rsid w:val="00144D0C"/>
    <w:rsid w:val="001451BF"/>
    <w:rsid w:val="00145208"/>
    <w:rsid w:val="00145CF2"/>
    <w:rsid w:val="001465E7"/>
    <w:rsid w:val="00146C44"/>
    <w:rsid w:val="001473B6"/>
    <w:rsid w:val="0014742A"/>
    <w:rsid w:val="00147642"/>
    <w:rsid w:val="0014774D"/>
    <w:rsid w:val="00147C06"/>
    <w:rsid w:val="00151941"/>
    <w:rsid w:val="00151C5C"/>
    <w:rsid w:val="00151F31"/>
    <w:rsid w:val="00152148"/>
    <w:rsid w:val="001534A5"/>
    <w:rsid w:val="00153633"/>
    <w:rsid w:val="00153642"/>
    <w:rsid w:val="00153657"/>
    <w:rsid w:val="0015485F"/>
    <w:rsid w:val="001549EF"/>
    <w:rsid w:val="001563EA"/>
    <w:rsid w:val="00156B34"/>
    <w:rsid w:val="00157E6B"/>
    <w:rsid w:val="0016063B"/>
    <w:rsid w:val="00160AFB"/>
    <w:rsid w:val="00160C57"/>
    <w:rsid w:val="00160EAE"/>
    <w:rsid w:val="00161ED2"/>
    <w:rsid w:val="001624A4"/>
    <w:rsid w:val="00162A67"/>
    <w:rsid w:val="00163299"/>
    <w:rsid w:val="00163EF7"/>
    <w:rsid w:val="0016490B"/>
    <w:rsid w:val="00164AFE"/>
    <w:rsid w:val="00165019"/>
    <w:rsid w:val="00165B1B"/>
    <w:rsid w:val="0016656C"/>
    <w:rsid w:val="001677E7"/>
    <w:rsid w:val="00167B2D"/>
    <w:rsid w:val="0017065B"/>
    <w:rsid w:val="0017221B"/>
    <w:rsid w:val="0017238C"/>
    <w:rsid w:val="00175073"/>
    <w:rsid w:val="001756E1"/>
    <w:rsid w:val="001766EA"/>
    <w:rsid w:val="00176A2C"/>
    <w:rsid w:val="00176A8C"/>
    <w:rsid w:val="001771D6"/>
    <w:rsid w:val="00177EB5"/>
    <w:rsid w:val="00181319"/>
    <w:rsid w:val="00182324"/>
    <w:rsid w:val="00182644"/>
    <w:rsid w:val="00183902"/>
    <w:rsid w:val="00183A38"/>
    <w:rsid w:val="00184565"/>
    <w:rsid w:val="00184DA4"/>
    <w:rsid w:val="001854CC"/>
    <w:rsid w:val="00186E7D"/>
    <w:rsid w:val="00186F9D"/>
    <w:rsid w:val="0018742B"/>
    <w:rsid w:val="001900B7"/>
    <w:rsid w:val="00190D39"/>
    <w:rsid w:val="00191340"/>
    <w:rsid w:val="00191E74"/>
    <w:rsid w:val="00193097"/>
    <w:rsid w:val="00193209"/>
    <w:rsid w:val="001938D9"/>
    <w:rsid w:val="001938F0"/>
    <w:rsid w:val="00193FF7"/>
    <w:rsid w:val="001940E7"/>
    <w:rsid w:val="00194578"/>
    <w:rsid w:val="001951E6"/>
    <w:rsid w:val="001966E2"/>
    <w:rsid w:val="0019682F"/>
    <w:rsid w:val="00196CF8"/>
    <w:rsid w:val="00197ECD"/>
    <w:rsid w:val="001A0192"/>
    <w:rsid w:val="001A1730"/>
    <w:rsid w:val="001A1B30"/>
    <w:rsid w:val="001A1BED"/>
    <w:rsid w:val="001A2A7A"/>
    <w:rsid w:val="001A397A"/>
    <w:rsid w:val="001A556B"/>
    <w:rsid w:val="001A567B"/>
    <w:rsid w:val="001A6876"/>
    <w:rsid w:val="001A6906"/>
    <w:rsid w:val="001A69B6"/>
    <w:rsid w:val="001A6D74"/>
    <w:rsid w:val="001A720D"/>
    <w:rsid w:val="001B0326"/>
    <w:rsid w:val="001B0BBD"/>
    <w:rsid w:val="001B12D5"/>
    <w:rsid w:val="001B1F11"/>
    <w:rsid w:val="001B310B"/>
    <w:rsid w:val="001B46BB"/>
    <w:rsid w:val="001B611E"/>
    <w:rsid w:val="001B67EB"/>
    <w:rsid w:val="001B6A75"/>
    <w:rsid w:val="001B7A37"/>
    <w:rsid w:val="001C03B8"/>
    <w:rsid w:val="001C0A73"/>
    <w:rsid w:val="001C1FCD"/>
    <w:rsid w:val="001C2D88"/>
    <w:rsid w:val="001C2F05"/>
    <w:rsid w:val="001C33D2"/>
    <w:rsid w:val="001C351E"/>
    <w:rsid w:val="001C38A5"/>
    <w:rsid w:val="001C3A69"/>
    <w:rsid w:val="001C3CF1"/>
    <w:rsid w:val="001C472C"/>
    <w:rsid w:val="001C4DC9"/>
    <w:rsid w:val="001C4E52"/>
    <w:rsid w:val="001C5249"/>
    <w:rsid w:val="001C535F"/>
    <w:rsid w:val="001C59E0"/>
    <w:rsid w:val="001C6070"/>
    <w:rsid w:val="001C6674"/>
    <w:rsid w:val="001C668F"/>
    <w:rsid w:val="001C6CB5"/>
    <w:rsid w:val="001C79AC"/>
    <w:rsid w:val="001D07D9"/>
    <w:rsid w:val="001D080F"/>
    <w:rsid w:val="001D0851"/>
    <w:rsid w:val="001D16E7"/>
    <w:rsid w:val="001D1A7A"/>
    <w:rsid w:val="001D1BD0"/>
    <w:rsid w:val="001D2016"/>
    <w:rsid w:val="001D202B"/>
    <w:rsid w:val="001D3226"/>
    <w:rsid w:val="001D3468"/>
    <w:rsid w:val="001D369C"/>
    <w:rsid w:val="001D3769"/>
    <w:rsid w:val="001D41AF"/>
    <w:rsid w:val="001D468E"/>
    <w:rsid w:val="001D4AF8"/>
    <w:rsid w:val="001D528F"/>
    <w:rsid w:val="001D58B3"/>
    <w:rsid w:val="001D5A34"/>
    <w:rsid w:val="001D5B33"/>
    <w:rsid w:val="001D5EC8"/>
    <w:rsid w:val="001D65D9"/>
    <w:rsid w:val="001D6A01"/>
    <w:rsid w:val="001D758D"/>
    <w:rsid w:val="001D7FEE"/>
    <w:rsid w:val="001E0127"/>
    <w:rsid w:val="001E0280"/>
    <w:rsid w:val="001E0ECE"/>
    <w:rsid w:val="001E1E9F"/>
    <w:rsid w:val="001E28BD"/>
    <w:rsid w:val="001E32CF"/>
    <w:rsid w:val="001E3D3D"/>
    <w:rsid w:val="001E41EC"/>
    <w:rsid w:val="001E4E47"/>
    <w:rsid w:val="001E5413"/>
    <w:rsid w:val="001E5D0C"/>
    <w:rsid w:val="001E5F76"/>
    <w:rsid w:val="001E6BFD"/>
    <w:rsid w:val="001E6FBE"/>
    <w:rsid w:val="001E7374"/>
    <w:rsid w:val="001F0E40"/>
    <w:rsid w:val="001F0ED8"/>
    <w:rsid w:val="001F1BC6"/>
    <w:rsid w:val="001F1CC2"/>
    <w:rsid w:val="001F248C"/>
    <w:rsid w:val="001F2E7E"/>
    <w:rsid w:val="001F31EC"/>
    <w:rsid w:val="001F353E"/>
    <w:rsid w:val="001F47F3"/>
    <w:rsid w:val="001F4AC5"/>
    <w:rsid w:val="001F4C52"/>
    <w:rsid w:val="001F4CCB"/>
    <w:rsid w:val="001F5693"/>
    <w:rsid w:val="001F65B4"/>
    <w:rsid w:val="001F6A8F"/>
    <w:rsid w:val="001F71D8"/>
    <w:rsid w:val="001F786F"/>
    <w:rsid w:val="00200451"/>
    <w:rsid w:val="00200899"/>
    <w:rsid w:val="002009CD"/>
    <w:rsid w:val="00201CD2"/>
    <w:rsid w:val="0020226B"/>
    <w:rsid w:val="00203502"/>
    <w:rsid w:val="00203592"/>
    <w:rsid w:val="0020374E"/>
    <w:rsid w:val="00203A07"/>
    <w:rsid w:val="00203BDF"/>
    <w:rsid w:val="002043AF"/>
    <w:rsid w:val="0020520D"/>
    <w:rsid w:val="00205337"/>
    <w:rsid w:val="0020579A"/>
    <w:rsid w:val="002065C6"/>
    <w:rsid w:val="00206752"/>
    <w:rsid w:val="00206822"/>
    <w:rsid w:val="00206904"/>
    <w:rsid w:val="00206B09"/>
    <w:rsid w:val="0020749D"/>
    <w:rsid w:val="002075EF"/>
    <w:rsid w:val="00210D4B"/>
    <w:rsid w:val="00211064"/>
    <w:rsid w:val="00211660"/>
    <w:rsid w:val="00211981"/>
    <w:rsid w:val="0021275F"/>
    <w:rsid w:val="00214C23"/>
    <w:rsid w:val="002155A9"/>
    <w:rsid w:val="00215C99"/>
    <w:rsid w:val="00216420"/>
    <w:rsid w:val="002167E4"/>
    <w:rsid w:val="0021745C"/>
    <w:rsid w:val="00217838"/>
    <w:rsid w:val="00217F40"/>
    <w:rsid w:val="0022049E"/>
    <w:rsid w:val="0022097C"/>
    <w:rsid w:val="00220EB6"/>
    <w:rsid w:val="0022203E"/>
    <w:rsid w:val="00222803"/>
    <w:rsid w:val="00222963"/>
    <w:rsid w:val="00223124"/>
    <w:rsid w:val="002231EB"/>
    <w:rsid w:val="00223BB2"/>
    <w:rsid w:val="00223FF8"/>
    <w:rsid w:val="0022417C"/>
    <w:rsid w:val="00224BCE"/>
    <w:rsid w:val="002251EC"/>
    <w:rsid w:val="00225720"/>
    <w:rsid w:val="00225743"/>
    <w:rsid w:val="00225872"/>
    <w:rsid w:val="00225CCA"/>
    <w:rsid w:val="002263EA"/>
    <w:rsid w:val="00226712"/>
    <w:rsid w:val="00227A58"/>
    <w:rsid w:val="00227F76"/>
    <w:rsid w:val="00231343"/>
    <w:rsid w:val="0023185C"/>
    <w:rsid w:val="00232587"/>
    <w:rsid w:val="0023266C"/>
    <w:rsid w:val="0023269C"/>
    <w:rsid w:val="00232A11"/>
    <w:rsid w:val="00232F32"/>
    <w:rsid w:val="00233395"/>
    <w:rsid w:val="002334B7"/>
    <w:rsid w:val="0023360F"/>
    <w:rsid w:val="00233FDE"/>
    <w:rsid w:val="002350A6"/>
    <w:rsid w:val="00235520"/>
    <w:rsid w:val="00235887"/>
    <w:rsid w:val="002373FC"/>
    <w:rsid w:val="002376C5"/>
    <w:rsid w:val="00237C25"/>
    <w:rsid w:val="002400F0"/>
    <w:rsid w:val="00240112"/>
    <w:rsid w:val="002405D8"/>
    <w:rsid w:val="00240F90"/>
    <w:rsid w:val="00241139"/>
    <w:rsid w:val="002411B3"/>
    <w:rsid w:val="00241677"/>
    <w:rsid w:val="002418CF"/>
    <w:rsid w:val="00241CC6"/>
    <w:rsid w:val="0024263F"/>
    <w:rsid w:val="00242B12"/>
    <w:rsid w:val="0024420C"/>
    <w:rsid w:val="00244BD1"/>
    <w:rsid w:val="002455B3"/>
    <w:rsid w:val="00245A24"/>
    <w:rsid w:val="00247481"/>
    <w:rsid w:val="002502B4"/>
    <w:rsid w:val="00250F78"/>
    <w:rsid w:val="00251B3B"/>
    <w:rsid w:val="00251BC9"/>
    <w:rsid w:val="002520F0"/>
    <w:rsid w:val="00252292"/>
    <w:rsid w:val="002524B3"/>
    <w:rsid w:val="0025268F"/>
    <w:rsid w:val="002527C7"/>
    <w:rsid w:val="00252E56"/>
    <w:rsid w:val="00253546"/>
    <w:rsid w:val="0025394E"/>
    <w:rsid w:val="00253DF7"/>
    <w:rsid w:val="002545A2"/>
    <w:rsid w:val="002549A8"/>
    <w:rsid w:val="002549C8"/>
    <w:rsid w:val="0025512C"/>
    <w:rsid w:val="00256479"/>
    <w:rsid w:val="00256569"/>
    <w:rsid w:val="0025722B"/>
    <w:rsid w:val="00257474"/>
    <w:rsid w:val="002614A9"/>
    <w:rsid w:val="00261EC8"/>
    <w:rsid w:val="002621C5"/>
    <w:rsid w:val="002630F8"/>
    <w:rsid w:val="0026395A"/>
    <w:rsid w:val="00263E3E"/>
    <w:rsid w:val="00264656"/>
    <w:rsid w:val="00264882"/>
    <w:rsid w:val="00264D25"/>
    <w:rsid w:val="00264E29"/>
    <w:rsid w:val="0026569B"/>
    <w:rsid w:val="00265AC1"/>
    <w:rsid w:val="00265DD7"/>
    <w:rsid w:val="00266FC7"/>
    <w:rsid w:val="00267364"/>
    <w:rsid w:val="00267711"/>
    <w:rsid w:val="00267CE2"/>
    <w:rsid w:val="00270B3C"/>
    <w:rsid w:val="00270DC0"/>
    <w:rsid w:val="00270F77"/>
    <w:rsid w:val="00270FBB"/>
    <w:rsid w:val="002715EF"/>
    <w:rsid w:val="00271707"/>
    <w:rsid w:val="00271A5C"/>
    <w:rsid w:val="00271C6A"/>
    <w:rsid w:val="00271FB4"/>
    <w:rsid w:val="00271FFF"/>
    <w:rsid w:val="00272FB5"/>
    <w:rsid w:val="00273276"/>
    <w:rsid w:val="00276305"/>
    <w:rsid w:val="00276668"/>
    <w:rsid w:val="00276CC0"/>
    <w:rsid w:val="00276E49"/>
    <w:rsid w:val="00277078"/>
    <w:rsid w:val="00277229"/>
    <w:rsid w:val="002773DD"/>
    <w:rsid w:val="0027783D"/>
    <w:rsid w:val="00277A37"/>
    <w:rsid w:val="00277FE3"/>
    <w:rsid w:val="0028021A"/>
    <w:rsid w:val="00280371"/>
    <w:rsid w:val="0028166B"/>
    <w:rsid w:val="002826E1"/>
    <w:rsid w:val="002827E1"/>
    <w:rsid w:val="002828BE"/>
    <w:rsid w:val="002831EB"/>
    <w:rsid w:val="00283D26"/>
    <w:rsid w:val="0028411E"/>
    <w:rsid w:val="0028501F"/>
    <w:rsid w:val="00285DB9"/>
    <w:rsid w:val="002862FB"/>
    <w:rsid w:val="0028745A"/>
    <w:rsid w:val="00291395"/>
    <w:rsid w:val="00291466"/>
    <w:rsid w:val="0029148F"/>
    <w:rsid w:val="002914F4"/>
    <w:rsid w:val="002914F7"/>
    <w:rsid w:val="0029216B"/>
    <w:rsid w:val="002921C4"/>
    <w:rsid w:val="002929FB"/>
    <w:rsid w:val="00293D6C"/>
    <w:rsid w:val="00294613"/>
    <w:rsid w:val="0029521D"/>
    <w:rsid w:val="00295763"/>
    <w:rsid w:val="00295874"/>
    <w:rsid w:val="0029595D"/>
    <w:rsid w:val="00295DA3"/>
    <w:rsid w:val="002963AB"/>
    <w:rsid w:val="00296CE4"/>
    <w:rsid w:val="00297316"/>
    <w:rsid w:val="00297B5B"/>
    <w:rsid w:val="00297E3D"/>
    <w:rsid w:val="002A0CFD"/>
    <w:rsid w:val="002A0E11"/>
    <w:rsid w:val="002A102F"/>
    <w:rsid w:val="002A1910"/>
    <w:rsid w:val="002A259C"/>
    <w:rsid w:val="002A2DCC"/>
    <w:rsid w:val="002A2F0E"/>
    <w:rsid w:val="002A3217"/>
    <w:rsid w:val="002A34F0"/>
    <w:rsid w:val="002A3FF0"/>
    <w:rsid w:val="002A46C1"/>
    <w:rsid w:val="002A4727"/>
    <w:rsid w:val="002A50BC"/>
    <w:rsid w:val="002A6397"/>
    <w:rsid w:val="002A6AC3"/>
    <w:rsid w:val="002A6E23"/>
    <w:rsid w:val="002A72B1"/>
    <w:rsid w:val="002A7C68"/>
    <w:rsid w:val="002B0378"/>
    <w:rsid w:val="002B04AC"/>
    <w:rsid w:val="002B0F97"/>
    <w:rsid w:val="002B1D1D"/>
    <w:rsid w:val="002B1DED"/>
    <w:rsid w:val="002B233E"/>
    <w:rsid w:val="002B2AEB"/>
    <w:rsid w:val="002B2C7F"/>
    <w:rsid w:val="002B314A"/>
    <w:rsid w:val="002B3352"/>
    <w:rsid w:val="002B34AF"/>
    <w:rsid w:val="002B3D98"/>
    <w:rsid w:val="002B431B"/>
    <w:rsid w:val="002B5843"/>
    <w:rsid w:val="002B5BE5"/>
    <w:rsid w:val="002B5CDE"/>
    <w:rsid w:val="002B6AC2"/>
    <w:rsid w:val="002B6B97"/>
    <w:rsid w:val="002B6D99"/>
    <w:rsid w:val="002B70CC"/>
    <w:rsid w:val="002B7921"/>
    <w:rsid w:val="002B7AAB"/>
    <w:rsid w:val="002B7D63"/>
    <w:rsid w:val="002B7E51"/>
    <w:rsid w:val="002C0AA0"/>
    <w:rsid w:val="002C0E9E"/>
    <w:rsid w:val="002C116E"/>
    <w:rsid w:val="002C158C"/>
    <w:rsid w:val="002C1D30"/>
    <w:rsid w:val="002C32D6"/>
    <w:rsid w:val="002C4EFE"/>
    <w:rsid w:val="002C5599"/>
    <w:rsid w:val="002C6BC8"/>
    <w:rsid w:val="002C6DCF"/>
    <w:rsid w:val="002C70A3"/>
    <w:rsid w:val="002C78B4"/>
    <w:rsid w:val="002C79DC"/>
    <w:rsid w:val="002D02EB"/>
    <w:rsid w:val="002D0F37"/>
    <w:rsid w:val="002D2E2A"/>
    <w:rsid w:val="002D334F"/>
    <w:rsid w:val="002D35BF"/>
    <w:rsid w:val="002D3B9E"/>
    <w:rsid w:val="002D4519"/>
    <w:rsid w:val="002D478D"/>
    <w:rsid w:val="002D4D31"/>
    <w:rsid w:val="002D4FC0"/>
    <w:rsid w:val="002D5160"/>
    <w:rsid w:val="002D5C32"/>
    <w:rsid w:val="002D654F"/>
    <w:rsid w:val="002D6C2F"/>
    <w:rsid w:val="002D6D35"/>
    <w:rsid w:val="002D7266"/>
    <w:rsid w:val="002D7699"/>
    <w:rsid w:val="002E0244"/>
    <w:rsid w:val="002E1103"/>
    <w:rsid w:val="002E1DCD"/>
    <w:rsid w:val="002E2053"/>
    <w:rsid w:val="002E2BE7"/>
    <w:rsid w:val="002E33C2"/>
    <w:rsid w:val="002E3FF5"/>
    <w:rsid w:val="002E44D0"/>
    <w:rsid w:val="002E4559"/>
    <w:rsid w:val="002E47F7"/>
    <w:rsid w:val="002E49E3"/>
    <w:rsid w:val="002E5B2A"/>
    <w:rsid w:val="002E5C0B"/>
    <w:rsid w:val="002E5E12"/>
    <w:rsid w:val="002E5F8F"/>
    <w:rsid w:val="002E6293"/>
    <w:rsid w:val="002E6684"/>
    <w:rsid w:val="002E6C37"/>
    <w:rsid w:val="002E6DEF"/>
    <w:rsid w:val="002E729A"/>
    <w:rsid w:val="002E7BA5"/>
    <w:rsid w:val="002E7C88"/>
    <w:rsid w:val="002F0E9F"/>
    <w:rsid w:val="002F23CD"/>
    <w:rsid w:val="002F326B"/>
    <w:rsid w:val="002F36ED"/>
    <w:rsid w:val="002F3946"/>
    <w:rsid w:val="002F455F"/>
    <w:rsid w:val="002F5B09"/>
    <w:rsid w:val="002F68D7"/>
    <w:rsid w:val="002F7C85"/>
    <w:rsid w:val="00300CDC"/>
    <w:rsid w:val="00300D42"/>
    <w:rsid w:val="00301734"/>
    <w:rsid w:val="00302BF8"/>
    <w:rsid w:val="00302F05"/>
    <w:rsid w:val="00302F54"/>
    <w:rsid w:val="00303310"/>
    <w:rsid w:val="00304221"/>
    <w:rsid w:val="0030569E"/>
    <w:rsid w:val="00305C67"/>
    <w:rsid w:val="00305E8D"/>
    <w:rsid w:val="00306B01"/>
    <w:rsid w:val="00307429"/>
    <w:rsid w:val="003100B9"/>
    <w:rsid w:val="00310510"/>
    <w:rsid w:val="003106A3"/>
    <w:rsid w:val="003117B6"/>
    <w:rsid w:val="00311DC8"/>
    <w:rsid w:val="00313243"/>
    <w:rsid w:val="003143D0"/>
    <w:rsid w:val="00314D41"/>
    <w:rsid w:val="003150D3"/>
    <w:rsid w:val="003152AC"/>
    <w:rsid w:val="0031532F"/>
    <w:rsid w:val="00315ADE"/>
    <w:rsid w:val="0031646F"/>
    <w:rsid w:val="003168C0"/>
    <w:rsid w:val="003169C5"/>
    <w:rsid w:val="003169C7"/>
    <w:rsid w:val="00317463"/>
    <w:rsid w:val="003200A2"/>
    <w:rsid w:val="00320417"/>
    <w:rsid w:val="003209A5"/>
    <w:rsid w:val="00320BC4"/>
    <w:rsid w:val="00320DF0"/>
    <w:rsid w:val="003210F7"/>
    <w:rsid w:val="00322998"/>
    <w:rsid w:val="00323889"/>
    <w:rsid w:val="00323D01"/>
    <w:rsid w:val="00323DCD"/>
    <w:rsid w:val="0032414A"/>
    <w:rsid w:val="003251B3"/>
    <w:rsid w:val="0032538A"/>
    <w:rsid w:val="00326B47"/>
    <w:rsid w:val="00326EB2"/>
    <w:rsid w:val="00327CA6"/>
    <w:rsid w:val="003312EE"/>
    <w:rsid w:val="00332045"/>
    <w:rsid w:val="003323CE"/>
    <w:rsid w:val="0033244B"/>
    <w:rsid w:val="00332C8E"/>
    <w:rsid w:val="00333B18"/>
    <w:rsid w:val="00334398"/>
    <w:rsid w:val="00334F08"/>
    <w:rsid w:val="00335CFA"/>
    <w:rsid w:val="00336BC6"/>
    <w:rsid w:val="00336CCB"/>
    <w:rsid w:val="00336E70"/>
    <w:rsid w:val="00337102"/>
    <w:rsid w:val="00337921"/>
    <w:rsid w:val="00340493"/>
    <w:rsid w:val="0034078A"/>
    <w:rsid w:val="00341975"/>
    <w:rsid w:val="00341D69"/>
    <w:rsid w:val="00341F9C"/>
    <w:rsid w:val="00342898"/>
    <w:rsid w:val="00342BDD"/>
    <w:rsid w:val="00342EFE"/>
    <w:rsid w:val="00342F45"/>
    <w:rsid w:val="003430A4"/>
    <w:rsid w:val="003435C5"/>
    <w:rsid w:val="00343B2C"/>
    <w:rsid w:val="0034556B"/>
    <w:rsid w:val="003456FC"/>
    <w:rsid w:val="00345BC9"/>
    <w:rsid w:val="00346106"/>
    <w:rsid w:val="00346412"/>
    <w:rsid w:val="003464EB"/>
    <w:rsid w:val="00346572"/>
    <w:rsid w:val="00346B10"/>
    <w:rsid w:val="00346E4A"/>
    <w:rsid w:val="00346E80"/>
    <w:rsid w:val="00347407"/>
    <w:rsid w:val="003504F9"/>
    <w:rsid w:val="00350AC6"/>
    <w:rsid w:val="00350CA9"/>
    <w:rsid w:val="003513AA"/>
    <w:rsid w:val="00352570"/>
    <w:rsid w:val="00352AE9"/>
    <w:rsid w:val="00353236"/>
    <w:rsid w:val="00353935"/>
    <w:rsid w:val="00354695"/>
    <w:rsid w:val="00354CE5"/>
    <w:rsid w:val="00355D22"/>
    <w:rsid w:val="00355EEC"/>
    <w:rsid w:val="00356224"/>
    <w:rsid w:val="00356258"/>
    <w:rsid w:val="00356832"/>
    <w:rsid w:val="003569B8"/>
    <w:rsid w:val="00356FFE"/>
    <w:rsid w:val="003570B1"/>
    <w:rsid w:val="003571C1"/>
    <w:rsid w:val="003572DF"/>
    <w:rsid w:val="00357C47"/>
    <w:rsid w:val="00360A07"/>
    <w:rsid w:val="0036103D"/>
    <w:rsid w:val="0036189E"/>
    <w:rsid w:val="003619ED"/>
    <w:rsid w:val="003620D4"/>
    <w:rsid w:val="00362B7C"/>
    <w:rsid w:val="00362EF4"/>
    <w:rsid w:val="003630A1"/>
    <w:rsid w:val="0036326A"/>
    <w:rsid w:val="003632BE"/>
    <w:rsid w:val="00364AB3"/>
    <w:rsid w:val="00364D84"/>
    <w:rsid w:val="00365B35"/>
    <w:rsid w:val="00365CEE"/>
    <w:rsid w:val="00366448"/>
    <w:rsid w:val="0036664D"/>
    <w:rsid w:val="003668CB"/>
    <w:rsid w:val="00370053"/>
    <w:rsid w:val="0037015E"/>
    <w:rsid w:val="00370A9B"/>
    <w:rsid w:val="00370FA2"/>
    <w:rsid w:val="00371D60"/>
    <w:rsid w:val="00372620"/>
    <w:rsid w:val="00372A53"/>
    <w:rsid w:val="00372D9D"/>
    <w:rsid w:val="0037330F"/>
    <w:rsid w:val="003736A7"/>
    <w:rsid w:val="003738F6"/>
    <w:rsid w:val="003757FC"/>
    <w:rsid w:val="0037583C"/>
    <w:rsid w:val="00375BB3"/>
    <w:rsid w:val="003762CE"/>
    <w:rsid w:val="00376580"/>
    <w:rsid w:val="003772B6"/>
    <w:rsid w:val="0037799D"/>
    <w:rsid w:val="00377AD9"/>
    <w:rsid w:val="00377C7B"/>
    <w:rsid w:val="00380B6F"/>
    <w:rsid w:val="00380D78"/>
    <w:rsid w:val="0038158E"/>
    <w:rsid w:val="003815CC"/>
    <w:rsid w:val="00381875"/>
    <w:rsid w:val="00382532"/>
    <w:rsid w:val="003828FD"/>
    <w:rsid w:val="00382C63"/>
    <w:rsid w:val="00383391"/>
    <w:rsid w:val="00384850"/>
    <w:rsid w:val="00384E78"/>
    <w:rsid w:val="00384F99"/>
    <w:rsid w:val="00385187"/>
    <w:rsid w:val="003854BF"/>
    <w:rsid w:val="00385AA8"/>
    <w:rsid w:val="00385B37"/>
    <w:rsid w:val="00386928"/>
    <w:rsid w:val="00390A2C"/>
    <w:rsid w:val="00390A94"/>
    <w:rsid w:val="00390B01"/>
    <w:rsid w:val="0039118C"/>
    <w:rsid w:val="00391874"/>
    <w:rsid w:val="00391CE8"/>
    <w:rsid w:val="003924C9"/>
    <w:rsid w:val="00392ED3"/>
    <w:rsid w:val="003934F6"/>
    <w:rsid w:val="00393A68"/>
    <w:rsid w:val="00393D06"/>
    <w:rsid w:val="003941B4"/>
    <w:rsid w:val="00395529"/>
    <w:rsid w:val="003958A5"/>
    <w:rsid w:val="00395A45"/>
    <w:rsid w:val="00395A6B"/>
    <w:rsid w:val="0039614E"/>
    <w:rsid w:val="0039619A"/>
    <w:rsid w:val="00397466"/>
    <w:rsid w:val="0039799F"/>
    <w:rsid w:val="003A1199"/>
    <w:rsid w:val="003A1AC0"/>
    <w:rsid w:val="003A1CB0"/>
    <w:rsid w:val="003A1FF7"/>
    <w:rsid w:val="003A27D3"/>
    <w:rsid w:val="003A2CCB"/>
    <w:rsid w:val="003A34A6"/>
    <w:rsid w:val="003A3CDF"/>
    <w:rsid w:val="003A4428"/>
    <w:rsid w:val="003A4B58"/>
    <w:rsid w:val="003A4D88"/>
    <w:rsid w:val="003A4DA4"/>
    <w:rsid w:val="003A5078"/>
    <w:rsid w:val="003A51C2"/>
    <w:rsid w:val="003A5B02"/>
    <w:rsid w:val="003A5B59"/>
    <w:rsid w:val="003A68A2"/>
    <w:rsid w:val="003A6CCC"/>
    <w:rsid w:val="003A7127"/>
    <w:rsid w:val="003A726E"/>
    <w:rsid w:val="003A748B"/>
    <w:rsid w:val="003A74DE"/>
    <w:rsid w:val="003A77AE"/>
    <w:rsid w:val="003A7892"/>
    <w:rsid w:val="003B00C6"/>
    <w:rsid w:val="003B0132"/>
    <w:rsid w:val="003B087B"/>
    <w:rsid w:val="003B1295"/>
    <w:rsid w:val="003B1A4E"/>
    <w:rsid w:val="003B1D02"/>
    <w:rsid w:val="003B2600"/>
    <w:rsid w:val="003B3086"/>
    <w:rsid w:val="003B3C4D"/>
    <w:rsid w:val="003B40EA"/>
    <w:rsid w:val="003B423C"/>
    <w:rsid w:val="003B4724"/>
    <w:rsid w:val="003B4749"/>
    <w:rsid w:val="003B4CB1"/>
    <w:rsid w:val="003B5149"/>
    <w:rsid w:val="003B51D9"/>
    <w:rsid w:val="003B5D85"/>
    <w:rsid w:val="003B6840"/>
    <w:rsid w:val="003B6E4D"/>
    <w:rsid w:val="003B6F36"/>
    <w:rsid w:val="003B7D45"/>
    <w:rsid w:val="003C00CE"/>
    <w:rsid w:val="003C016A"/>
    <w:rsid w:val="003C1482"/>
    <w:rsid w:val="003C27BC"/>
    <w:rsid w:val="003C2E35"/>
    <w:rsid w:val="003C30ED"/>
    <w:rsid w:val="003C38B9"/>
    <w:rsid w:val="003C3927"/>
    <w:rsid w:val="003C3BAD"/>
    <w:rsid w:val="003C41E1"/>
    <w:rsid w:val="003C4DA5"/>
    <w:rsid w:val="003C4FF8"/>
    <w:rsid w:val="003C525D"/>
    <w:rsid w:val="003C52A1"/>
    <w:rsid w:val="003C63BF"/>
    <w:rsid w:val="003C6732"/>
    <w:rsid w:val="003C7F38"/>
    <w:rsid w:val="003D09D6"/>
    <w:rsid w:val="003D1105"/>
    <w:rsid w:val="003D17BC"/>
    <w:rsid w:val="003D1968"/>
    <w:rsid w:val="003D1B15"/>
    <w:rsid w:val="003D212D"/>
    <w:rsid w:val="003D2CD3"/>
    <w:rsid w:val="003D3106"/>
    <w:rsid w:val="003D36EB"/>
    <w:rsid w:val="003D3E05"/>
    <w:rsid w:val="003D5335"/>
    <w:rsid w:val="003D55F6"/>
    <w:rsid w:val="003D5E2C"/>
    <w:rsid w:val="003D6DCF"/>
    <w:rsid w:val="003D770D"/>
    <w:rsid w:val="003E01BE"/>
    <w:rsid w:val="003E07FA"/>
    <w:rsid w:val="003E0ACC"/>
    <w:rsid w:val="003E0C26"/>
    <w:rsid w:val="003E0D6A"/>
    <w:rsid w:val="003E0E13"/>
    <w:rsid w:val="003E16FF"/>
    <w:rsid w:val="003E1872"/>
    <w:rsid w:val="003E194D"/>
    <w:rsid w:val="003E1A20"/>
    <w:rsid w:val="003E2084"/>
    <w:rsid w:val="003E2920"/>
    <w:rsid w:val="003E36FA"/>
    <w:rsid w:val="003E3825"/>
    <w:rsid w:val="003E473F"/>
    <w:rsid w:val="003E4971"/>
    <w:rsid w:val="003E49F1"/>
    <w:rsid w:val="003E4FDF"/>
    <w:rsid w:val="003E64E9"/>
    <w:rsid w:val="003E65C4"/>
    <w:rsid w:val="003E6894"/>
    <w:rsid w:val="003E7336"/>
    <w:rsid w:val="003E760A"/>
    <w:rsid w:val="003E7E5D"/>
    <w:rsid w:val="003F1220"/>
    <w:rsid w:val="003F15CC"/>
    <w:rsid w:val="003F160E"/>
    <w:rsid w:val="003F1949"/>
    <w:rsid w:val="003F1BAB"/>
    <w:rsid w:val="003F1D88"/>
    <w:rsid w:val="003F1E32"/>
    <w:rsid w:val="003F20EF"/>
    <w:rsid w:val="003F23D1"/>
    <w:rsid w:val="003F39AA"/>
    <w:rsid w:val="003F3B69"/>
    <w:rsid w:val="003F4674"/>
    <w:rsid w:val="003F57F4"/>
    <w:rsid w:val="003F59D6"/>
    <w:rsid w:val="003F5B31"/>
    <w:rsid w:val="003F5D1B"/>
    <w:rsid w:val="003F62E0"/>
    <w:rsid w:val="003F6EC9"/>
    <w:rsid w:val="003F77AA"/>
    <w:rsid w:val="003F792A"/>
    <w:rsid w:val="00400A2E"/>
    <w:rsid w:val="00400D81"/>
    <w:rsid w:val="004011CE"/>
    <w:rsid w:val="00401209"/>
    <w:rsid w:val="00401385"/>
    <w:rsid w:val="004018E8"/>
    <w:rsid w:val="00401D92"/>
    <w:rsid w:val="00401FE5"/>
    <w:rsid w:val="00402317"/>
    <w:rsid w:val="004025B2"/>
    <w:rsid w:val="00403029"/>
    <w:rsid w:val="00403B7F"/>
    <w:rsid w:val="004042AA"/>
    <w:rsid w:val="00404968"/>
    <w:rsid w:val="0040510F"/>
    <w:rsid w:val="004064EB"/>
    <w:rsid w:val="00406CC3"/>
    <w:rsid w:val="00406E18"/>
    <w:rsid w:val="0040776E"/>
    <w:rsid w:val="004104DF"/>
    <w:rsid w:val="00410A06"/>
    <w:rsid w:val="004115BE"/>
    <w:rsid w:val="00411C97"/>
    <w:rsid w:val="004121ED"/>
    <w:rsid w:val="0041230E"/>
    <w:rsid w:val="00412AF5"/>
    <w:rsid w:val="00412E7C"/>
    <w:rsid w:val="00412F4A"/>
    <w:rsid w:val="00412FA2"/>
    <w:rsid w:val="0041350A"/>
    <w:rsid w:val="00413B97"/>
    <w:rsid w:val="00413C6C"/>
    <w:rsid w:val="0041447F"/>
    <w:rsid w:val="004149C9"/>
    <w:rsid w:val="00414B89"/>
    <w:rsid w:val="004154CA"/>
    <w:rsid w:val="00415BB3"/>
    <w:rsid w:val="00415EC9"/>
    <w:rsid w:val="00416295"/>
    <w:rsid w:val="00416B4C"/>
    <w:rsid w:val="00416C80"/>
    <w:rsid w:val="00417C25"/>
    <w:rsid w:val="00421ECE"/>
    <w:rsid w:val="00421F05"/>
    <w:rsid w:val="00422CAC"/>
    <w:rsid w:val="0042326D"/>
    <w:rsid w:val="00423942"/>
    <w:rsid w:val="004239D7"/>
    <w:rsid w:val="00423E67"/>
    <w:rsid w:val="00424BE1"/>
    <w:rsid w:val="00424C86"/>
    <w:rsid w:val="004250A4"/>
    <w:rsid w:val="004252FB"/>
    <w:rsid w:val="00425720"/>
    <w:rsid w:val="0042614C"/>
    <w:rsid w:val="00426CCB"/>
    <w:rsid w:val="004273EA"/>
    <w:rsid w:val="004275F8"/>
    <w:rsid w:val="0043003C"/>
    <w:rsid w:val="00430D40"/>
    <w:rsid w:val="00432562"/>
    <w:rsid w:val="004325B8"/>
    <w:rsid w:val="00432676"/>
    <w:rsid w:val="004338DD"/>
    <w:rsid w:val="00433C6B"/>
    <w:rsid w:val="00435A62"/>
    <w:rsid w:val="00435E49"/>
    <w:rsid w:val="0043651C"/>
    <w:rsid w:val="00436544"/>
    <w:rsid w:val="00436845"/>
    <w:rsid w:val="00436D68"/>
    <w:rsid w:val="00437083"/>
    <w:rsid w:val="0043791D"/>
    <w:rsid w:val="00437976"/>
    <w:rsid w:val="00437BDA"/>
    <w:rsid w:val="00437C56"/>
    <w:rsid w:val="00440DD9"/>
    <w:rsid w:val="00440E24"/>
    <w:rsid w:val="00440E5B"/>
    <w:rsid w:val="00441E04"/>
    <w:rsid w:val="00442066"/>
    <w:rsid w:val="004420AA"/>
    <w:rsid w:val="00442BCD"/>
    <w:rsid w:val="004432D1"/>
    <w:rsid w:val="00443ECC"/>
    <w:rsid w:val="0044425A"/>
    <w:rsid w:val="004444A6"/>
    <w:rsid w:val="004453B6"/>
    <w:rsid w:val="00445ABF"/>
    <w:rsid w:val="004466F3"/>
    <w:rsid w:val="00446B3B"/>
    <w:rsid w:val="00446B79"/>
    <w:rsid w:val="004502B4"/>
    <w:rsid w:val="0045091A"/>
    <w:rsid w:val="00450BAB"/>
    <w:rsid w:val="0045190F"/>
    <w:rsid w:val="00451B11"/>
    <w:rsid w:val="004522BF"/>
    <w:rsid w:val="00452482"/>
    <w:rsid w:val="00452597"/>
    <w:rsid w:val="00454446"/>
    <w:rsid w:val="0045454D"/>
    <w:rsid w:val="004545DE"/>
    <w:rsid w:val="00455516"/>
    <w:rsid w:val="00455AF2"/>
    <w:rsid w:val="00455FF0"/>
    <w:rsid w:val="004560D0"/>
    <w:rsid w:val="004564D6"/>
    <w:rsid w:val="00456AA1"/>
    <w:rsid w:val="00457118"/>
    <w:rsid w:val="004603F0"/>
    <w:rsid w:val="00460BF4"/>
    <w:rsid w:val="00461482"/>
    <w:rsid w:val="00461688"/>
    <w:rsid w:val="004618B8"/>
    <w:rsid w:val="0046193D"/>
    <w:rsid w:val="0046199F"/>
    <w:rsid w:val="00461C53"/>
    <w:rsid w:val="00461C80"/>
    <w:rsid w:val="00462459"/>
    <w:rsid w:val="0046332E"/>
    <w:rsid w:val="00463806"/>
    <w:rsid w:val="00463A42"/>
    <w:rsid w:val="00463D14"/>
    <w:rsid w:val="00464923"/>
    <w:rsid w:val="00464DD4"/>
    <w:rsid w:val="00465B5E"/>
    <w:rsid w:val="0046633B"/>
    <w:rsid w:val="004664B4"/>
    <w:rsid w:val="0046676E"/>
    <w:rsid w:val="004670D6"/>
    <w:rsid w:val="004700C6"/>
    <w:rsid w:val="0047025D"/>
    <w:rsid w:val="004706B2"/>
    <w:rsid w:val="00470CD1"/>
    <w:rsid w:val="00470DE6"/>
    <w:rsid w:val="0047151C"/>
    <w:rsid w:val="00471631"/>
    <w:rsid w:val="004719DA"/>
    <w:rsid w:val="00471B36"/>
    <w:rsid w:val="00471D76"/>
    <w:rsid w:val="00472350"/>
    <w:rsid w:val="00473276"/>
    <w:rsid w:val="004735F4"/>
    <w:rsid w:val="0047375A"/>
    <w:rsid w:val="00474011"/>
    <w:rsid w:val="0047424A"/>
    <w:rsid w:val="00474914"/>
    <w:rsid w:val="00474B8C"/>
    <w:rsid w:val="00475073"/>
    <w:rsid w:val="00475935"/>
    <w:rsid w:val="00475974"/>
    <w:rsid w:val="00475DE8"/>
    <w:rsid w:val="00476514"/>
    <w:rsid w:val="004767C8"/>
    <w:rsid w:val="00477513"/>
    <w:rsid w:val="00477600"/>
    <w:rsid w:val="00477A41"/>
    <w:rsid w:val="00477E51"/>
    <w:rsid w:val="00477EB7"/>
    <w:rsid w:val="00477FA1"/>
    <w:rsid w:val="00480208"/>
    <w:rsid w:val="0048166C"/>
    <w:rsid w:val="004821F7"/>
    <w:rsid w:val="004826DD"/>
    <w:rsid w:val="00482790"/>
    <w:rsid w:val="00483042"/>
    <w:rsid w:val="0048386B"/>
    <w:rsid w:val="00483891"/>
    <w:rsid w:val="00483EEF"/>
    <w:rsid w:val="00484C97"/>
    <w:rsid w:val="00485587"/>
    <w:rsid w:val="0048579F"/>
    <w:rsid w:val="004857AD"/>
    <w:rsid w:val="00486016"/>
    <w:rsid w:val="004860D8"/>
    <w:rsid w:val="00486B0E"/>
    <w:rsid w:val="00486D54"/>
    <w:rsid w:val="004870F4"/>
    <w:rsid w:val="0048721D"/>
    <w:rsid w:val="004874D7"/>
    <w:rsid w:val="00487A6E"/>
    <w:rsid w:val="00487E3C"/>
    <w:rsid w:val="004902BF"/>
    <w:rsid w:val="0049098D"/>
    <w:rsid w:val="00491027"/>
    <w:rsid w:val="00491409"/>
    <w:rsid w:val="0049206B"/>
    <w:rsid w:val="0049228E"/>
    <w:rsid w:val="00492758"/>
    <w:rsid w:val="0049282A"/>
    <w:rsid w:val="00492AD4"/>
    <w:rsid w:val="00493CB4"/>
    <w:rsid w:val="00494160"/>
    <w:rsid w:val="00494DFE"/>
    <w:rsid w:val="00495164"/>
    <w:rsid w:val="00495C60"/>
    <w:rsid w:val="00495CF4"/>
    <w:rsid w:val="00495E39"/>
    <w:rsid w:val="00495EB3"/>
    <w:rsid w:val="00496147"/>
    <w:rsid w:val="0049742F"/>
    <w:rsid w:val="0049745B"/>
    <w:rsid w:val="00497B12"/>
    <w:rsid w:val="004A002B"/>
    <w:rsid w:val="004A0257"/>
    <w:rsid w:val="004A07D9"/>
    <w:rsid w:val="004A0E5C"/>
    <w:rsid w:val="004A1ADC"/>
    <w:rsid w:val="004A1F7B"/>
    <w:rsid w:val="004A25A7"/>
    <w:rsid w:val="004A2AA7"/>
    <w:rsid w:val="004A3E76"/>
    <w:rsid w:val="004A48AA"/>
    <w:rsid w:val="004A4B26"/>
    <w:rsid w:val="004A4F5B"/>
    <w:rsid w:val="004A5713"/>
    <w:rsid w:val="004A58EE"/>
    <w:rsid w:val="004A6215"/>
    <w:rsid w:val="004A68FE"/>
    <w:rsid w:val="004A7163"/>
    <w:rsid w:val="004A7189"/>
    <w:rsid w:val="004A7B97"/>
    <w:rsid w:val="004B18D1"/>
    <w:rsid w:val="004B1A87"/>
    <w:rsid w:val="004B1F81"/>
    <w:rsid w:val="004B21B6"/>
    <w:rsid w:val="004B2923"/>
    <w:rsid w:val="004B2CA9"/>
    <w:rsid w:val="004B30AF"/>
    <w:rsid w:val="004B377B"/>
    <w:rsid w:val="004B3A7E"/>
    <w:rsid w:val="004B554A"/>
    <w:rsid w:val="004B5C4A"/>
    <w:rsid w:val="004B60F7"/>
    <w:rsid w:val="004B6B0D"/>
    <w:rsid w:val="004B6D37"/>
    <w:rsid w:val="004B7875"/>
    <w:rsid w:val="004B7CE0"/>
    <w:rsid w:val="004C093A"/>
    <w:rsid w:val="004C0B0D"/>
    <w:rsid w:val="004C0BCD"/>
    <w:rsid w:val="004C15B4"/>
    <w:rsid w:val="004C167E"/>
    <w:rsid w:val="004C1D9A"/>
    <w:rsid w:val="004C23A4"/>
    <w:rsid w:val="004C2CA3"/>
    <w:rsid w:val="004C3C16"/>
    <w:rsid w:val="004C5A97"/>
    <w:rsid w:val="004C5D68"/>
    <w:rsid w:val="004C621C"/>
    <w:rsid w:val="004C675A"/>
    <w:rsid w:val="004C6835"/>
    <w:rsid w:val="004C7633"/>
    <w:rsid w:val="004C778E"/>
    <w:rsid w:val="004C798C"/>
    <w:rsid w:val="004D0181"/>
    <w:rsid w:val="004D0371"/>
    <w:rsid w:val="004D03EF"/>
    <w:rsid w:val="004D08AB"/>
    <w:rsid w:val="004D1DE6"/>
    <w:rsid w:val="004D2B08"/>
    <w:rsid w:val="004D2C34"/>
    <w:rsid w:val="004D3271"/>
    <w:rsid w:val="004D3639"/>
    <w:rsid w:val="004D4821"/>
    <w:rsid w:val="004D4C2A"/>
    <w:rsid w:val="004D4D9F"/>
    <w:rsid w:val="004D4F33"/>
    <w:rsid w:val="004D54ED"/>
    <w:rsid w:val="004D56F7"/>
    <w:rsid w:val="004D5F3F"/>
    <w:rsid w:val="004D64EF"/>
    <w:rsid w:val="004D68A3"/>
    <w:rsid w:val="004D6EB6"/>
    <w:rsid w:val="004D71FA"/>
    <w:rsid w:val="004D7258"/>
    <w:rsid w:val="004E0D63"/>
    <w:rsid w:val="004E1774"/>
    <w:rsid w:val="004E1832"/>
    <w:rsid w:val="004E35B5"/>
    <w:rsid w:val="004E3CC8"/>
    <w:rsid w:val="004E437B"/>
    <w:rsid w:val="004E455C"/>
    <w:rsid w:val="004E5459"/>
    <w:rsid w:val="004E5652"/>
    <w:rsid w:val="004E5884"/>
    <w:rsid w:val="004E5D69"/>
    <w:rsid w:val="004E6A7D"/>
    <w:rsid w:val="004E6B31"/>
    <w:rsid w:val="004E6E0E"/>
    <w:rsid w:val="004E718B"/>
    <w:rsid w:val="004E7FEB"/>
    <w:rsid w:val="004F13D7"/>
    <w:rsid w:val="004F16A1"/>
    <w:rsid w:val="004F1AF6"/>
    <w:rsid w:val="004F1E4A"/>
    <w:rsid w:val="004F277C"/>
    <w:rsid w:val="004F39F1"/>
    <w:rsid w:val="004F40E1"/>
    <w:rsid w:val="004F418D"/>
    <w:rsid w:val="004F4B4D"/>
    <w:rsid w:val="004F4B5F"/>
    <w:rsid w:val="004F5441"/>
    <w:rsid w:val="004F548C"/>
    <w:rsid w:val="004F5900"/>
    <w:rsid w:val="004F5A0E"/>
    <w:rsid w:val="004F5B62"/>
    <w:rsid w:val="004F62C2"/>
    <w:rsid w:val="004F64D2"/>
    <w:rsid w:val="004F6612"/>
    <w:rsid w:val="004F694E"/>
    <w:rsid w:val="004F6B4A"/>
    <w:rsid w:val="004F6C65"/>
    <w:rsid w:val="004F73EB"/>
    <w:rsid w:val="004F7649"/>
    <w:rsid w:val="004F78FA"/>
    <w:rsid w:val="004F7B3F"/>
    <w:rsid w:val="004F7ECC"/>
    <w:rsid w:val="004F7F5A"/>
    <w:rsid w:val="00500376"/>
    <w:rsid w:val="0050052A"/>
    <w:rsid w:val="00500AED"/>
    <w:rsid w:val="00501207"/>
    <w:rsid w:val="00502074"/>
    <w:rsid w:val="0050244B"/>
    <w:rsid w:val="00502715"/>
    <w:rsid w:val="005036CA"/>
    <w:rsid w:val="00503A9F"/>
    <w:rsid w:val="00503C46"/>
    <w:rsid w:val="00503FCA"/>
    <w:rsid w:val="005047BF"/>
    <w:rsid w:val="0050488D"/>
    <w:rsid w:val="00504A2C"/>
    <w:rsid w:val="00504A86"/>
    <w:rsid w:val="0050574E"/>
    <w:rsid w:val="00506018"/>
    <w:rsid w:val="00507277"/>
    <w:rsid w:val="0050738B"/>
    <w:rsid w:val="005106A5"/>
    <w:rsid w:val="0051075E"/>
    <w:rsid w:val="00510897"/>
    <w:rsid w:val="0051092F"/>
    <w:rsid w:val="00511117"/>
    <w:rsid w:val="005116F1"/>
    <w:rsid w:val="00511F4A"/>
    <w:rsid w:val="00511F63"/>
    <w:rsid w:val="00512037"/>
    <w:rsid w:val="005122E5"/>
    <w:rsid w:val="00512C55"/>
    <w:rsid w:val="00514DCE"/>
    <w:rsid w:val="00514EF7"/>
    <w:rsid w:val="005153C3"/>
    <w:rsid w:val="00515EB6"/>
    <w:rsid w:val="0051601E"/>
    <w:rsid w:val="005165DC"/>
    <w:rsid w:val="005169AB"/>
    <w:rsid w:val="00517903"/>
    <w:rsid w:val="005179E7"/>
    <w:rsid w:val="005204DB"/>
    <w:rsid w:val="0052071A"/>
    <w:rsid w:val="00521010"/>
    <w:rsid w:val="0052163F"/>
    <w:rsid w:val="0052173D"/>
    <w:rsid w:val="00521797"/>
    <w:rsid w:val="005218CD"/>
    <w:rsid w:val="0052195C"/>
    <w:rsid w:val="005219C3"/>
    <w:rsid w:val="005248CA"/>
    <w:rsid w:val="00524FE6"/>
    <w:rsid w:val="00525DFA"/>
    <w:rsid w:val="005266A2"/>
    <w:rsid w:val="00526BF0"/>
    <w:rsid w:val="00527D55"/>
    <w:rsid w:val="0053052B"/>
    <w:rsid w:val="00530AB6"/>
    <w:rsid w:val="00530EBB"/>
    <w:rsid w:val="0053116E"/>
    <w:rsid w:val="005315D7"/>
    <w:rsid w:val="005319FE"/>
    <w:rsid w:val="00531F30"/>
    <w:rsid w:val="0053283C"/>
    <w:rsid w:val="00533096"/>
    <w:rsid w:val="00533B79"/>
    <w:rsid w:val="00533C68"/>
    <w:rsid w:val="00533FFE"/>
    <w:rsid w:val="00534450"/>
    <w:rsid w:val="0053475C"/>
    <w:rsid w:val="00534F9A"/>
    <w:rsid w:val="00535A91"/>
    <w:rsid w:val="00535EA3"/>
    <w:rsid w:val="00536881"/>
    <w:rsid w:val="005374F2"/>
    <w:rsid w:val="005379EB"/>
    <w:rsid w:val="00537FDD"/>
    <w:rsid w:val="00540876"/>
    <w:rsid w:val="00540D94"/>
    <w:rsid w:val="00540E92"/>
    <w:rsid w:val="00540FEC"/>
    <w:rsid w:val="00541271"/>
    <w:rsid w:val="0054149A"/>
    <w:rsid w:val="0054194A"/>
    <w:rsid w:val="00541DDF"/>
    <w:rsid w:val="0054216A"/>
    <w:rsid w:val="0054249D"/>
    <w:rsid w:val="00542550"/>
    <w:rsid w:val="00542A38"/>
    <w:rsid w:val="00542AD9"/>
    <w:rsid w:val="00543470"/>
    <w:rsid w:val="005434A6"/>
    <w:rsid w:val="0054411B"/>
    <w:rsid w:val="00544A87"/>
    <w:rsid w:val="005458DF"/>
    <w:rsid w:val="0054649D"/>
    <w:rsid w:val="00546536"/>
    <w:rsid w:val="00546A14"/>
    <w:rsid w:val="00550FA7"/>
    <w:rsid w:val="00551148"/>
    <w:rsid w:val="00551230"/>
    <w:rsid w:val="00552120"/>
    <w:rsid w:val="005523C5"/>
    <w:rsid w:val="005524E1"/>
    <w:rsid w:val="005528C8"/>
    <w:rsid w:val="00552EAF"/>
    <w:rsid w:val="005530FB"/>
    <w:rsid w:val="00553A9D"/>
    <w:rsid w:val="0055431B"/>
    <w:rsid w:val="00554B24"/>
    <w:rsid w:val="00555435"/>
    <w:rsid w:val="0055576F"/>
    <w:rsid w:val="005569CF"/>
    <w:rsid w:val="00556E92"/>
    <w:rsid w:val="0055705D"/>
    <w:rsid w:val="0056068F"/>
    <w:rsid w:val="005607E0"/>
    <w:rsid w:val="00560FE3"/>
    <w:rsid w:val="005611B0"/>
    <w:rsid w:val="005614BD"/>
    <w:rsid w:val="005614E5"/>
    <w:rsid w:val="00561E71"/>
    <w:rsid w:val="00561FE2"/>
    <w:rsid w:val="00561FF2"/>
    <w:rsid w:val="0056293C"/>
    <w:rsid w:val="00562B56"/>
    <w:rsid w:val="00563285"/>
    <w:rsid w:val="00563452"/>
    <w:rsid w:val="005636E4"/>
    <w:rsid w:val="005637AF"/>
    <w:rsid w:val="005637EC"/>
    <w:rsid w:val="00563FB0"/>
    <w:rsid w:val="005641DD"/>
    <w:rsid w:val="005645F1"/>
    <w:rsid w:val="00564F83"/>
    <w:rsid w:val="005658EF"/>
    <w:rsid w:val="0056623E"/>
    <w:rsid w:val="00566A98"/>
    <w:rsid w:val="005672B1"/>
    <w:rsid w:val="005676CD"/>
    <w:rsid w:val="00567A48"/>
    <w:rsid w:val="00567C9D"/>
    <w:rsid w:val="005700C4"/>
    <w:rsid w:val="00570602"/>
    <w:rsid w:val="00570735"/>
    <w:rsid w:val="00570B6B"/>
    <w:rsid w:val="00571545"/>
    <w:rsid w:val="0057166C"/>
    <w:rsid w:val="00571792"/>
    <w:rsid w:val="0057211A"/>
    <w:rsid w:val="00572131"/>
    <w:rsid w:val="0057232C"/>
    <w:rsid w:val="005731CB"/>
    <w:rsid w:val="00573CF1"/>
    <w:rsid w:val="005741E1"/>
    <w:rsid w:val="005775B8"/>
    <w:rsid w:val="00577828"/>
    <w:rsid w:val="005804B6"/>
    <w:rsid w:val="00580775"/>
    <w:rsid w:val="00580C81"/>
    <w:rsid w:val="005810CE"/>
    <w:rsid w:val="00581734"/>
    <w:rsid w:val="00581F47"/>
    <w:rsid w:val="00582B49"/>
    <w:rsid w:val="00583070"/>
    <w:rsid w:val="00583561"/>
    <w:rsid w:val="00584289"/>
    <w:rsid w:val="00584643"/>
    <w:rsid w:val="005850AB"/>
    <w:rsid w:val="005853B4"/>
    <w:rsid w:val="00585493"/>
    <w:rsid w:val="00585651"/>
    <w:rsid w:val="00585ED2"/>
    <w:rsid w:val="00587B89"/>
    <w:rsid w:val="00587D39"/>
    <w:rsid w:val="005900CB"/>
    <w:rsid w:val="0059016C"/>
    <w:rsid w:val="00590BE3"/>
    <w:rsid w:val="0059152F"/>
    <w:rsid w:val="0059170E"/>
    <w:rsid w:val="005918A9"/>
    <w:rsid w:val="00591AD9"/>
    <w:rsid w:val="00593618"/>
    <w:rsid w:val="00593A66"/>
    <w:rsid w:val="00595445"/>
    <w:rsid w:val="005955D2"/>
    <w:rsid w:val="005969C8"/>
    <w:rsid w:val="00596D98"/>
    <w:rsid w:val="00596E6D"/>
    <w:rsid w:val="00597892"/>
    <w:rsid w:val="005A0998"/>
    <w:rsid w:val="005A2033"/>
    <w:rsid w:val="005A2164"/>
    <w:rsid w:val="005A220F"/>
    <w:rsid w:val="005A22B4"/>
    <w:rsid w:val="005A318B"/>
    <w:rsid w:val="005A39F6"/>
    <w:rsid w:val="005A47F9"/>
    <w:rsid w:val="005A4E4D"/>
    <w:rsid w:val="005A4FDF"/>
    <w:rsid w:val="005A7615"/>
    <w:rsid w:val="005A7638"/>
    <w:rsid w:val="005A7DA5"/>
    <w:rsid w:val="005B0EA7"/>
    <w:rsid w:val="005B1349"/>
    <w:rsid w:val="005B1AB5"/>
    <w:rsid w:val="005B1B05"/>
    <w:rsid w:val="005B2FCF"/>
    <w:rsid w:val="005B3364"/>
    <w:rsid w:val="005B3944"/>
    <w:rsid w:val="005B3E05"/>
    <w:rsid w:val="005B40B6"/>
    <w:rsid w:val="005B4672"/>
    <w:rsid w:val="005B5875"/>
    <w:rsid w:val="005B58E4"/>
    <w:rsid w:val="005B5E4E"/>
    <w:rsid w:val="005B62D3"/>
    <w:rsid w:val="005B7006"/>
    <w:rsid w:val="005B72E3"/>
    <w:rsid w:val="005B7489"/>
    <w:rsid w:val="005B7A67"/>
    <w:rsid w:val="005C0CB7"/>
    <w:rsid w:val="005C19EF"/>
    <w:rsid w:val="005C2659"/>
    <w:rsid w:val="005C26E5"/>
    <w:rsid w:val="005C2F73"/>
    <w:rsid w:val="005C33DA"/>
    <w:rsid w:val="005C3AD6"/>
    <w:rsid w:val="005C4148"/>
    <w:rsid w:val="005C42D6"/>
    <w:rsid w:val="005C47D9"/>
    <w:rsid w:val="005C4C04"/>
    <w:rsid w:val="005C520B"/>
    <w:rsid w:val="005C5316"/>
    <w:rsid w:val="005C5782"/>
    <w:rsid w:val="005C630C"/>
    <w:rsid w:val="005C6EE5"/>
    <w:rsid w:val="005C7177"/>
    <w:rsid w:val="005C7833"/>
    <w:rsid w:val="005C7C9C"/>
    <w:rsid w:val="005D0318"/>
    <w:rsid w:val="005D06B3"/>
    <w:rsid w:val="005D237A"/>
    <w:rsid w:val="005D2CE2"/>
    <w:rsid w:val="005D2EF1"/>
    <w:rsid w:val="005D38D6"/>
    <w:rsid w:val="005D3C8C"/>
    <w:rsid w:val="005D409B"/>
    <w:rsid w:val="005D415C"/>
    <w:rsid w:val="005D41C6"/>
    <w:rsid w:val="005D4934"/>
    <w:rsid w:val="005D4B4C"/>
    <w:rsid w:val="005D66FA"/>
    <w:rsid w:val="005D6D2F"/>
    <w:rsid w:val="005D6D85"/>
    <w:rsid w:val="005D6D96"/>
    <w:rsid w:val="005E05E8"/>
    <w:rsid w:val="005E0C58"/>
    <w:rsid w:val="005E0E18"/>
    <w:rsid w:val="005E221A"/>
    <w:rsid w:val="005E2328"/>
    <w:rsid w:val="005E290A"/>
    <w:rsid w:val="005E3A57"/>
    <w:rsid w:val="005E3CB4"/>
    <w:rsid w:val="005E3E8D"/>
    <w:rsid w:val="005E461F"/>
    <w:rsid w:val="005E51BC"/>
    <w:rsid w:val="005E5331"/>
    <w:rsid w:val="005E63C8"/>
    <w:rsid w:val="005E6E25"/>
    <w:rsid w:val="005E79B8"/>
    <w:rsid w:val="005F00A6"/>
    <w:rsid w:val="005F0194"/>
    <w:rsid w:val="005F0323"/>
    <w:rsid w:val="005F0AD9"/>
    <w:rsid w:val="005F0D04"/>
    <w:rsid w:val="005F1099"/>
    <w:rsid w:val="005F14BF"/>
    <w:rsid w:val="005F1790"/>
    <w:rsid w:val="005F1BBC"/>
    <w:rsid w:val="005F36EC"/>
    <w:rsid w:val="005F39E5"/>
    <w:rsid w:val="005F3CB7"/>
    <w:rsid w:val="005F3FD3"/>
    <w:rsid w:val="005F41F7"/>
    <w:rsid w:val="005F43F5"/>
    <w:rsid w:val="005F4636"/>
    <w:rsid w:val="005F5442"/>
    <w:rsid w:val="005F6E23"/>
    <w:rsid w:val="005F73F4"/>
    <w:rsid w:val="005F7665"/>
    <w:rsid w:val="005F7C11"/>
    <w:rsid w:val="005F7C75"/>
    <w:rsid w:val="00600131"/>
    <w:rsid w:val="006008D7"/>
    <w:rsid w:val="006021CD"/>
    <w:rsid w:val="0060229C"/>
    <w:rsid w:val="006027EC"/>
    <w:rsid w:val="00602B9E"/>
    <w:rsid w:val="00602FCE"/>
    <w:rsid w:val="00603422"/>
    <w:rsid w:val="00603493"/>
    <w:rsid w:val="0060362E"/>
    <w:rsid w:val="006040C5"/>
    <w:rsid w:val="006041BD"/>
    <w:rsid w:val="006044AC"/>
    <w:rsid w:val="00605E4C"/>
    <w:rsid w:val="00607383"/>
    <w:rsid w:val="00610141"/>
    <w:rsid w:val="00610942"/>
    <w:rsid w:val="00611528"/>
    <w:rsid w:val="0061169E"/>
    <w:rsid w:val="00611B22"/>
    <w:rsid w:val="0061260C"/>
    <w:rsid w:val="006133D2"/>
    <w:rsid w:val="006137D8"/>
    <w:rsid w:val="00613978"/>
    <w:rsid w:val="00613BFA"/>
    <w:rsid w:val="00613C2A"/>
    <w:rsid w:val="00613F77"/>
    <w:rsid w:val="006144F4"/>
    <w:rsid w:val="0061467D"/>
    <w:rsid w:val="00614C6D"/>
    <w:rsid w:val="0061540A"/>
    <w:rsid w:val="00615BAB"/>
    <w:rsid w:val="00615D28"/>
    <w:rsid w:val="006167F1"/>
    <w:rsid w:val="00617654"/>
    <w:rsid w:val="00620326"/>
    <w:rsid w:val="006213D8"/>
    <w:rsid w:val="00621712"/>
    <w:rsid w:val="00622701"/>
    <w:rsid w:val="006228D0"/>
    <w:rsid w:val="0062305D"/>
    <w:rsid w:val="0062480F"/>
    <w:rsid w:val="006248DE"/>
    <w:rsid w:val="00624BDF"/>
    <w:rsid w:val="00624CA3"/>
    <w:rsid w:val="00624FD0"/>
    <w:rsid w:val="006259C0"/>
    <w:rsid w:val="00625EB1"/>
    <w:rsid w:val="006262C0"/>
    <w:rsid w:val="00626492"/>
    <w:rsid w:val="00627121"/>
    <w:rsid w:val="00630024"/>
    <w:rsid w:val="006303FF"/>
    <w:rsid w:val="006308DA"/>
    <w:rsid w:val="0063094C"/>
    <w:rsid w:val="00630C5F"/>
    <w:rsid w:val="00630EBE"/>
    <w:rsid w:val="00631BF8"/>
    <w:rsid w:val="0063213C"/>
    <w:rsid w:val="006335B3"/>
    <w:rsid w:val="00633811"/>
    <w:rsid w:val="00633A88"/>
    <w:rsid w:val="00633FA6"/>
    <w:rsid w:val="00635697"/>
    <w:rsid w:val="00635F02"/>
    <w:rsid w:val="0063662F"/>
    <w:rsid w:val="00636908"/>
    <w:rsid w:val="006369F6"/>
    <w:rsid w:val="00637C05"/>
    <w:rsid w:val="0064059C"/>
    <w:rsid w:val="006407AD"/>
    <w:rsid w:val="00640AB1"/>
    <w:rsid w:val="006413B4"/>
    <w:rsid w:val="00641D54"/>
    <w:rsid w:val="00641D6A"/>
    <w:rsid w:val="00641FE4"/>
    <w:rsid w:val="00642753"/>
    <w:rsid w:val="00642BE9"/>
    <w:rsid w:val="00643392"/>
    <w:rsid w:val="00643FBB"/>
    <w:rsid w:val="006443F0"/>
    <w:rsid w:val="0064443B"/>
    <w:rsid w:val="006446C7"/>
    <w:rsid w:val="00644C63"/>
    <w:rsid w:val="00645112"/>
    <w:rsid w:val="00645325"/>
    <w:rsid w:val="00645352"/>
    <w:rsid w:val="006455DC"/>
    <w:rsid w:val="00645603"/>
    <w:rsid w:val="0064565B"/>
    <w:rsid w:val="00645757"/>
    <w:rsid w:val="00645985"/>
    <w:rsid w:val="006463DB"/>
    <w:rsid w:val="006465A4"/>
    <w:rsid w:val="00646E98"/>
    <w:rsid w:val="006475A8"/>
    <w:rsid w:val="0065018D"/>
    <w:rsid w:val="00650B56"/>
    <w:rsid w:val="006512CA"/>
    <w:rsid w:val="006514CE"/>
    <w:rsid w:val="00651553"/>
    <w:rsid w:val="0065208E"/>
    <w:rsid w:val="00652E0A"/>
    <w:rsid w:val="00653C55"/>
    <w:rsid w:val="00653DF4"/>
    <w:rsid w:val="00654902"/>
    <w:rsid w:val="00655293"/>
    <w:rsid w:val="0065583F"/>
    <w:rsid w:val="00656926"/>
    <w:rsid w:val="0066035A"/>
    <w:rsid w:val="006607E7"/>
    <w:rsid w:val="00660A0B"/>
    <w:rsid w:val="00660EE5"/>
    <w:rsid w:val="006611D0"/>
    <w:rsid w:val="006611FE"/>
    <w:rsid w:val="00661714"/>
    <w:rsid w:val="00661C6E"/>
    <w:rsid w:val="00662AEA"/>
    <w:rsid w:val="00662D15"/>
    <w:rsid w:val="0066375D"/>
    <w:rsid w:val="006639AE"/>
    <w:rsid w:val="00663AF5"/>
    <w:rsid w:val="00663B43"/>
    <w:rsid w:val="00664572"/>
    <w:rsid w:val="00665153"/>
    <w:rsid w:val="006656CE"/>
    <w:rsid w:val="00665A93"/>
    <w:rsid w:val="00665EA5"/>
    <w:rsid w:val="0066661F"/>
    <w:rsid w:val="0066685C"/>
    <w:rsid w:val="00666F1D"/>
    <w:rsid w:val="00667B5D"/>
    <w:rsid w:val="006711FD"/>
    <w:rsid w:val="00671BD2"/>
    <w:rsid w:val="0067215A"/>
    <w:rsid w:val="00672212"/>
    <w:rsid w:val="00672918"/>
    <w:rsid w:val="0067303D"/>
    <w:rsid w:val="00675A46"/>
    <w:rsid w:val="0067644B"/>
    <w:rsid w:val="00676B73"/>
    <w:rsid w:val="00676CCB"/>
    <w:rsid w:val="00676F30"/>
    <w:rsid w:val="00677582"/>
    <w:rsid w:val="00677C39"/>
    <w:rsid w:val="00677ED9"/>
    <w:rsid w:val="006808D0"/>
    <w:rsid w:val="00681EAB"/>
    <w:rsid w:val="00682D7F"/>
    <w:rsid w:val="00682EE4"/>
    <w:rsid w:val="0068300C"/>
    <w:rsid w:val="00683496"/>
    <w:rsid w:val="00683C64"/>
    <w:rsid w:val="00684467"/>
    <w:rsid w:val="00684C39"/>
    <w:rsid w:val="00684C98"/>
    <w:rsid w:val="006854DE"/>
    <w:rsid w:val="00686195"/>
    <w:rsid w:val="00686A2A"/>
    <w:rsid w:val="00686AB1"/>
    <w:rsid w:val="00686D36"/>
    <w:rsid w:val="0068704D"/>
    <w:rsid w:val="0068730E"/>
    <w:rsid w:val="006877F6"/>
    <w:rsid w:val="00690C8C"/>
    <w:rsid w:val="00690F79"/>
    <w:rsid w:val="00692C2C"/>
    <w:rsid w:val="00692E4F"/>
    <w:rsid w:val="00692E7C"/>
    <w:rsid w:val="006938A2"/>
    <w:rsid w:val="0069390F"/>
    <w:rsid w:val="006941B2"/>
    <w:rsid w:val="006941F5"/>
    <w:rsid w:val="00694CED"/>
    <w:rsid w:val="00695162"/>
    <w:rsid w:val="006953CC"/>
    <w:rsid w:val="00696161"/>
    <w:rsid w:val="00696209"/>
    <w:rsid w:val="00696481"/>
    <w:rsid w:val="0069687F"/>
    <w:rsid w:val="006972D7"/>
    <w:rsid w:val="006972E1"/>
    <w:rsid w:val="00697D4D"/>
    <w:rsid w:val="00697EE9"/>
    <w:rsid w:val="00697F67"/>
    <w:rsid w:val="006A0977"/>
    <w:rsid w:val="006A09A9"/>
    <w:rsid w:val="006A155C"/>
    <w:rsid w:val="006A2904"/>
    <w:rsid w:val="006A2AAF"/>
    <w:rsid w:val="006A388A"/>
    <w:rsid w:val="006A3A1C"/>
    <w:rsid w:val="006A3ACD"/>
    <w:rsid w:val="006A3C38"/>
    <w:rsid w:val="006A3E06"/>
    <w:rsid w:val="006A4238"/>
    <w:rsid w:val="006A4374"/>
    <w:rsid w:val="006A4403"/>
    <w:rsid w:val="006A49EA"/>
    <w:rsid w:val="006A511A"/>
    <w:rsid w:val="006A57EB"/>
    <w:rsid w:val="006A5819"/>
    <w:rsid w:val="006A5A63"/>
    <w:rsid w:val="006A5D31"/>
    <w:rsid w:val="006A6309"/>
    <w:rsid w:val="006A6635"/>
    <w:rsid w:val="006A69A7"/>
    <w:rsid w:val="006A6B18"/>
    <w:rsid w:val="006A6BA0"/>
    <w:rsid w:val="006A6BFA"/>
    <w:rsid w:val="006A7B8F"/>
    <w:rsid w:val="006B14B4"/>
    <w:rsid w:val="006B1936"/>
    <w:rsid w:val="006B3632"/>
    <w:rsid w:val="006B3C50"/>
    <w:rsid w:val="006B3F26"/>
    <w:rsid w:val="006B43CC"/>
    <w:rsid w:val="006B4E74"/>
    <w:rsid w:val="006B593B"/>
    <w:rsid w:val="006B5FAE"/>
    <w:rsid w:val="006C0B2B"/>
    <w:rsid w:val="006C0E2D"/>
    <w:rsid w:val="006C10D7"/>
    <w:rsid w:val="006C1502"/>
    <w:rsid w:val="006C1955"/>
    <w:rsid w:val="006C1D87"/>
    <w:rsid w:val="006C24E0"/>
    <w:rsid w:val="006C2994"/>
    <w:rsid w:val="006C31FD"/>
    <w:rsid w:val="006C37D4"/>
    <w:rsid w:val="006C38FF"/>
    <w:rsid w:val="006C3E3C"/>
    <w:rsid w:val="006C3EF3"/>
    <w:rsid w:val="006C4D9F"/>
    <w:rsid w:val="006C5EB7"/>
    <w:rsid w:val="006C6685"/>
    <w:rsid w:val="006C6706"/>
    <w:rsid w:val="006D06C7"/>
    <w:rsid w:val="006D17BF"/>
    <w:rsid w:val="006D185C"/>
    <w:rsid w:val="006D22DA"/>
    <w:rsid w:val="006D313D"/>
    <w:rsid w:val="006D4AC6"/>
    <w:rsid w:val="006D4D66"/>
    <w:rsid w:val="006D5D9A"/>
    <w:rsid w:val="006D5F36"/>
    <w:rsid w:val="006D6A60"/>
    <w:rsid w:val="006D7380"/>
    <w:rsid w:val="006E08DF"/>
    <w:rsid w:val="006E1F91"/>
    <w:rsid w:val="006E26CB"/>
    <w:rsid w:val="006E294C"/>
    <w:rsid w:val="006E2CC8"/>
    <w:rsid w:val="006E2DF5"/>
    <w:rsid w:val="006E3453"/>
    <w:rsid w:val="006E41E7"/>
    <w:rsid w:val="006E456D"/>
    <w:rsid w:val="006E45C0"/>
    <w:rsid w:val="006E48D2"/>
    <w:rsid w:val="006E4AA0"/>
    <w:rsid w:val="006E4CBC"/>
    <w:rsid w:val="006E4F73"/>
    <w:rsid w:val="006E5B2C"/>
    <w:rsid w:val="006E5E17"/>
    <w:rsid w:val="006E5FE7"/>
    <w:rsid w:val="006E6271"/>
    <w:rsid w:val="006E66EC"/>
    <w:rsid w:val="006E74A2"/>
    <w:rsid w:val="006E7683"/>
    <w:rsid w:val="006E7C2C"/>
    <w:rsid w:val="006E7D79"/>
    <w:rsid w:val="006F0BD7"/>
    <w:rsid w:val="006F0D03"/>
    <w:rsid w:val="006F0EDD"/>
    <w:rsid w:val="006F16D1"/>
    <w:rsid w:val="006F180E"/>
    <w:rsid w:val="006F221C"/>
    <w:rsid w:val="006F2474"/>
    <w:rsid w:val="006F2942"/>
    <w:rsid w:val="006F29B4"/>
    <w:rsid w:val="006F2ED1"/>
    <w:rsid w:val="006F42AE"/>
    <w:rsid w:val="006F4F78"/>
    <w:rsid w:val="006F5967"/>
    <w:rsid w:val="006F5A0C"/>
    <w:rsid w:val="006F5B59"/>
    <w:rsid w:val="006F5CDD"/>
    <w:rsid w:val="006F6C24"/>
    <w:rsid w:val="00700114"/>
    <w:rsid w:val="00700FF8"/>
    <w:rsid w:val="00702A80"/>
    <w:rsid w:val="00702AC1"/>
    <w:rsid w:val="007033CF"/>
    <w:rsid w:val="00703584"/>
    <w:rsid w:val="00703B94"/>
    <w:rsid w:val="00703EAF"/>
    <w:rsid w:val="0070401E"/>
    <w:rsid w:val="0070498C"/>
    <w:rsid w:val="00704A24"/>
    <w:rsid w:val="00704EE0"/>
    <w:rsid w:val="00705280"/>
    <w:rsid w:val="00705569"/>
    <w:rsid w:val="0070683A"/>
    <w:rsid w:val="00706D8F"/>
    <w:rsid w:val="00710C28"/>
    <w:rsid w:val="00711958"/>
    <w:rsid w:val="00712319"/>
    <w:rsid w:val="0071286E"/>
    <w:rsid w:val="00712B18"/>
    <w:rsid w:val="007131A3"/>
    <w:rsid w:val="00713272"/>
    <w:rsid w:val="007134E7"/>
    <w:rsid w:val="00713A3A"/>
    <w:rsid w:val="00714247"/>
    <w:rsid w:val="00714A46"/>
    <w:rsid w:val="00715B7A"/>
    <w:rsid w:val="00716119"/>
    <w:rsid w:val="007164A5"/>
    <w:rsid w:val="00716DFD"/>
    <w:rsid w:val="0072043F"/>
    <w:rsid w:val="007206C2"/>
    <w:rsid w:val="007207D8"/>
    <w:rsid w:val="00720D30"/>
    <w:rsid w:val="00720D65"/>
    <w:rsid w:val="00720E68"/>
    <w:rsid w:val="00720EB4"/>
    <w:rsid w:val="00721912"/>
    <w:rsid w:val="00722A00"/>
    <w:rsid w:val="00722AC4"/>
    <w:rsid w:val="0072411F"/>
    <w:rsid w:val="00724B4E"/>
    <w:rsid w:val="00724DBA"/>
    <w:rsid w:val="00725207"/>
    <w:rsid w:val="00725FB7"/>
    <w:rsid w:val="00726920"/>
    <w:rsid w:val="00726B3D"/>
    <w:rsid w:val="00727491"/>
    <w:rsid w:val="007274EF"/>
    <w:rsid w:val="00727562"/>
    <w:rsid w:val="00727B6A"/>
    <w:rsid w:val="00727C2C"/>
    <w:rsid w:val="00730068"/>
    <w:rsid w:val="0073022E"/>
    <w:rsid w:val="007303D4"/>
    <w:rsid w:val="007309E1"/>
    <w:rsid w:val="007322D3"/>
    <w:rsid w:val="00732A8A"/>
    <w:rsid w:val="00733FA5"/>
    <w:rsid w:val="007354BD"/>
    <w:rsid w:val="00735F14"/>
    <w:rsid w:val="00736FC5"/>
    <w:rsid w:val="00737441"/>
    <w:rsid w:val="007376C7"/>
    <w:rsid w:val="00737D79"/>
    <w:rsid w:val="00740188"/>
    <w:rsid w:val="00740C0D"/>
    <w:rsid w:val="00740E97"/>
    <w:rsid w:val="00741EEE"/>
    <w:rsid w:val="00741F29"/>
    <w:rsid w:val="007420E2"/>
    <w:rsid w:val="007427FB"/>
    <w:rsid w:val="00742ECC"/>
    <w:rsid w:val="00743828"/>
    <w:rsid w:val="0074390D"/>
    <w:rsid w:val="00743C01"/>
    <w:rsid w:val="00743CC6"/>
    <w:rsid w:val="0074434E"/>
    <w:rsid w:val="00744E02"/>
    <w:rsid w:val="00744F71"/>
    <w:rsid w:val="00744FEF"/>
    <w:rsid w:val="007453C8"/>
    <w:rsid w:val="00745504"/>
    <w:rsid w:val="0074650E"/>
    <w:rsid w:val="00746885"/>
    <w:rsid w:val="00746DCF"/>
    <w:rsid w:val="00746FFE"/>
    <w:rsid w:val="00747212"/>
    <w:rsid w:val="0074782F"/>
    <w:rsid w:val="00747BCF"/>
    <w:rsid w:val="00750762"/>
    <w:rsid w:val="00750D12"/>
    <w:rsid w:val="00751688"/>
    <w:rsid w:val="00752133"/>
    <w:rsid w:val="00752193"/>
    <w:rsid w:val="007522AC"/>
    <w:rsid w:val="00752385"/>
    <w:rsid w:val="007525B7"/>
    <w:rsid w:val="00752D71"/>
    <w:rsid w:val="00753013"/>
    <w:rsid w:val="0075307D"/>
    <w:rsid w:val="007536D9"/>
    <w:rsid w:val="007539D0"/>
    <w:rsid w:val="00754C5F"/>
    <w:rsid w:val="007551E7"/>
    <w:rsid w:val="0075520E"/>
    <w:rsid w:val="00755251"/>
    <w:rsid w:val="00755EE4"/>
    <w:rsid w:val="0075602F"/>
    <w:rsid w:val="00757A0C"/>
    <w:rsid w:val="007608D3"/>
    <w:rsid w:val="00760A99"/>
    <w:rsid w:val="007611EC"/>
    <w:rsid w:val="0076143B"/>
    <w:rsid w:val="0076156F"/>
    <w:rsid w:val="0076215B"/>
    <w:rsid w:val="0076242C"/>
    <w:rsid w:val="00762516"/>
    <w:rsid w:val="00763226"/>
    <w:rsid w:val="00763315"/>
    <w:rsid w:val="00763B12"/>
    <w:rsid w:val="00764369"/>
    <w:rsid w:val="007649EB"/>
    <w:rsid w:val="00764B90"/>
    <w:rsid w:val="00764CA8"/>
    <w:rsid w:val="00764E74"/>
    <w:rsid w:val="007652C2"/>
    <w:rsid w:val="007656E7"/>
    <w:rsid w:val="00765831"/>
    <w:rsid w:val="00765D5D"/>
    <w:rsid w:val="007670A3"/>
    <w:rsid w:val="00767A9A"/>
    <w:rsid w:val="0077015C"/>
    <w:rsid w:val="007704F8"/>
    <w:rsid w:val="00770735"/>
    <w:rsid w:val="00770912"/>
    <w:rsid w:val="00770C02"/>
    <w:rsid w:val="0077116B"/>
    <w:rsid w:val="0077123F"/>
    <w:rsid w:val="00771534"/>
    <w:rsid w:val="007719BD"/>
    <w:rsid w:val="0077221A"/>
    <w:rsid w:val="00772A46"/>
    <w:rsid w:val="00773138"/>
    <w:rsid w:val="0077317C"/>
    <w:rsid w:val="00773329"/>
    <w:rsid w:val="00774EA4"/>
    <w:rsid w:val="007750C2"/>
    <w:rsid w:val="0077515E"/>
    <w:rsid w:val="007751F6"/>
    <w:rsid w:val="00775681"/>
    <w:rsid w:val="00775C16"/>
    <w:rsid w:val="007760E7"/>
    <w:rsid w:val="0077689A"/>
    <w:rsid w:val="00777ABA"/>
    <w:rsid w:val="00777DB5"/>
    <w:rsid w:val="00780462"/>
    <w:rsid w:val="00780FA3"/>
    <w:rsid w:val="00781E13"/>
    <w:rsid w:val="007833A5"/>
    <w:rsid w:val="00783A4E"/>
    <w:rsid w:val="00784902"/>
    <w:rsid w:val="00784B27"/>
    <w:rsid w:val="007850BF"/>
    <w:rsid w:val="0078511D"/>
    <w:rsid w:val="007852DD"/>
    <w:rsid w:val="00785C06"/>
    <w:rsid w:val="00785CE4"/>
    <w:rsid w:val="0078628F"/>
    <w:rsid w:val="007862B7"/>
    <w:rsid w:val="00786864"/>
    <w:rsid w:val="007871F1"/>
    <w:rsid w:val="00787A88"/>
    <w:rsid w:val="00790DAD"/>
    <w:rsid w:val="00791B1F"/>
    <w:rsid w:val="00791DD8"/>
    <w:rsid w:val="00792475"/>
    <w:rsid w:val="007925F1"/>
    <w:rsid w:val="00792A32"/>
    <w:rsid w:val="0079344E"/>
    <w:rsid w:val="00794979"/>
    <w:rsid w:val="00795839"/>
    <w:rsid w:val="00795FE7"/>
    <w:rsid w:val="0079606D"/>
    <w:rsid w:val="007964D7"/>
    <w:rsid w:val="00796AF5"/>
    <w:rsid w:val="00796FED"/>
    <w:rsid w:val="00797002"/>
    <w:rsid w:val="00797013"/>
    <w:rsid w:val="0079769C"/>
    <w:rsid w:val="0079782C"/>
    <w:rsid w:val="00797F34"/>
    <w:rsid w:val="00797F4A"/>
    <w:rsid w:val="007A0233"/>
    <w:rsid w:val="007A0709"/>
    <w:rsid w:val="007A0A51"/>
    <w:rsid w:val="007A0AED"/>
    <w:rsid w:val="007A0B5B"/>
    <w:rsid w:val="007A12BA"/>
    <w:rsid w:val="007A1525"/>
    <w:rsid w:val="007A15E5"/>
    <w:rsid w:val="007A16B8"/>
    <w:rsid w:val="007A1841"/>
    <w:rsid w:val="007A1A5A"/>
    <w:rsid w:val="007A2414"/>
    <w:rsid w:val="007A2A6F"/>
    <w:rsid w:val="007A38E4"/>
    <w:rsid w:val="007A444D"/>
    <w:rsid w:val="007A58AD"/>
    <w:rsid w:val="007A58C6"/>
    <w:rsid w:val="007A5D16"/>
    <w:rsid w:val="007A6649"/>
    <w:rsid w:val="007A6ECA"/>
    <w:rsid w:val="007A7414"/>
    <w:rsid w:val="007A75FC"/>
    <w:rsid w:val="007A7831"/>
    <w:rsid w:val="007A78AE"/>
    <w:rsid w:val="007B07EC"/>
    <w:rsid w:val="007B0B68"/>
    <w:rsid w:val="007B0CD2"/>
    <w:rsid w:val="007B1A32"/>
    <w:rsid w:val="007B1CAF"/>
    <w:rsid w:val="007B1F67"/>
    <w:rsid w:val="007B2172"/>
    <w:rsid w:val="007B2A8E"/>
    <w:rsid w:val="007B2C90"/>
    <w:rsid w:val="007B41C6"/>
    <w:rsid w:val="007B442E"/>
    <w:rsid w:val="007B4596"/>
    <w:rsid w:val="007B5065"/>
    <w:rsid w:val="007B52EB"/>
    <w:rsid w:val="007B55B5"/>
    <w:rsid w:val="007B564B"/>
    <w:rsid w:val="007B5BBC"/>
    <w:rsid w:val="007B5DA0"/>
    <w:rsid w:val="007B6190"/>
    <w:rsid w:val="007B627E"/>
    <w:rsid w:val="007B68A2"/>
    <w:rsid w:val="007B68D3"/>
    <w:rsid w:val="007B6BB3"/>
    <w:rsid w:val="007B72B7"/>
    <w:rsid w:val="007B7449"/>
    <w:rsid w:val="007B7E1B"/>
    <w:rsid w:val="007C0E40"/>
    <w:rsid w:val="007C149E"/>
    <w:rsid w:val="007C15B4"/>
    <w:rsid w:val="007C1A9E"/>
    <w:rsid w:val="007C1F16"/>
    <w:rsid w:val="007C2293"/>
    <w:rsid w:val="007C288D"/>
    <w:rsid w:val="007C28BD"/>
    <w:rsid w:val="007C2C17"/>
    <w:rsid w:val="007C4033"/>
    <w:rsid w:val="007C448A"/>
    <w:rsid w:val="007C4D08"/>
    <w:rsid w:val="007C4E66"/>
    <w:rsid w:val="007C5AA8"/>
    <w:rsid w:val="007C5B18"/>
    <w:rsid w:val="007C6A11"/>
    <w:rsid w:val="007C70DF"/>
    <w:rsid w:val="007C7293"/>
    <w:rsid w:val="007C7549"/>
    <w:rsid w:val="007C7825"/>
    <w:rsid w:val="007C7EEB"/>
    <w:rsid w:val="007D0094"/>
    <w:rsid w:val="007D03CA"/>
    <w:rsid w:val="007D0CBA"/>
    <w:rsid w:val="007D147B"/>
    <w:rsid w:val="007D16C5"/>
    <w:rsid w:val="007D1D17"/>
    <w:rsid w:val="007D1FA8"/>
    <w:rsid w:val="007D2025"/>
    <w:rsid w:val="007D238A"/>
    <w:rsid w:val="007D2C36"/>
    <w:rsid w:val="007D3418"/>
    <w:rsid w:val="007D3E54"/>
    <w:rsid w:val="007D41C3"/>
    <w:rsid w:val="007D4C77"/>
    <w:rsid w:val="007D4E0A"/>
    <w:rsid w:val="007D563E"/>
    <w:rsid w:val="007D56AD"/>
    <w:rsid w:val="007D5EF0"/>
    <w:rsid w:val="007D61F9"/>
    <w:rsid w:val="007D63F6"/>
    <w:rsid w:val="007D6AEB"/>
    <w:rsid w:val="007D6D1B"/>
    <w:rsid w:val="007D7561"/>
    <w:rsid w:val="007D7CDF"/>
    <w:rsid w:val="007E0103"/>
    <w:rsid w:val="007E01A5"/>
    <w:rsid w:val="007E07C6"/>
    <w:rsid w:val="007E0C2F"/>
    <w:rsid w:val="007E119B"/>
    <w:rsid w:val="007E1FC9"/>
    <w:rsid w:val="007E2C6F"/>
    <w:rsid w:val="007E2F8D"/>
    <w:rsid w:val="007E3BE5"/>
    <w:rsid w:val="007E412E"/>
    <w:rsid w:val="007E47C8"/>
    <w:rsid w:val="007E482F"/>
    <w:rsid w:val="007E4EFA"/>
    <w:rsid w:val="007E56ED"/>
    <w:rsid w:val="007E5914"/>
    <w:rsid w:val="007E5F0F"/>
    <w:rsid w:val="007E61C8"/>
    <w:rsid w:val="007E63F1"/>
    <w:rsid w:val="007E72F0"/>
    <w:rsid w:val="007E77B2"/>
    <w:rsid w:val="007E79DE"/>
    <w:rsid w:val="007E7A2A"/>
    <w:rsid w:val="007F00D1"/>
    <w:rsid w:val="007F02F7"/>
    <w:rsid w:val="007F0728"/>
    <w:rsid w:val="007F0C3B"/>
    <w:rsid w:val="007F0EAC"/>
    <w:rsid w:val="007F19EF"/>
    <w:rsid w:val="007F1A0C"/>
    <w:rsid w:val="007F1E97"/>
    <w:rsid w:val="007F24CB"/>
    <w:rsid w:val="007F6DD4"/>
    <w:rsid w:val="007F76C8"/>
    <w:rsid w:val="007F7AEF"/>
    <w:rsid w:val="007F7E2B"/>
    <w:rsid w:val="007F7F56"/>
    <w:rsid w:val="00800476"/>
    <w:rsid w:val="0080053B"/>
    <w:rsid w:val="00800830"/>
    <w:rsid w:val="00800E76"/>
    <w:rsid w:val="008012A8"/>
    <w:rsid w:val="00801A62"/>
    <w:rsid w:val="00801AC0"/>
    <w:rsid w:val="00802EFE"/>
    <w:rsid w:val="00803748"/>
    <w:rsid w:val="0080499A"/>
    <w:rsid w:val="00804D2D"/>
    <w:rsid w:val="00805690"/>
    <w:rsid w:val="00806FC2"/>
    <w:rsid w:val="00807090"/>
    <w:rsid w:val="00807EE8"/>
    <w:rsid w:val="0081031C"/>
    <w:rsid w:val="00810428"/>
    <w:rsid w:val="0081055A"/>
    <w:rsid w:val="00812094"/>
    <w:rsid w:val="008121C4"/>
    <w:rsid w:val="0081267E"/>
    <w:rsid w:val="00813265"/>
    <w:rsid w:val="00813374"/>
    <w:rsid w:val="0081370D"/>
    <w:rsid w:val="0081374D"/>
    <w:rsid w:val="008143EA"/>
    <w:rsid w:val="008146F3"/>
    <w:rsid w:val="00814736"/>
    <w:rsid w:val="0081573F"/>
    <w:rsid w:val="00815BA4"/>
    <w:rsid w:val="00816123"/>
    <w:rsid w:val="00816831"/>
    <w:rsid w:val="008171F9"/>
    <w:rsid w:val="0081777F"/>
    <w:rsid w:val="00817ACC"/>
    <w:rsid w:val="00817FF5"/>
    <w:rsid w:val="00820CE3"/>
    <w:rsid w:val="00820CF0"/>
    <w:rsid w:val="00821136"/>
    <w:rsid w:val="0082139D"/>
    <w:rsid w:val="008217CA"/>
    <w:rsid w:val="008218F7"/>
    <w:rsid w:val="00821A55"/>
    <w:rsid w:val="00822159"/>
    <w:rsid w:val="008229D1"/>
    <w:rsid w:val="00822B67"/>
    <w:rsid w:val="00822D4E"/>
    <w:rsid w:val="00822FF7"/>
    <w:rsid w:val="00823E30"/>
    <w:rsid w:val="008245EE"/>
    <w:rsid w:val="00824A2A"/>
    <w:rsid w:val="008251B3"/>
    <w:rsid w:val="00825D8E"/>
    <w:rsid w:val="00826991"/>
    <w:rsid w:val="008274CE"/>
    <w:rsid w:val="00830AA8"/>
    <w:rsid w:val="00830BD4"/>
    <w:rsid w:val="00830E78"/>
    <w:rsid w:val="008315A1"/>
    <w:rsid w:val="00831738"/>
    <w:rsid w:val="00831B3C"/>
    <w:rsid w:val="00832408"/>
    <w:rsid w:val="00832EDB"/>
    <w:rsid w:val="00833C4A"/>
    <w:rsid w:val="00834576"/>
    <w:rsid w:val="0083477A"/>
    <w:rsid w:val="00836163"/>
    <w:rsid w:val="00836DE5"/>
    <w:rsid w:val="008379C3"/>
    <w:rsid w:val="00837A3B"/>
    <w:rsid w:val="00837E6B"/>
    <w:rsid w:val="00840254"/>
    <w:rsid w:val="00841B2F"/>
    <w:rsid w:val="00841E82"/>
    <w:rsid w:val="008429F6"/>
    <w:rsid w:val="00843CEB"/>
    <w:rsid w:val="008440BD"/>
    <w:rsid w:val="0084501A"/>
    <w:rsid w:val="00845E31"/>
    <w:rsid w:val="0084631A"/>
    <w:rsid w:val="008464DE"/>
    <w:rsid w:val="00846562"/>
    <w:rsid w:val="0084680C"/>
    <w:rsid w:val="008472DB"/>
    <w:rsid w:val="00847517"/>
    <w:rsid w:val="0084751C"/>
    <w:rsid w:val="00847F08"/>
    <w:rsid w:val="008508E0"/>
    <w:rsid w:val="00850DF7"/>
    <w:rsid w:val="00851005"/>
    <w:rsid w:val="008514D0"/>
    <w:rsid w:val="00852046"/>
    <w:rsid w:val="00852A4E"/>
    <w:rsid w:val="008530DA"/>
    <w:rsid w:val="008537EE"/>
    <w:rsid w:val="00854052"/>
    <w:rsid w:val="00854243"/>
    <w:rsid w:val="00854272"/>
    <w:rsid w:val="00854277"/>
    <w:rsid w:val="008547A0"/>
    <w:rsid w:val="00854FB5"/>
    <w:rsid w:val="008562FA"/>
    <w:rsid w:val="008563F5"/>
    <w:rsid w:val="00856E99"/>
    <w:rsid w:val="008571CA"/>
    <w:rsid w:val="00857965"/>
    <w:rsid w:val="00857ABD"/>
    <w:rsid w:val="0086045C"/>
    <w:rsid w:val="00861857"/>
    <w:rsid w:val="00861944"/>
    <w:rsid w:val="00863077"/>
    <w:rsid w:val="00863C4A"/>
    <w:rsid w:val="0086518A"/>
    <w:rsid w:val="00865CC1"/>
    <w:rsid w:val="00866B09"/>
    <w:rsid w:val="0086720B"/>
    <w:rsid w:val="00867A57"/>
    <w:rsid w:val="00870545"/>
    <w:rsid w:val="00871365"/>
    <w:rsid w:val="0087189F"/>
    <w:rsid w:val="00871CD1"/>
    <w:rsid w:val="0087294A"/>
    <w:rsid w:val="00872A28"/>
    <w:rsid w:val="00872CBA"/>
    <w:rsid w:val="00873209"/>
    <w:rsid w:val="008737E7"/>
    <w:rsid w:val="00873BC5"/>
    <w:rsid w:val="008749CD"/>
    <w:rsid w:val="00874B7D"/>
    <w:rsid w:val="00874BB5"/>
    <w:rsid w:val="008752E2"/>
    <w:rsid w:val="008756F4"/>
    <w:rsid w:val="00875855"/>
    <w:rsid w:val="008763EA"/>
    <w:rsid w:val="00876642"/>
    <w:rsid w:val="00876EAA"/>
    <w:rsid w:val="0087738B"/>
    <w:rsid w:val="0088038C"/>
    <w:rsid w:val="00880422"/>
    <w:rsid w:val="00880DF3"/>
    <w:rsid w:val="00880EC9"/>
    <w:rsid w:val="00880FB0"/>
    <w:rsid w:val="0088103C"/>
    <w:rsid w:val="008810D4"/>
    <w:rsid w:val="008811ED"/>
    <w:rsid w:val="00881614"/>
    <w:rsid w:val="00882E50"/>
    <w:rsid w:val="0088302C"/>
    <w:rsid w:val="008833C9"/>
    <w:rsid w:val="0088377D"/>
    <w:rsid w:val="00883B70"/>
    <w:rsid w:val="00883BE4"/>
    <w:rsid w:val="00883C70"/>
    <w:rsid w:val="00883D87"/>
    <w:rsid w:val="00884492"/>
    <w:rsid w:val="00885AD4"/>
    <w:rsid w:val="00885FBF"/>
    <w:rsid w:val="008863D7"/>
    <w:rsid w:val="00886F16"/>
    <w:rsid w:val="0088701F"/>
    <w:rsid w:val="00887542"/>
    <w:rsid w:val="00887968"/>
    <w:rsid w:val="008906DB"/>
    <w:rsid w:val="00890DBA"/>
    <w:rsid w:val="008910CC"/>
    <w:rsid w:val="008911D3"/>
    <w:rsid w:val="00891551"/>
    <w:rsid w:val="00891992"/>
    <w:rsid w:val="00891E4E"/>
    <w:rsid w:val="008924E2"/>
    <w:rsid w:val="00892892"/>
    <w:rsid w:val="008930D5"/>
    <w:rsid w:val="00894486"/>
    <w:rsid w:val="008947E3"/>
    <w:rsid w:val="00894940"/>
    <w:rsid w:val="00895600"/>
    <w:rsid w:val="008961A4"/>
    <w:rsid w:val="008971A1"/>
    <w:rsid w:val="008A0308"/>
    <w:rsid w:val="008A102C"/>
    <w:rsid w:val="008A107E"/>
    <w:rsid w:val="008A1167"/>
    <w:rsid w:val="008A18E8"/>
    <w:rsid w:val="008A190E"/>
    <w:rsid w:val="008A1CA6"/>
    <w:rsid w:val="008A1D6F"/>
    <w:rsid w:val="008A1D79"/>
    <w:rsid w:val="008A2946"/>
    <w:rsid w:val="008A2E5D"/>
    <w:rsid w:val="008A3AED"/>
    <w:rsid w:val="008A3C39"/>
    <w:rsid w:val="008A4036"/>
    <w:rsid w:val="008A527B"/>
    <w:rsid w:val="008A57BF"/>
    <w:rsid w:val="008A581C"/>
    <w:rsid w:val="008A5ACD"/>
    <w:rsid w:val="008A6005"/>
    <w:rsid w:val="008A67B1"/>
    <w:rsid w:val="008A7C80"/>
    <w:rsid w:val="008B0371"/>
    <w:rsid w:val="008B1023"/>
    <w:rsid w:val="008B18D4"/>
    <w:rsid w:val="008B2288"/>
    <w:rsid w:val="008B228E"/>
    <w:rsid w:val="008B3710"/>
    <w:rsid w:val="008B3BAE"/>
    <w:rsid w:val="008B3C26"/>
    <w:rsid w:val="008B3E78"/>
    <w:rsid w:val="008B464B"/>
    <w:rsid w:val="008B47FF"/>
    <w:rsid w:val="008B4B5C"/>
    <w:rsid w:val="008B4B78"/>
    <w:rsid w:val="008B4FEF"/>
    <w:rsid w:val="008B52D9"/>
    <w:rsid w:val="008B5C74"/>
    <w:rsid w:val="008B62EF"/>
    <w:rsid w:val="008B676C"/>
    <w:rsid w:val="008B698A"/>
    <w:rsid w:val="008B6EBE"/>
    <w:rsid w:val="008B7790"/>
    <w:rsid w:val="008B7D55"/>
    <w:rsid w:val="008C0DA5"/>
    <w:rsid w:val="008C165A"/>
    <w:rsid w:val="008C1CBD"/>
    <w:rsid w:val="008C224C"/>
    <w:rsid w:val="008C2915"/>
    <w:rsid w:val="008C2FD9"/>
    <w:rsid w:val="008C3749"/>
    <w:rsid w:val="008C3D24"/>
    <w:rsid w:val="008C46E2"/>
    <w:rsid w:val="008C493F"/>
    <w:rsid w:val="008C4FE8"/>
    <w:rsid w:val="008C5002"/>
    <w:rsid w:val="008C5549"/>
    <w:rsid w:val="008C5A93"/>
    <w:rsid w:val="008C5AA8"/>
    <w:rsid w:val="008C60A2"/>
    <w:rsid w:val="008C6886"/>
    <w:rsid w:val="008C69FF"/>
    <w:rsid w:val="008C782A"/>
    <w:rsid w:val="008C7D3C"/>
    <w:rsid w:val="008C7FF5"/>
    <w:rsid w:val="008D02E4"/>
    <w:rsid w:val="008D0FE6"/>
    <w:rsid w:val="008D145E"/>
    <w:rsid w:val="008D1792"/>
    <w:rsid w:val="008D1865"/>
    <w:rsid w:val="008D1885"/>
    <w:rsid w:val="008D20FB"/>
    <w:rsid w:val="008D2C4C"/>
    <w:rsid w:val="008D37CA"/>
    <w:rsid w:val="008D3BA1"/>
    <w:rsid w:val="008D405B"/>
    <w:rsid w:val="008D415E"/>
    <w:rsid w:val="008D41EE"/>
    <w:rsid w:val="008D41EF"/>
    <w:rsid w:val="008D444D"/>
    <w:rsid w:val="008D4450"/>
    <w:rsid w:val="008D4A04"/>
    <w:rsid w:val="008D4F74"/>
    <w:rsid w:val="008D59F1"/>
    <w:rsid w:val="008D5C17"/>
    <w:rsid w:val="008D5CD7"/>
    <w:rsid w:val="008D5F81"/>
    <w:rsid w:val="008D62EE"/>
    <w:rsid w:val="008D7159"/>
    <w:rsid w:val="008D74E0"/>
    <w:rsid w:val="008D7D52"/>
    <w:rsid w:val="008E0494"/>
    <w:rsid w:val="008E0BEA"/>
    <w:rsid w:val="008E0E8E"/>
    <w:rsid w:val="008E1404"/>
    <w:rsid w:val="008E23AE"/>
    <w:rsid w:val="008E2A30"/>
    <w:rsid w:val="008E3A3A"/>
    <w:rsid w:val="008E3AA3"/>
    <w:rsid w:val="008E4EFA"/>
    <w:rsid w:val="008E533A"/>
    <w:rsid w:val="008E5BBE"/>
    <w:rsid w:val="008E5F9D"/>
    <w:rsid w:val="008E6D05"/>
    <w:rsid w:val="008E709F"/>
    <w:rsid w:val="008E721C"/>
    <w:rsid w:val="008E724E"/>
    <w:rsid w:val="008E767C"/>
    <w:rsid w:val="008E7FD5"/>
    <w:rsid w:val="008F0162"/>
    <w:rsid w:val="008F0670"/>
    <w:rsid w:val="008F0968"/>
    <w:rsid w:val="008F0C50"/>
    <w:rsid w:val="008F0F62"/>
    <w:rsid w:val="008F1267"/>
    <w:rsid w:val="008F1E90"/>
    <w:rsid w:val="008F20BE"/>
    <w:rsid w:val="008F2BE1"/>
    <w:rsid w:val="008F3329"/>
    <w:rsid w:val="008F3DA8"/>
    <w:rsid w:val="008F3F16"/>
    <w:rsid w:val="008F4401"/>
    <w:rsid w:val="008F470B"/>
    <w:rsid w:val="008F4C99"/>
    <w:rsid w:val="008F798C"/>
    <w:rsid w:val="008F7F8F"/>
    <w:rsid w:val="00900208"/>
    <w:rsid w:val="0090052C"/>
    <w:rsid w:val="009009A9"/>
    <w:rsid w:val="00901039"/>
    <w:rsid w:val="00901AF1"/>
    <w:rsid w:val="00901BF6"/>
    <w:rsid w:val="00902663"/>
    <w:rsid w:val="00902B98"/>
    <w:rsid w:val="00902FDF"/>
    <w:rsid w:val="00903B5B"/>
    <w:rsid w:val="00903CA6"/>
    <w:rsid w:val="00903CE4"/>
    <w:rsid w:val="0090424C"/>
    <w:rsid w:val="009043FF"/>
    <w:rsid w:val="00905170"/>
    <w:rsid w:val="00906708"/>
    <w:rsid w:val="009069E7"/>
    <w:rsid w:val="0090732B"/>
    <w:rsid w:val="0090745F"/>
    <w:rsid w:val="00907ACC"/>
    <w:rsid w:val="0091000C"/>
    <w:rsid w:val="00910ED9"/>
    <w:rsid w:val="00911E0C"/>
    <w:rsid w:val="00912021"/>
    <w:rsid w:val="00912148"/>
    <w:rsid w:val="009129FE"/>
    <w:rsid w:val="00912A8F"/>
    <w:rsid w:val="00912CB0"/>
    <w:rsid w:val="00913879"/>
    <w:rsid w:val="00913D98"/>
    <w:rsid w:val="00914355"/>
    <w:rsid w:val="009147B3"/>
    <w:rsid w:val="00915418"/>
    <w:rsid w:val="00915AF4"/>
    <w:rsid w:val="00915EA5"/>
    <w:rsid w:val="00915FE7"/>
    <w:rsid w:val="009169BD"/>
    <w:rsid w:val="009172AF"/>
    <w:rsid w:val="00917FC6"/>
    <w:rsid w:val="0092040D"/>
    <w:rsid w:val="00920491"/>
    <w:rsid w:val="00920B31"/>
    <w:rsid w:val="00921213"/>
    <w:rsid w:val="009216D2"/>
    <w:rsid w:val="009219CE"/>
    <w:rsid w:val="0092227D"/>
    <w:rsid w:val="009234FE"/>
    <w:rsid w:val="0092370D"/>
    <w:rsid w:val="009241C9"/>
    <w:rsid w:val="00925201"/>
    <w:rsid w:val="0092527A"/>
    <w:rsid w:val="0092563D"/>
    <w:rsid w:val="00926E86"/>
    <w:rsid w:val="00926FAE"/>
    <w:rsid w:val="009275C4"/>
    <w:rsid w:val="00927879"/>
    <w:rsid w:val="00927DAB"/>
    <w:rsid w:val="00927F36"/>
    <w:rsid w:val="0093018F"/>
    <w:rsid w:val="00930903"/>
    <w:rsid w:val="009309C2"/>
    <w:rsid w:val="00930A96"/>
    <w:rsid w:val="00930CB4"/>
    <w:rsid w:val="0093113B"/>
    <w:rsid w:val="0093121B"/>
    <w:rsid w:val="00932FD8"/>
    <w:rsid w:val="009332DE"/>
    <w:rsid w:val="0093366A"/>
    <w:rsid w:val="009338B5"/>
    <w:rsid w:val="009338FA"/>
    <w:rsid w:val="00933D6C"/>
    <w:rsid w:val="00934278"/>
    <w:rsid w:val="009352CF"/>
    <w:rsid w:val="0093568E"/>
    <w:rsid w:val="00936430"/>
    <w:rsid w:val="009366EF"/>
    <w:rsid w:val="009369C2"/>
    <w:rsid w:val="0093703F"/>
    <w:rsid w:val="009414CC"/>
    <w:rsid w:val="009419F7"/>
    <w:rsid w:val="0094299F"/>
    <w:rsid w:val="00943977"/>
    <w:rsid w:val="00943B29"/>
    <w:rsid w:val="00943CB5"/>
    <w:rsid w:val="00944225"/>
    <w:rsid w:val="00944D07"/>
    <w:rsid w:val="009451E1"/>
    <w:rsid w:val="0094730D"/>
    <w:rsid w:val="009474B1"/>
    <w:rsid w:val="00947930"/>
    <w:rsid w:val="009506AB"/>
    <w:rsid w:val="00950767"/>
    <w:rsid w:val="009510D4"/>
    <w:rsid w:val="0095131F"/>
    <w:rsid w:val="009515EF"/>
    <w:rsid w:val="00951B60"/>
    <w:rsid w:val="009521CD"/>
    <w:rsid w:val="00952622"/>
    <w:rsid w:val="00952C8B"/>
    <w:rsid w:val="00954134"/>
    <w:rsid w:val="00954AFA"/>
    <w:rsid w:val="00954D42"/>
    <w:rsid w:val="00954DB7"/>
    <w:rsid w:val="00955220"/>
    <w:rsid w:val="009556F3"/>
    <w:rsid w:val="00955B69"/>
    <w:rsid w:val="00957359"/>
    <w:rsid w:val="009576F0"/>
    <w:rsid w:val="009601BD"/>
    <w:rsid w:val="009608BF"/>
    <w:rsid w:val="00960D64"/>
    <w:rsid w:val="00961537"/>
    <w:rsid w:val="00961CE9"/>
    <w:rsid w:val="00962125"/>
    <w:rsid w:val="00962143"/>
    <w:rsid w:val="00962572"/>
    <w:rsid w:val="009636B8"/>
    <w:rsid w:val="00963A1F"/>
    <w:rsid w:val="00963E33"/>
    <w:rsid w:val="00963E3B"/>
    <w:rsid w:val="00963E5D"/>
    <w:rsid w:val="00963FAB"/>
    <w:rsid w:val="00965712"/>
    <w:rsid w:val="00965A37"/>
    <w:rsid w:val="00965A8C"/>
    <w:rsid w:val="00966008"/>
    <w:rsid w:val="009661FB"/>
    <w:rsid w:val="009663F9"/>
    <w:rsid w:val="00967B87"/>
    <w:rsid w:val="00967F6E"/>
    <w:rsid w:val="00967FDE"/>
    <w:rsid w:val="0097089C"/>
    <w:rsid w:val="009723BA"/>
    <w:rsid w:val="0097259B"/>
    <w:rsid w:val="00972858"/>
    <w:rsid w:val="00972942"/>
    <w:rsid w:val="009731E3"/>
    <w:rsid w:val="00973616"/>
    <w:rsid w:val="00973DB9"/>
    <w:rsid w:val="00974A22"/>
    <w:rsid w:val="00974B84"/>
    <w:rsid w:val="00974C22"/>
    <w:rsid w:val="00975048"/>
    <w:rsid w:val="009751D3"/>
    <w:rsid w:val="009758B9"/>
    <w:rsid w:val="009759AC"/>
    <w:rsid w:val="009759F8"/>
    <w:rsid w:val="00976A6A"/>
    <w:rsid w:val="00976A88"/>
    <w:rsid w:val="00976DCD"/>
    <w:rsid w:val="009801EB"/>
    <w:rsid w:val="00981143"/>
    <w:rsid w:val="00981BEA"/>
    <w:rsid w:val="0098279C"/>
    <w:rsid w:val="009829B9"/>
    <w:rsid w:val="00982D69"/>
    <w:rsid w:val="00982F44"/>
    <w:rsid w:val="009831C1"/>
    <w:rsid w:val="00983272"/>
    <w:rsid w:val="009849A6"/>
    <w:rsid w:val="0098570F"/>
    <w:rsid w:val="00985B2E"/>
    <w:rsid w:val="00987610"/>
    <w:rsid w:val="00987A26"/>
    <w:rsid w:val="0099060E"/>
    <w:rsid w:val="00990698"/>
    <w:rsid w:val="00990851"/>
    <w:rsid w:val="009908E6"/>
    <w:rsid w:val="00990DE8"/>
    <w:rsid w:val="009923F6"/>
    <w:rsid w:val="00992695"/>
    <w:rsid w:val="00992F77"/>
    <w:rsid w:val="00992F98"/>
    <w:rsid w:val="00993DD1"/>
    <w:rsid w:val="009942E9"/>
    <w:rsid w:val="0099446F"/>
    <w:rsid w:val="00994C7B"/>
    <w:rsid w:val="00997855"/>
    <w:rsid w:val="00997A17"/>
    <w:rsid w:val="00997CD8"/>
    <w:rsid w:val="00997FCD"/>
    <w:rsid w:val="009A0512"/>
    <w:rsid w:val="009A0555"/>
    <w:rsid w:val="009A0DC4"/>
    <w:rsid w:val="009A11E9"/>
    <w:rsid w:val="009A1AB2"/>
    <w:rsid w:val="009A1B08"/>
    <w:rsid w:val="009A1C78"/>
    <w:rsid w:val="009A20FF"/>
    <w:rsid w:val="009A292D"/>
    <w:rsid w:val="009A2D34"/>
    <w:rsid w:val="009A363D"/>
    <w:rsid w:val="009A386C"/>
    <w:rsid w:val="009A45AF"/>
    <w:rsid w:val="009A4A8B"/>
    <w:rsid w:val="009A4B17"/>
    <w:rsid w:val="009A5218"/>
    <w:rsid w:val="009A54A5"/>
    <w:rsid w:val="009A56A0"/>
    <w:rsid w:val="009A5D20"/>
    <w:rsid w:val="009A6AC8"/>
    <w:rsid w:val="009A70D0"/>
    <w:rsid w:val="009A7EE7"/>
    <w:rsid w:val="009B00E1"/>
    <w:rsid w:val="009B0342"/>
    <w:rsid w:val="009B0599"/>
    <w:rsid w:val="009B09AB"/>
    <w:rsid w:val="009B1058"/>
    <w:rsid w:val="009B162D"/>
    <w:rsid w:val="009B1977"/>
    <w:rsid w:val="009B2DFD"/>
    <w:rsid w:val="009B3161"/>
    <w:rsid w:val="009B3BED"/>
    <w:rsid w:val="009B52E0"/>
    <w:rsid w:val="009B611B"/>
    <w:rsid w:val="009B6124"/>
    <w:rsid w:val="009B7548"/>
    <w:rsid w:val="009C05FA"/>
    <w:rsid w:val="009C0728"/>
    <w:rsid w:val="009C0B5A"/>
    <w:rsid w:val="009C0C38"/>
    <w:rsid w:val="009C18EF"/>
    <w:rsid w:val="009C1F01"/>
    <w:rsid w:val="009C2E30"/>
    <w:rsid w:val="009C451E"/>
    <w:rsid w:val="009C4FC7"/>
    <w:rsid w:val="009C5BE0"/>
    <w:rsid w:val="009C5D67"/>
    <w:rsid w:val="009C6441"/>
    <w:rsid w:val="009C6603"/>
    <w:rsid w:val="009C6AAF"/>
    <w:rsid w:val="009C6D65"/>
    <w:rsid w:val="009C702A"/>
    <w:rsid w:val="009D0B33"/>
    <w:rsid w:val="009D0C31"/>
    <w:rsid w:val="009D161C"/>
    <w:rsid w:val="009D17B3"/>
    <w:rsid w:val="009D1930"/>
    <w:rsid w:val="009D1DDC"/>
    <w:rsid w:val="009D1DEC"/>
    <w:rsid w:val="009D23DD"/>
    <w:rsid w:val="009D2841"/>
    <w:rsid w:val="009D2D47"/>
    <w:rsid w:val="009D3104"/>
    <w:rsid w:val="009D3A6F"/>
    <w:rsid w:val="009D46D2"/>
    <w:rsid w:val="009D57AA"/>
    <w:rsid w:val="009D5980"/>
    <w:rsid w:val="009D59B7"/>
    <w:rsid w:val="009D5F25"/>
    <w:rsid w:val="009D6DC6"/>
    <w:rsid w:val="009D782B"/>
    <w:rsid w:val="009D7D16"/>
    <w:rsid w:val="009D7EB9"/>
    <w:rsid w:val="009D7ED7"/>
    <w:rsid w:val="009E050A"/>
    <w:rsid w:val="009E0678"/>
    <w:rsid w:val="009E0A8B"/>
    <w:rsid w:val="009E0C5B"/>
    <w:rsid w:val="009E0F25"/>
    <w:rsid w:val="009E0FB3"/>
    <w:rsid w:val="009E1185"/>
    <w:rsid w:val="009E1193"/>
    <w:rsid w:val="009E138B"/>
    <w:rsid w:val="009E19F0"/>
    <w:rsid w:val="009E2D37"/>
    <w:rsid w:val="009E31CF"/>
    <w:rsid w:val="009E32FA"/>
    <w:rsid w:val="009E3541"/>
    <w:rsid w:val="009E36C6"/>
    <w:rsid w:val="009E4EDA"/>
    <w:rsid w:val="009E5001"/>
    <w:rsid w:val="009E55E2"/>
    <w:rsid w:val="009E5D30"/>
    <w:rsid w:val="009E5E76"/>
    <w:rsid w:val="009E70C8"/>
    <w:rsid w:val="009E7F9C"/>
    <w:rsid w:val="009F1034"/>
    <w:rsid w:val="009F1696"/>
    <w:rsid w:val="009F2FAF"/>
    <w:rsid w:val="009F3434"/>
    <w:rsid w:val="009F39B4"/>
    <w:rsid w:val="009F3FF0"/>
    <w:rsid w:val="009F4ACA"/>
    <w:rsid w:val="009F4F3A"/>
    <w:rsid w:val="009F5D63"/>
    <w:rsid w:val="009F5E61"/>
    <w:rsid w:val="009F6346"/>
    <w:rsid w:val="009F7181"/>
    <w:rsid w:val="009F71FC"/>
    <w:rsid w:val="009F735E"/>
    <w:rsid w:val="009F7D95"/>
    <w:rsid w:val="00A00380"/>
    <w:rsid w:val="00A01BA0"/>
    <w:rsid w:val="00A01C05"/>
    <w:rsid w:val="00A02EAC"/>
    <w:rsid w:val="00A032FB"/>
    <w:rsid w:val="00A03AC9"/>
    <w:rsid w:val="00A04353"/>
    <w:rsid w:val="00A049F5"/>
    <w:rsid w:val="00A04A18"/>
    <w:rsid w:val="00A04A6B"/>
    <w:rsid w:val="00A04E2B"/>
    <w:rsid w:val="00A054EA"/>
    <w:rsid w:val="00A05973"/>
    <w:rsid w:val="00A06230"/>
    <w:rsid w:val="00A06F4B"/>
    <w:rsid w:val="00A07CDD"/>
    <w:rsid w:val="00A07F8D"/>
    <w:rsid w:val="00A1000A"/>
    <w:rsid w:val="00A1024F"/>
    <w:rsid w:val="00A108B7"/>
    <w:rsid w:val="00A11EC4"/>
    <w:rsid w:val="00A123A2"/>
    <w:rsid w:val="00A130E5"/>
    <w:rsid w:val="00A1480C"/>
    <w:rsid w:val="00A14861"/>
    <w:rsid w:val="00A14DB1"/>
    <w:rsid w:val="00A15191"/>
    <w:rsid w:val="00A15689"/>
    <w:rsid w:val="00A15A51"/>
    <w:rsid w:val="00A15FE4"/>
    <w:rsid w:val="00A16142"/>
    <w:rsid w:val="00A163DC"/>
    <w:rsid w:val="00A163FD"/>
    <w:rsid w:val="00A167F4"/>
    <w:rsid w:val="00A17DC0"/>
    <w:rsid w:val="00A20192"/>
    <w:rsid w:val="00A205CF"/>
    <w:rsid w:val="00A211EE"/>
    <w:rsid w:val="00A21CA9"/>
    <w:rsid w:val="00A2263B"/>
    <w:rsid w:val="00A23D60"/>
    <w:rsid w:val="00A2530C"/>
    <w:rsid w:val="00A2687F"/>
    <w:rsid w:val="00A270CA"/>
    <w:rsid w:val="00A279B6"/>
    <w:rsid w:val="00A27A0D"/>
    <w:rsid w:val="00A3028E"/>
    <w:rsid w:val="00A30A2D"/>
    <w:rsid w:val="00A30B90"/>
    <w:rsid w:val="00A30CC6"/>
    <w:rsid w:val="00A32D1F"/>
    <w:rsid w:val="00A3362F"/>
    <w:rsid w:val="00A344BC"/>
    <w:rsid w:val="00A34873"/>
    <w:rsid w:val="00A34CF0"/>
    <w:rsid w:val="00A34EFA"/>
    <w:rsid w:val="00A3534B"/>
    <w:rsid w:val="00A35EFF"/>
    <w:rsid w:val="00A3692E"/>
    <w:rsid w:val="00A36BEE"/>
    <w:rsid w:val="00A36C5D"/>
    <w:rsid w:val="00A406C4"/>
    <w:rsid w:val="00A409A2"/>
    <w:rsid w:val="00A40A8A"/>
    <w:rsid w:val="00A40AFF"/>
    <w:rsid w:val="00A4129A"/>
    <w:rsid w:val="00A4248A"/>
    <w:rsid w:val="00A42CC7"/>
    <w:rsid w:val="00A43D08"/>
    <w:rsid w:val="00A44A8E"/>
    <w:rsid w:val="00A45DA5"/>
    <w:rsid w:val="00A463DD"/>
    <w:rsid w:val="00A472DD"/>
    <w:rsid w:val="00A47848"/>
    <w:rsid w:val="00A47B26"/>
    <w:rsid w:val="00A47B35"/>
    <w:rsid w:val="00A500AD"/>
    <w:rsid w:val="00A504E8"/>
    <w:rsid w:val="00A50E6B"/>
    <w:rsid w:val="00A519DC"/>
    <w:rsid w:val="00A52078"/>
    <w:rsid w:val="00A526C4"/>
    <w:rsid w:val="00A529A4"/>
    <w:rsid w:val="00A52B52"/>
    <w:rsid w:val="00A52B5A"/>
    <w:rsid w:val="00A5355D"/>
    <w:rsid w:val="00A538CD"/>
    <w:rsid w:val="00A53B63"/>
    <w:rsid w:val="00A53EC5"/>
    <w:rsid w:val="00A54AB8"/>
    <w:rsid w:val="00A54BDE"/>
    <w:rsid w:val="00A54EFF"/>
    <w:rsid w:val="00A54F46"/>
    <w:rsid w:val="00A55312"/>
    <w:rsid w:val="00A55522"/>
    <w:rsid w:val="00A560B1"/>
    <w:rsid w:val="00A56300"/>
    <w:rsid w:val="00A56E23"/>
    <w:rsid w:val="00A577D7"/>
    <w:rsid w:val="00A57BFF"/>
    <w:rsid w:val="00A60580"/>
    <w:rsid w:val="00A61EE2"/>
    <w:rsid w:val="00A62B92"/>
    <w:rsid w:val="00A62F1E"/>
    <w:rsid w:val="00A6359C"/>
    <w:rsid w:val="00A635D1"/>
    <w:rsid w:val="00A63E1E"/>
    <w:rsid w:val="00A64B81"/>
    <w:rsid w:val="00A6523E"/>
    <w:rsid w:val="00A656FB"/>
    <w:rsid w:val="00A657E6"/>
    <w:rsid w:val="00A66A07"/>
    <w:rsid w:val="00A6753E"/>
    <w:rsid w:val="00A67861"/>
    <w:rsid w:val="00A679FB"/>
    <w:rsid w:val="00A70852"/>
    <w:rsid w:val="00A70A64"/>
    <w:rsid w:val="00A717FD"/>
    <w:rsid w:val="00A71888"/>
    <w:rsid w:val="00A71DC5"/>
    <w:rsid w:val="00A729F0"/>
    <w:rsid w:val="00A72B2D"/>
    <w:rsid w:val="00A72F54"/>
    <w:rsid w:val="00A7385F"/>
    <w:rsid w:val="00A73ABE"/>
    <w:rsid w:val="00A73CDF"/>
    <w:rsid w:val="00A73F3F"/>
    <w:rsid w:val="00A740F9"/>
    <w:rsid w:val="00A74DBE"/>
    <w:rsid w:val="00A74F0E"/>
    <w:rsid w:val="00A74F67"/>
    <w:rsid w:val="00A75FB5"/>
    <w:rsid w:val="00A76038"/>
    <w:rsid w:val="00A7659E"/>
    <w:rsid w:val="00A767DC"/>
    <w:rsid w:val="00A777D7"/>
    <w:rsid w:val="00A77A6F"/>
    <w:rsid w:val="00A77B23"/>
    <w:rsid w:val="00A804C7"/>
    <w:rsid w:val="00A80C1C"/>
    <w:rsid w:val="00A813EC"/>
    <w:rsid w:val="00A81840"/>
    <w:rsid w:val="00A818BF"/>
    <w:rsid w:val="00A82980"/>
    <w:rsid w:val="00A82C71"/>
    <w:rsid w:val="00A83574"/>
    <w:rsid w:val="00A83A1C"/>
    <w:rsid w:val="00A83B90"/>
    <w:rsid w:val="00A83CB6"/>
    <w:rsid w:val="00A842AE"/>
    <w:rsid w:val="00A85D4F"/>
    <w:rsid w:val="00A86885"/>
    <w:rsid w:val="00A8738D"/>
    <w:rsid w:val="00A87D44"/>
    <w:rsid w:val="00A90173"/>
    <w:rsid w:val="00A90D03"/>
    <w:rsid w:val="00A90DB4"/>
    <w:rsid w:val="00A91D4A"/>
    <w:rsid w:val="00A91F2A"/>
    <w:rsid w:val="00A92108"/>
    <w:rsid w:val="00A922C1"/>
    <w:rsid w:val="00A93DC2"/>
    <w:rsid w:val="00A94D94"/>
    <w:rsid w:val="00A950BD"/>
    <w:rsid w:val="00A96F54"/>
    <w:rsid w:val="00AA0089"/>
    <w:rsid w:val="00AA0252"/>
    <w:rsid w:val="00AA064B"/>
    <w:rsid w:val="00AA09D9"/>
    <w:rsid w:val="00AA0D11"/>
    <w:rsid w:val="00AA0D55"/>
    <w:rsid w:val="00AA0E83"/>
    <w:rsid w:val="00AA17B4"/>
    <w:rsid w:val="00AA1A37"/>
    <w:rsid w:val="00AA31BE"/>
    <w:rsid w:val="00AA4035"/>
    <w:rsid w:val="00AA57D9"/>
    <w:rsid w:val="00AA5B92"/>
    <w:rsid w:val="00AA5C66"/>
    <w:rsid w:val="00AA678D"/>
    <w:rsid w:val="00AA6C78"/>
    <w:rsid w:val="00AA6CEE"/>
    <w:rsid w:val="00AA7427"/>
    <w:rsid w:val="00AA78B7"/>
    <w:rsid w:val="00AA7B9E"/>
    <w:rsid w:val="00AA7D08"/>
    <w:rsid w:val="00AB00EA"/>
    <w:rsid w:val="00AB0488"/>
    <w:rsid w:val="00AB074F"/>
    <w:rsid w:val="00AB111F"/>
    <w:rsid w:val="00AB150D"/>
    <w:rsid w:val="00AB1569"/>
    <w:rsid w:val="00AB1AD3"/>
    <w:rsid w:val="00AB2755"/>
    <w:rsid w:val="00AB2919"/>
    <w:rsid w:val="00AB292A"/>
    <w:rsid w:val="00AB32C3"/>
    <w:rsid w:val="00AB35E8"/>
    <w:rsid w:val="00AB3752"/>
    <w:rsid w:val="00AB401A"/>
    <w:rsid w:val="00AB42A6"/>
    <w:rsid w:val="00AB4C89"/>
    <w:rsid w:val="00AB4D0B"/>
    <w:rsid w:val="00AB544F"/>
    <w:rsid w:val="00AB5716"/>
    <w:rsid w:val="00AB58D9"/>
    <w:rsid w:val="00AB6842"/>
    <w:rsid w:val="00AB69E0"/>
    <w:rsid w:val="00AB76FF"/>
    <w:rsid w:val="00AB79A1"/>
    <w:rsid w:val="00AB7C88"/>
    <w:rsid w:val="00AC08DA"/>
    <w:rsid w:val="00AC09CF"/>
    <w:rsid w:val="00AC1082"/>
    <w:rsid w:val="00AC11A6"/>
    <w:rsid w:val="00AC1352"/>
    <w:rsid w:val="00AC1B04"/>
    <w:rsid w:val="00AC283B"/>
    <w:rsid w:val="00AC2C85"/>
    <w:rsid w:val="00AC2FD7"/>
    <w:rsid w:val="00AC32EA"/>
    <w:rsid w:val="00AC352B"/>
    <w:rsid w:val="00AC43E9"/>
    <w:rsid w:val="00AC53B7"/>
    <w:rsid w:val="00AC69ED"/>
    <w:rsid w:val="00AC79C8"/>
    <w:rsid w:val="00AC7BAF"/>
    <w:rsid w:val="00AC7CFA"/>
    <w:rsid w:val="00AD0207"/>
    <w:rsid w:val="00AD0F1B"/>
    <w:rsid w:val="00AD14B9"/>
    <w:rsid w:val="00AD1626"/>
    <w:rsid w:val="00AD26F1"/>
    <w:rsid w:val="00AD29BD"/>
    <w:rsid w:val="00AD2E5D"/>
    <w:rsid w:val="00AD3351"/>
    <w:rsid w:val="00AD37CB"/>
    <w:rsid w:val="00AD3878"/>
    <w:rsid w:val="00AD400C"/>
    <w:rsid w:val="00AD40BF"/>
    <w:rsid w:val="00AD40D4"/>
    <w:rsid w:val="00AD4832"/>
    <w:rsid w:val="00AD4B0E"/>
    <w:rsid w:val="00AD5713"/>
    <w:rsid w:val="00AD573D"/>
    <w:rsid w:val="00AD5B56"/>
    <w:rsid w:val="00AD670C"/>
    <w:rsid w:val="00AD6D0C"/>
    <w:rsid w:val="00AD6D1D"/>
    <w:rsid w:val="00AD70BD"/>
    <w:rsid w:val="00AD7269"/>
    <w:rsid w:val="00AD76A5"/>
    <w:rsid w:val="00AD7AA5"/>
    <w:rsid w:val="00AD7E80"/>
    <w:rsid w:val="00AE06D9"/>
    <w:rsid w:val="00AE0FDB"/>
    <w:rsid w:val="00AE17BF"/>
    <w:rsid w:val="00AE1E8D"/>
    <w:rsid w:val="00AE200C"/>
    <w:rsid w:val="00AE23FC"/>
    <w:rsid w:val="00AE2676"/>
    <w:rsid w:val="00AE3492"/>
    <w:rsid w:val="00AE3AE3"/>
    <w:rsid w:val="00AE3B85"/>
    <w:rsid w:val="00AE3DC0"/>
    <w:rsid w:val="00AE3E72"/>
    <w:rsid w:val="00AE476C"/>
    <w:rsid w:val="00AE49C2"/>
    <w:rsid w:val="00AE4D27"/>
    <w:rsid w:val="00AE4ED9"/>
    <w:rsid w:val="00AE4F1A"/>
    <w:rsid w:val="00AE5D86"/>
    <w:rsid w:val="00AE5E31"/>
    <w:rsid w:val="00AE5E3B"/>
    <w:rsid w:val="00AE6862"/>
    <w:rsid w:val="00AE6976"/>
    <w:rsid w:val="00AE7388"/>
    <w:rsid w:val="00AE75AE"/>
    <w:rsid w:val="00AE7885"/>
    <w:rsid w:val="00AE7B8B"/>
    <w:rsid w:val="00AE7B9F"/>
    <w:rsid w:val="00AE7F33"/>
    <w:rsid w:val="00AF06A9"/>
    <w:rsid w:val="00AF07B6"/>
    <w:rsid w:val="00AF093B"/>
    <w:rsid w:val="00AF0C61"/>
    <w:rsid w:val="00AF1714"/>
    <w:rsid w:val="00AF1916"/>
    <w:rsid w:val="00AF1DBC"/>
    <w:rsid w:val="00AF2071"/>
    <w:rsid w:val="00AF217D"/>
    <w:rsid w:val="00AF221B"/>
    <w:rsid w:val="00AF2675"/>
    <w:rsid w:val="00AF32C7"/>
    <w:rsid w:val="00AF3557"/>
    <w:rsid w:val="00AF3959"/>
    <w:rsid w:val="00AF3F4B"/>
    <w:rsid w:val="00AF4A18"/>
    <w:rsid w:val="00AF4A23"/>
    <w:rsid w:val="00AF5CA4"/>
    <w:rsid w:val="00AF6499"/>
    <w:rsid w:val="00AF6680"/>
    <w:rsid w:val="00AF67B1"/>
    <w:rsid w:val="00AF6A56"/>
    <w:rsid w:val="00AF6FC6"/>
    <w:rsid w:val="00AF6FF4"/>
    <w:rsid w:val="00B005A9"/>
    <w:rsid w:val="00B009B9"/>
    <w:rsid w:val="00B00FD4"/>
    <w:rsid w:val="00B01F61"/>
    <w:rsid w:val="00B0234F"/>
    <w:rsid w:val="00B02354"/>
    <w:rsid w:val="00B02808"/>
    <w:rsid w:val="00B03137"/>
    <w:rsid w:val="00B040D2"/>
    <w:rsid w:val="00B041A7"/>
    <w:rsid w:val="00B0448D"/>
    <w:rsid w:val="00B046E6"/>
    <w:rsid w:val="00B048AE"/>
    <w:rsid w:val="00B04CFC"/>
    <w:rsid w:val="00B05E4F"/>
    <w:rsid w:val="00B0621B"/>
    <w:rsid w:val="00B063A6"/>
    <w:rsid w:val="00B06DFD"/>
    <w:rsid w:val="00B06E92"/>
    <w:rsid w:val="00B11089"/>
    <w:rsid w:val="00B11B5F"/>
    <w:rsid w:val="00B11FF8"/>
    <w:rsid w:val="00B121D0"/>
    <w:rsid w:val="00B1244E"/>
    <w:rsid w:val="00B14F51"/>
    <w:rsid w:val="00B14F6D"/>
    <w:rsid w:val="00B150A2"/>
    <w:rsid w:val="00B15D35"/>
    <w:rsid w:val="00B15D37"/>
    <w:rsid w:val="00B15E44"/>
    <w:rsid w:val="00B1657C"/>
    <w:rsid w:val="00B1679F"/>
    <w:rsid w:val="00B16947"/>
    <w:rsid w:val="00B16C23"/>
    <w:rsid w:val="00B16EAE"/>
    <w:rsid w:val="00B201AC"/>
    <w:rsid w:val="00B202D7"/>
    <w:rsid w:val="00B2072D"/>
    <w:rsid w:val="00B20D31"/>
    <w:rsid w:val="00B21176"/>
    <w:rsid w:val="00B2304F"/>
    <w:rsid w:val="00B2381A"/>
    <w:rsid w:val="00B238C4"/>
    <w:rsid w:val="00B23B84"/>
    <w:rsid w:val="00B240B5"/>
    <w:rsid w:val="00B24307"/>
    <w:rsid w:val="00B24DB9"/>
    <w:rsid w:val="00B24E09"/>
    <w:rsid w:val="00B24FB4"/>
    <w:rsid w:val="00B25481"/>
    <w:rsid w:val="00B25CD0"/>
    <w:rsid w:val="00B25ED1"/>
    <w:rsid w:val="00B269DE"/>
    <w:rsid w:val="00B27071"/>
    <w:rsid w:val="00B273F1"/>
    <w:rsid w:val="00B30042"/>
    <w:rsid w:val="00B314AC"/>
    <w:rsid w:val="00B31950"/>
    <w:rsid w:val="00B325DC"/>
    <w:rsid w:val="00B3266C"/>
    <w:rsid w:val="00B32BC8"/>
    <w:rsid w:val="00B33606"/>
    <w:rsid w:val="00B3388F"/>
    <w:rsid w:val="00B3483A"/>
    <w:rsid w:val="00B34E52"/>
    <w:rsid w:val="00B35BFB"/>
    <w:rsid w:val="00B35FD1"/>
    <w:rsid w:val="00B365A0"/>
    <w:rsid w:val="00B365AF"/>
    <w:rsid w:val="00B3728F"/>
    <w:rsid w:val="00B378CA"/>
    <w:rsid w:val="00B40598"/>
    <w:rsid w:val="00B40712"/>
    <w:rsid w:val="00B40AB4"/>
    <w:rsid w:val="00B40D0A"/>
    <w:rsid w:val="00B410C6"/>
    <w:rsid w:val="00B41C43"/>
    <w:rsid w:val="00B42233"/>
    <w:rsid w:val="00B423BD"/>
    <w:rsid w:val="00B443D6"/>
    <w:rsid w:val="00B4448D"/>
    <w:rsid w:val="00B448B7"/>
    <w:rsid w:val="00B44F14"/>
    <w:rsid w:val="00B45511"/>
    <w:rsid w:val="00B45782"/>
    <w:rsid w:val="00B45878"/>
    <w:rsid w:val="00B458CD"/>
    <w:rsid w:val="00B459CF"/>
    <w:rsid w:val="00B462FA"/>
    <w:rsid w:val="00B464E1"/>
    <w:rsid w:val="00B467BE"/>
    <w:rsid w:val="00B46C19"/>
    <w:rsid w:val="00B46C93"/>
    <w:rsid w:val="00B471D7"/>
    <w:rsid w:val="00B47E40"/>
    <w:rsid w:val="00B5012A"/>
    <w:rsid w:val="00B50276"/>
    <w:rsid w:val="00B51233"/>
    <w:rsid w:val="00B51FF5"/>
    <w:rsid w:val="00B5248F"/>
    <w:rsid w:val="00B52B2E"/>
    <w:rsid w:val="00B52C53"/>
    <w:rsid w:val="00B53565"/>
    <w:rsid w:val="00B53E22"/>
    <w:rsid w:val="00B54619"/>
    <w:rsid w:val="00B54B02"/>
    <w:rsid w:val="00B54B6C"/>
    <w:rsid w:val="00B556B9"/>
    <w:rsid w:val="00B5570D"/>
    <w:rsid w:val="00B568AD"/>
    <w:rsid w:val="00B57576"/>
    <w:rsid w:val="00B57CCB"/>
    <w:rsid w:val="00B601AF"/>
    <w:rsid w:val="00B60D96"/>
    <w:rsid w:val="00B6135A"/>
    <w:rsid w:val="00B63891"/>
    <w:rsid w:val="00B63E32"/>
    <w:rsid w:val="00B6432B"/>
    <w:rsid w:val="00B64446"/>
    <w:rsid w:val="00B64E2B"/>
    <w:rsid w:val="00B652D5"/>
    <w:rsid w:val="00B653EB"/>
    <w:rsid w:val="00B65402"/>
    <w:rsid w:val="00B659A3"/>
    <w:rsid w:val="00B65EE1"/>
    <w:rsid w:val="00B65F4C"/>
    <w:rsid w:val="00B66185"/>
    <w:rsid w:val="00B66F78"/>
    <w:rsid w:val="00B676E2"/>
    <w:rsid w:val="00B67864"/>
    <w:rsid w:val="00B67C95"/>
    <w:rsid w:val="00B705B3"/>
    <w:rsid w:val="00B70663"/>
    <w:rsid w:val="00B7108E"/>
    <w:rsid w:val="00B720E6"/>
    <w:rsid w:val="00B72712"/>
    <w:rsid w:val="00B72A8F"/>
    <w:rsid w:val="00B73781"/>
    <w:rsid w:val="00B73AB5"/>
    <w:rsid w:val="00B75EAE"/>
    <w:rsid w:val="00B7768E"/>
    <w:rsid w:val="00B77A7F"/>
    <w:rsid w:val="00B77FF1"/>
    <w:rsid w:val="00B8052F"/>
    <w:rsid w:val="00B810D3"/>
    <w:rsid w:val="00B815E1"/>
    <w:rsid w:val="00B81869"/>
    <w:rsid w:val="00B81A56"/>
    <w:rsid w:val="00B81D1B"/>
    <w:rsid w:val="00B82503"/>
    <w:rsid w:val="00B8260C"/>
    <w:rsid w:val="00B83325"/>
    <w:rsid w:val="00B83896"/>
    <w:rsid w:val="00B8436F"/>
    <w:rsid w:val="00B84480"/>
    <w:rsid w:val="00B84843"/>
    <w:rsid w:val="00B849DD"/>
    <w:rsid w:val="00B851BD"/>
    <w:rsid w:val="00B853B7"/>
    <w:rsid w:val="00B859C9"/>
    <w:rsid w:val="00B85BDE"/>
    <w:rsid w:val="00B85EAD"/>
    <w:rsid w:val="00B864A3"/>
    <w:rsid w:val="00B866D6"/>
    <w:rsid w:val="00B8727F"/>
    <w:rsid w:val="00B873B2"/>
    <w:rsid w:val="00B90094"/>
    <w:rsid w:val="00B900E4"/>
    <w:rsid w:val="00B90D62"/>
    <w:rsid w:val="00B91731"/>
    <w:rsid w:val="00B9196A"/>
    <w:rsid w:val="00B91EEC"/>
    <w:rsid w:val="00B924D1"/>
    <w:rsid w:val="00B92A33"/>
    <w:rsid w:val="00B92B59"/>
    <w:rsid w:val="00B92D35"/>
    <w:rsid w:val="00B936CA"/>
    <w:rsid w:val="00B93B71"/>
    <w:rsid w:val="00B93CCF"/>
    <w:rsid w:val="00B94B40"/>
    <w:rsid w:val="00B97B26"/>
    <w:rsid w:val="00B97C72"/>
    <w:rsid w:val="00BA0B2C"/>
    <w:rsid w:val="00BA1BB1"/>
    <w:rsid w:val="00BA256E"/>
    <w:rsid w:val="00BA27DF"/>
    <w:rsid w:val="00BA2B24"/>
    <w:rsid w:val="00BA2D0A"/>
    <w:rsid w:val="00BA3065"/>
    <w:rsid w:val="00BA3685"/>
    <w:rsid w:val="00BA37A7"/>
    <w:rsid w:val="00BA40D6"/>
    <w:rsid w:val="00BA4301"/>
    <w:rsid w:val="00BA4304"/>
    <w:rsid w:val="00BA45BF"/>
    <w:rsid w:val="00BA4F06"/>
    <w:rsid w:val="00BA59A8"/>
    <w:rsid w:val="00BA5B04"/>
    <w:rsid w:val="00BA605D"/>
    <w:rsid w:val="00BA6879"/>
    <w:rsid w:val="00BA6C7C"/>
    <w:rsid w:val="00BA6D11"/>
    <w:rsid w:val="00BA71AC"/>
    <w:rsid w:val="00BA7297"/>
    <w:rsid w:val="00BA7371"/>
    <w:rsid w:val="00BA7877"/>
    <w:rsid w:val="00BA7AF9"/>
    <w:rsid w:val="00BB012F"/>
    <w:rsid w:val="00BB0D61"/>
    <w:rsid w:val="00BB1C05"/>
    <w:rsid w:val="00BB23FF"/>
    <w:rsid w:val="00BB2D33"/>
    <w:rsid w:val="00BB489F"/>
    <w:rsid w:val="00BB48F8"/>
    <w:rsid w:val="00BB4CF7"/>
    <w:rsid w:val="00BB54A5"/>
    <w:rsid w:val="00BB57B0"/>
    <w:rsid w:val="00BB655F"/>
    <w:rsid w:val="00BB6FBC"/>
    <w:rsid w:val="00BB6FF0"/>
    <w:rsid w:val="00BB7853"/>
    <w:rsid w:val="00BB793D"/>
    <w:rsid w:val="00BC069E"/>
    <w:rsid w:val="00BC0BB8"/>
    <w:rsid w:val="00BC1B15"/>
    <w:rsid w:val="00BC22C9"/>
    <w:rsid w:val="00BC24E5"/>
    <w:rsid w:val="00BC2866"/>
    <w:rsid w:val="00BC2969"/>
    <w:rsid w:val="00BC2A38"/>
    <w:rsid w:val="00BC3719"/>
    <w:rsid w:val="00BC37D5"/>
    <w:rsid w:val="00BC39E3"/>
    <w:rsid w:val="00BC3E1F"/>
    <w:rsid w:val="00BC5258"/>
    <w:rsid w:val="00BC536D"/>
    <w:rsid w:val="00BC5684"/>
    <w:rsid w:val="00BC594A"/>
    <w:rsid w:val="00BC5A07"/>
    <w:rsid w:val="00BC5D37"/>
    <w:rsid w:val="00BC5F89"/>
    <w:rsid w:val="00BC6C32"/>
    <w:rsid w:val="00BC6DDD"/>
    <w:rsid w:val="00BC709B"/>
    <w:rsid w:val="00BD0837"/>
    <w:rsid w:val="00BD14E3"/>
    <w:rsid w:val="00BD221B"/>
    <w:rsid w:val="00BD286A"/>
    <w:rsid w:val="00BD2C46"/>
    <w:rsid w:val="00BD309D"/>
    <w:rsid w:val="00BD3565"/>
    <w:rsid w:val="00BD383A"/>
    <w:rsid w:val="00BD3B86"/>
    <w:rsid w:val="00BD46B5"/>
    <w:rsid w:val="00BD49C0"/>
    <w:rsid w:val="00BD4B39"/>
    <w:rsid w:val="00BD4DBF"/>
    <w:rsid w:val="00BD4E57"/>
    <w:rsid w:val="00BD5DEA"/>
    <w:rsid w:val="00BD6AA9"/>
    <w:rsid w:val="00BD748D"/>
    <w:rsid w:val="00BD7A97"/>
    <w:rsid w:val="00BD7AC2"/>
    <w:rsid w:val="00BE0155"/>
    <w:rsid w:val="00BE02F8"/>
    <w:rsid w:val="00BE06A7"/>
    <w:rsid w:val="00BE0F17"/>
    <w:rsid w:val="00BE126E"/>
    <w:rsid w:val="00BE134E"/>
    <w:rsid w:val="00BE135D"/>
    <w:rsid w:val="00BE24F0"/>
    <w:rsid w:val="00BE3301"/>
    <w:rsid w:val="00BE35ED"/>
    <w:rsid w:val="00BE4132"/>
    <w:rsid w:val="00BE42EC"/>
    <w:rsid w:val="00BE5230"/>
    <w:rsid w:val="00BE53F8"/>
    <w:rsid w:val="00BE62AF"/>
    <w:rsid w:val="00BE6343"/>
    <w:rsid w:val="00BE64CE"/>
    <w:rsid w:val="00BE6DEF"/>
    <w:rsid w:val="00BE7605"/>
    <w:rsid w:val="00BE768C"/>
    <w:rsid w:val="00BE76AA"/>
    <w:rsid w:val="00BE7E9C"/>
    <w:rsid w:val="00BF01D2"/>
    <w:rsid w:val="00BF022C"/>
    <w:rsid w:val="00BF0334"/>
    <w:rsid w:val="00BF0629"/>
    <w:rsid w:val="00BF089C"/>
    <w:rsid w:val="00BF1127"/>
    <w:rsid w:val="00BF16B5"/>
    <w:rsid w:val="00BF1A7E"/>
    <w:rsid w:val="00BF1C6D"/>
    <w:rsid w:val="00BF1FC9"/>
    <w:rsid w:val="00BF42D4"/>
    <w:rsid w:val="00BF5399"/>
    <w:rsid w:val="00BF60AA"/>
    <w:rsid w:val="00BF640D"/>
    <w:rsid w:val="00BF69D2"/>
    <w:rsid w:val="00BF770A"/>
    <w:rsid w:val="00BF7777"/>
    <w:rsid w:val="00BF7905"/>
    <w:rsid w:val="00C009CA"/>
    <w:rsid w:val="00C00D1A"/>
    <w:rsid w:val="00C00E77"/>
    <w:rsid w:val="00C00F93"/>
    <w:rsid w:val="00C01564"/>
    <w:rsid w:val="00C03BC6"/>
    <w:rsid w:val="00C04F84"/>
    <w:rsid w:val="00C05B4B"/>
    <w:rsid w:val="00C06579"/>
    <w:rsid w:val="00C0683A"/>
    <w:rsid w:val="00C06D10"/>
    <w:rsid w:val="00C072A5"/>
    <w:rsid w:val="00C076D9"/>
    <w:rsid w:val="00C1008D"/>
    <w:rsid w:val="00C1069A"/>
    <w:rsid w:val="00C10FF7"/>
    <w:rsid w:val="00C1101B"/>
    <w:rsid w:val="00C113C7"/>
    <w:rsid w:val="00C11822"/>
    <w:rsid w:val="00C11CF1"/>
    <w:rsid w:val="00C11DBB"/>
    <w:rsid w:val="00C12297"/>
    <w:rsid w:val="00C13951"/>
    <w:rsid w:val="00C1446D"/>
    <w:rsid w:val="00C14F1D"/>
    <w:rsid w:val="00C1533B"/>
    <w:rsid w:val="00C16003"/>
    <w:rsid w:val="00C16411"/>
    <w:rsid w:val="00C16466"/>
    <w:rsid w:val="00C16BCD"/>
    <w:rsid w:val="00C16BD1"/>
    <w:rsid w:val="00C16CBE"/>
    <w:rsid w:val="00C16E16"/>
    <w:rsid w:val="00C16F52"/>
    <w:rsid w:val="00C16FC7"/>
    <w:rsid w:val="00C17CF1"/>
    <w:rsid w:val="00C200E5"/>
    <w:rsid w:val="00C213FD"/>
    <w:rsid w:val="00C21515"/>
    <w:rsid w:val="00C21AFA"/>
    <w:rsid w:val="00C21BF2"/>
    <w:rsid w:val="00C22104"/>
    <w:rsid w:val="00C221B4"/>
    <w:rsid w:val="00C2260B"/>
    <w:rsid w:val="00C227C4"/>
    <w:rsid w:val="00C22996"/>
    <w:rsid w:val="00C229B0"/>
    <w:rsid w:val="00C246AC"/>
    <w:rsid w:val="00C24F8D"/>
    <w:rsid w:val="00C25092"/>
    <w:rsid w:val="00C251E6"/>
    <w:rsid w:val="00C25574"/>
    <w:rsid w:val="00C25C5F"/>
    <w:rsid w:val="00C25D6F"/>
    <w:rsid w:val="00C26201"/>
    <w:rsid w:val="00C26343"/>
    <w:rsid w:val="00C26B59"/>
    <w:rsid w:val="00C27387"/>
    <w:rsid w:val="00C308D6"/>
    <w:rsid w:val="00C309FE"/>
    <w:rsid w:val="00C31162"/>
    <w:rsid w:val="00C31DDE"/>
    <w:rsid w:val="00C321A2"/>
    <w:rsid w:val="00C32301"/>
    <w:rsid w:val="00C32439"/>
    <w:rsid w:val="00C329D5"/>
    <w:rsid w:val="00C337C5"/>
    <w:rsid w:val="00C33EF4"/>
    <w:rsid w:val="00C34439"/>
    <w:rsid w:val="00C344E9"/>
    <w:rsid w:val="00C34587"/>
    <w:rsid w:val="00C3504A"/>
    <w:rsid w:val="00C35694"/>
    <w:rsid w:val="00C35736"/>
    <w:rsid w:val="00C35E2E"/>
    <w:rsid w:val="00C35E5E"/>
    <w:rsid w:val="00C36D40"/>
    <w:rsid w:val="00C36E09"/>
    <w:rsid w:val="00C3730F"/>
    <w:rsid w:val="00C3758E"/>
    <w:rsid w:val="00C375B7"/>
    <w:rsid w:val="00C37ED8"/>
    <w:rsid w:val="00C37F7A"/>
    <w:rsid w:val="00C404F3"/>
    <w:rsid w:val="00C412A7"/>
    <w:rsid w:val="00C414C3"/>
    <w:rsid w:val="00C42FE6"/>
    <w:rsid w:val="00C433AF"/>
    <w:rsid w:val="00C445CF"/>
    <w:rsid w:val="00C447DD"/>
    <w:rsid w:val="00C44D2F"/>
    <w:rsid w:val="00C454EE"/>
    <w:rsid w:val="00C45881"/>
    <w:rsid w:val="00C45D4A"/>
    <w:rsid w:val="00C45D53"/>
    <w:rsid w:val="00C463F8"/>
    <w:rsid w:val="00C468B2"/>
    <w:rsid w:val="00C47DBD"/>
    <w:rsid w:val="00C47DDB"/>
    <w:rsid w:val="00C501E6"/>
    <w:rsid w:val="00C5050F"/>
    <w:rsid w:val="00C5165C"/>
    <w:rsid w:val="00C5265C"/>
    <w:rsid w:val="00C531E7"/>
    <w:rsid w:val="00C536C0"/>
    <w:rsid w:val="00C53999"/>
    <w:rsid w:val="00C53D78"/>
    <w:rsid w:val="00C5453E"/>
    <w:rsid w:val="00C550FC"/>
    <w:rsid w:val="00C5545B"/>
    <w:rsid w:val="00C55596"/>
    <w:rsid w:val="00C5586B"/>
    <w:rsid w:val="00C558C2"/>
    <w:rsid w:val="00C55EF4"/>
    <w:rsid w:val="00C56443"/>
    <w:rsid w:val="00C564CA"/>
    <w:rsid w:val="00C56A19"/>
    <w:rsid w:val="00C56A84"/>
    <w:rsid w:val="00C56BF4"/>
    <w:rsid w:val="00C56EE0"/>
    <w:rsid w:val="00C578D6"/>
    <w:rsid w:val="00C60056"/>
    <w:rsid w:val="00C61224"/>
    <w:rsid w:val="00C616C3"/>
    <w:rsid w:val="00C6202E"/>
    <w:rsid w:val="00C62E47"/>
    <w:rsid w:val="00C6329B"/>
    <w:rsid w:val="00C63440"/>
    <w:rsid w:val="00C63C92"/>
    <w:rsid w:val="00C6423B"/>
    <w:rsid w:val="00C649FC"/>
    <w:rsid w:val="00C64A3B"/>
    <w:rsid w:val="00C64D11"/>
    <w:rsid w:val="00C65342"/>
    <w:rsid w:val="00C659CB"/>
    <w:rsid w:val="00C65E72"/>
    <w:rsid w:val="00C6643F"/>
    <w:rsid w:val="00C6685E"/>
    <w:rsid w:val="00C67302"/>
    <w:rsid w:val="00C673D3"/>
    <w:rsid w:val="00C67609"/>
    <w:rsid w:val="00C6790B"/>
    <w:rsid w:val="00C67D46"/>
    <w:rsid w:val="00C70305"/>
    <w:rsid w:val="00C70558"/>
    <w:rsid w:val="00C7068F"/>
    <w:rsid w:val="00C7084C"/>
    <w:rsid w:val="00C70EA2"/>
    <w:rsid w:val="00C71A0B"/>
    <w:rsid w:val="00C71B13"/>
    <w:rsid w:val="00C71E7A"/>
    <w:rsid w:val="00C72422"/>
    <w:rsid w:val="00C72682"/>
    <w:rsid w:val="00C72703"/>
    <w:rsid w:val="00C72D0B"/>
    <w:rsid w:val="00C72F79"/>
    <w:rsid w:val="00C73481"/>
    <w:rsid w:val="00C735A2"/>
    <w:rsid w:val="00C73C1A"/>
    <w:rsid w:val="00C74702"/>
    <w:rsid w:val="00C74DE6"/>
    <w:rsid w:val="00C75C12"/>
    <w:rsid w:val="00C75CAA"/>
    <w:rsid w:val="00C75F00"/>
    <w:rsid w:val="00C76238"/>
    <w:rsid w:val="00C763B0"/>
    <w:rsid w:val="00C777C0"/>
    <w:rsid w:val="00C77AC3"/>
    <w:rsid w:val="00C77D88"/>
    <w:rsid w:val="00C80081"/>
    <w:rsid w:val="00C81BC7"/>
    <w:rsid w:val="00C81D17"/>
    <w:rsid w:val="00C82F10"/>
    <w:rsid w:val="00C82F9B"/>
    <w:rsid w:val="00C831F6"/>
    <w:rsid w:val="00C83B33"/>
    <w:rsid w:val="00C83BDA"/>
    <w:rsid w:val="00C840E7"/>
    <w:rsid w:val="00C84601"/>
    <w:rsid w:val="00C84848"/>
    <w:rsid w:val="00C85366"/>
    <w:rsid w:val="00C862C6"/>
    <w:rsid w:val="00C86839"/>
    <w:rsid w:val="00C87B0C"/>
    <w:rsid w:val="00C90071"/>
    <w:rsid w:val="00C905FE"/>
    <w:rsid w:val="00C90B8E"/>
    <w:rsid w:val="00C90F83"/>
    <w:rsid w:val="00C91231"/>
    <w:rsid w:val="00C9157A"/>
    <w:rsid w:val="00C91A42"/>
    <w:rsid w:val="00C91F7A"/>
    <w:rsid w:val="00C9247C"/>
    <w:rsid w:val="00C92489"/>
    <w:rsid w:val="00C92BCB"/>
    <w:rsid w:val="00C92C55"/>
    <w:rsid w:val="00C92DB4"/>
    <w:rsid w:val="00C93C19"/>
    <w:rsid w:val="00C93DD6"/>
    <w:rsid w:val="00C95A16"/>
    <w:rsid w:val="00C95FDA"/>
    <w:rsid w:val="00C9670C"/>
    <w:rsid w:val="00C96BE6"/>
    <w:rsid w:val="00C96EEB"/>
    <w:rsid w:val="00C97214"/>
    <w:rsid w:val="00CA0488"/>
    <w:rsid w:val="00CA085E"/>
    <w:rsid w:val="00CA1351"/>
    <w:rsid w:val="00CA16C8"/>
    <w:rsid w:val="00CA1C47"/>
    <w:rsid w:val="00CA224F"/>
    <w:rsid w:val="00CA25FA"/>
    <w:rsid w:val="00CA3188"/>
    <w:rsid w:val="00CA3276"/>
    <w:rsid w:val="00CA33AA"/>
    <w:rsid w:val="00CA34A9"/>
    <w:rsid w:val="00CA404E"/>
    <w:rsid w:val="00CA48CC"/>
    <w:rsid w:val="00CA4A08"/>
    <w:rsid w:val="00CA4BFB"/>
    <w:rsid w:val="00CA5F9C"/>
    <w:rsid w:val="00CA655A"/>
    <w:rsid w:val="00CA721F"/>
    <w:rsid w:val="00CA7D8E"/>
    <w:rsid w:val="00CA7DD6"/>
    <w:rsid w:val="00CA7EAC"/>
    <w:rsid w:val="00CB003C"/>
    <w:rsid w:val="00CB05F2"/>
    <w:rsid w:val="00CB0BE2"/>
    <w:rsid w:val="00CB2532"/>
    <w:rsid w:val="00CB256F"/>
    <w:rsid w:val="00CB3556"/>
    <w:rsid w:val="00CB35BA"/>
    <w:rsid w:val="00CB3BF8"/>
    <w:rsid w:val="00CB3E14"/>
    <w:rsid w:val="00CB56E7"/>
    <w:rsid w:val="00CB5E9E"/>
    <w:rsid w:val="00CB64BF"/>
    <w:rsid w:val="00CB6B2D"/>
    <w:rsid w:val="00CB6FA2"/>
    <w:rsid w:val="00CB70BA"/>
    <w:rsid w:val="00CB7351"/>
    <w:rsid w:val="00CB788C"/>
    <w:rsid w:val="00CB7CF1"/>
    <w:rsid w:val="00CC01AC"/>
    <w:rsid w:val="00CC0A5A"/>
    <w:rsid w:val="00CC0C16"/>
    <w:rsid w:val="00CC0D93"/>
    <w:rsid w:val="00CC1658"/>
    <w:rsid w:val="00CC1977"/>
    <w:rsid w:val="00CC1A3E"/>
    <w:rsid w:val="00CC1C37"/>
    <w:rsid w:val="00CC1D3B"/>
    <w:rsid w:val="00CC1DE6"/>
    <w:rsid w:val="00CC21D9"/>
    <w:rsid w:val="00CC26D9"/>
    <w:rsid w:val="00CC2B74"/>
    <w:rsid w:val="00CC2DA1"/>
    <w:rsid w:val="00CC382B"/>
    <w:rsid w:val="00CC4DB7"/>
    <w:rsid w:val="00CC65FC"/>
    <w:rsid w:val="00CC7936"/>
    <w:rsid w:val="00CC7E0C"/>
    <w:rsid w:val="00CC7F1D"/>
    <w:rsid w:val="00CD11A3"/>
    <w:rsid w:val="00CD1991"/>
    <w:rsid w:val="00CD1C3F"/>
    <w:rsid w:val="00CD1E2F"/>
    <w:rsid w:val="00CD2078"/>
    <w:rsid w:val="00CD39A7"/>
    <w:rsid w:val="00CD3A32"/>
    <w:rsid w:val="00CD492C"/>
    <w:rsid w:val="00CD4A24"/>
    <w:rsid w:val="00CD4BA4"/>
    <w:rsid w:val="00CD4C06"/>
    <w:rsid w:val="00CD507B"/>
    <w:rsid w:val="00CD52B5"/>
    <w:rsid w:val="00CD5709"/>
    <w:rsid w:val="00CD5CFE"/>
    <w:rsid w:val="00CD71F1"/>
    <w:rsid w:val="00CD725C"/>
    <w:rsid w:val="00CD7472"/>
    <w:rsid w:val="00CE00DB"/>
    <w:rsid w:val="00CE0434"/>
    <w:rsid w:val="00CE059A"/>
    <w:rsid w:val="00CE137F"/>
    <w:rsid w:val="00CE1EE2"/>
    <w:rsid w:val="00CE1EFA"/>
    <w:rsid w:val="00CE1F3D"/>
    <w:rsid w:val="00CE381B"/>
    <w:rsid w:val="00CE3D0C"/>
    <w:rsid w:val="00CE446D"/>
    <w:rsid w:val="00CE49A8"/>
    <w:rsid w:val="00CE4B22"/>
    <w:rsid w:val="00CE4D06"/>
    <w:rsid w:val="00CE57AC"/>
    <w:rsid w:val="00CE5C42"/>
    <w:rsid w:val="00CE5F74"/>
    <w:rsid w:val="00CE6356"/>
    <w:rsid w:val="00CE67BA"/>
    <w:rsid w:val="00CE680B"/>
    <w:rsid w:val="00CE740C"/>
    <w:rsid w:val="00CF0288"/>
    <w:rsid w:val="00CF02A4"/>
    <w:rsid w:val="00CF02B4"/>
    <w:rsid w:val="00CF0FFB"/>
    <w:rsid w:val="00CF1036"/>
    <w:rsid w:val="00CF10AD"/>
    <w:rsid w:val="00CF1E65"/>
    <w:rsid w:val="00CF2AB3"/>
    <w:rsid w:val="00CF342B"/>
    <w:rsid w:val="00CF36E4"/>
    <w:rsid w:val="00CF403B"/>
    <w:rsid w:val="00CF4406"/>
    <w:rsid w:val="00CF45A9"/>
    <w:rsid w:val="00CF60FC"/>
    <w:rsid w:val="00CF6553"/>
    <w:rsid w:val="00CF6EDD"/>
    <w:rsid w:val="00CF7460"/>
    <w:rsid w:val="00D00828"/>
    <w:rsid w:val="00D01051"/>
    <w:rsid w:val="00D0113E"/>
    <w:rsid w:val="00D0135D"/>
    <w:rsid w:val="00D0290D"/>
    <w:rsid w:val="00D029DF"/>
    <w:rsid w:val="00D02D47"/>
    <w:rsid w:val="00D02E27"/>
    <w:rsid w:val="00D033DC"/>
    <w:rsid w:val="00D03674"/>
    <w:rsid w:val="00D03957"/>
    <w:rsid w:val="00D03A4E"/>
    <w:rsid w:val="00D0489A"/>
    <w:rsid w:val="00D056AE"/>
    <w:rsid w:val="00D05B16"/>
    <w:rsid w:val="00D062E8"/>
    <w:rsid w:val="00D064CA"/>
    <w:rsid w:val="00D0700D"/>
    <w:rsid w:val="00D075CC"/>
    <w:rsid w:val="00D0763E"/>
    <w:rsid w:val="00D1023E"/>
    <w:rsid w:val="00D1062F"/>
    <w:rsid w:val="00D106B3"/>
    <w:rsid w:val="00D10CD1"/>
    <w:rsid w:val="00D10D34"/>
    <w:rsid w:val="00D10E7D"/>
    <w:rsid w:val="00D111C5"/>
    <w:rsid w:val="00D11301"/>
    <w:rsid w:val="00D11CE4"/>
    <w:rsid w:val="00D11E85"/>
    <w:rsid w:val="00D125CD"/>
    <w:rsid w:val="00D12926"/>
    <w:rsid w:val="00D13545"/>
    <w:rsid w:val="00D1440A"/>
    <w:rsid w:val="00D1455A"/>
    <w:rsid w:val="00D14CED"/>
    <w:rsid w:val="00D15902"/>
    <w:rsid w:val="00D15AAC"/>
    <w:rsid w:val="00D15BC1"/>
    <w:rsid w:val="00D16203"/>
    <w:rsid w:val="00D16C32"/>
    <w:rsid w:val="00D17920"/>
    <w:rsid w:val="00D17AF8"/>
    <w:rsid w:val="00D17AF9"/>
    <w:rsid w:val="00D17BA6"/>
    <w:rsid w:val="00D17D8E"/>
    <w:rsid w:val="00D2026C"/>
    <w:rsid w:val="00D20676"/>
    <w:rsid w:val="00D208B4"/>
    <w:rsid w:val="00D20ABE"/>
    <w:rsid w:val="00D21E55"/>
    <w:rsid w:val="00D21FE1"/>
    <w:rsid w:val="00D225B4"/>
    <w:rsid w:val="00D227A3"/>
    <w:rsid w:val="00D23240"/>
    <w:rsid w:val="00D24CCD"/>
    <w:rsid w:val="00D250ED"/>
    <w:rsid w:val="00D25145"/>
    <w:rsid w:val="00D2516C"/>
    <w:rsid w:val="00D255B4"/>
    <w:rsid w:val="00D25835"/>
    <w:rsid w:val="00D25A39"/>
    <w:rsid w:val="00D26942"/>
    <w:rsid w:val="00D26C78"/>
    <w:rsid w:val="00D27806"/>
    <w:rsid w:val="00D2784E"/>
    <w:rsid w:val="00D27E83"/>
    <w:rsid w:val="00D30202"/>
    <w:rsid w:val="00D313B5"/>
    <w:rsid w:val="00D315A1"/>
    <w:rsid w:val="00D32069"/>
    <w:rsid w:val="00D320AF"/>
    <w:rsid w:val="00D320D6"/>
    <w:rsid w:val="00D3396E"/>
    <w:rsid w:val="00D33A14"/>
    <w:rsid w:val="00D33BC7"/>
    <w:rsid w:val="00D33F6E"/>
    <w:rsid w:val="00D34035"/>
    <w:rsid w:val="00D347EB"/>
    <w:rsid w:val="00D35912"/>
    <w:rsid w:val="00D35CD2"/>
    <w:rsid w:val="00D35FF6"/>
    <w:rsid w:val="00D367AE"/>
    <w:rsid w:val="00D36B42"/>
    <w:rsid w:val="00D37F5A"/>
    <w:rsid w:val="00D40361"/>
    <w:rsid w:val="00D412FF"/>
    <w:rsid w:val="00D41732"/>
    <w:rsid w:val="00D42DE7"/>
    <w:rsid w:val="00D43597"/>
    <w:rsid w:val="00D4432E"/>
    <w:rsid w:val="00D4466B"/>
    <w:rsid w:val="00D4497E"/>
    <w:rsid w:val="00D451C6"/>
    <w:rsid w:val="00D4697E"/>
    <w:rsid w:val="00D47013"/>
    <w:rsid w:val="00D47DF7"/>
    <w:rsid w:val="00D500D6"/>
    <w:rsid w:val="00D50105"/>
    <w:rsid w:val="00D5042E"/>
    <w:rsid w:val="00D50AB1"/>
    <w:rsid w:val="00D50F2D"/>
    <w:rsid w:val="00D51288"/>
    <w:rsid w:val="00D51D7F"/>
    <w:rsid w:val="00D52191"/>
    <w:rsid w:val="00D528B3"/>
    <w:rsid w:val="00D53058"/>
    <w:rsid w:val="00D5324C"/>
    <w:rsid w:val="00D53739"/>
    <w:rsid w:val="00D537EF"/>
    <w:rsid w:val="00D54340"/>
    <w:rsid w:val="00D56307"/>
    <w:rsid w:val="00D5631D"/>
    <w:rsid w:val="00D563D0"/>
    <w:rsid w:val="00D5663D"/>
    <w:rsid w:val="00D56A40"/>
    <w:rsid w:val="00D57AE5"/>
    <w:rsid w:val="00D60CEF"/>
    <w:rsid w:val="00D61662"/>
    <w:rsid w:val="00D61B02"/>
    <w:rsid w:val="00D6249C"/>
    <w:rsid w:val="00D62940"/>
    <w:rsid w:val="00D6308B"/>
    <w:rsid w:val="00D63108"/>
    <w:rsid w:val="00D6385B"/>
    <w:rsid w:val="00D64161"/>
    <w:rsid w:val="00D641E3"/>
    <w:rsid w:val="00D641EB"/>
    <w:rsid w:val="00D649D4"/>
    <w:rsid w:val="00D64A0C"/>
    <w:rsid w:val="00D64CB4"/>
    <w:rsid w:val="00D64D74"/>
    <w:rsid w:val="00D64E6F"/>
    <w:rsid w:val="00D64E9B"/>
    <w:rsid w:val="00D665BE"/>
    <w:rsid w:val="00D66CCF"/>
    <w:rsid w:val="00D66E3D"/>
    <w:rsid w:val="00D6736E"/>
    <w:rsid w:val="00D67534"/>
    <w:rsid w:val="00D67B77"/>
    <w:rsid w:val="00D7019A"/>
    <w:rsid w:val="00D70B90"/>
    <w:rsid w:val="00D70C5E"/>
    <w:rsid w:val="00D712B8"/>
    <w:rsid w:val="00D71BD0"/>
    <w:rsid w:val="00D71CAE"/>
    <w:rsid w:val="00D726EE"/>
    <w:rsid w:val="00D727AC"/>
    <w:rsid w:val="00D72801"/>
    <w:rsid w:val="00D72FF8"/>
    <w:rsid w:val="00D73B6C"/>
    <w:rsid w:val="00D73BB9"/>
    <w:rsid w:val="00D740CD"/>
    <w:rsid w:val="00D746BC"/>
    <w:rsid w:val="00D74B67"/>
    <w:rsid w:val="00D75512"/>
    <w:rsid w:val="00D75A90"/>
    <w:rsid w:val="00D75D1B"/>
    <w:rsid w:val="00D75DF9"/>
    <w:rsid w:val="00D766B5"/>
    <w:rsid w:val="00D76C33"/>
    <w:rsid w:val="00D76C65"/>
    <w:rsid w:val="00D806D6"/>
    <w:rsid w:val="00D8093C"/>
    <w:rsid w:val="00D80B21"/>
    <w:rsid w:val="00D80D30"/>
    <w:rsid w:val="00D817D1"/>
    <w:rsid w:val="00D81B34"/>
    <w:rsid w:val="00D8205E"/>
    <w:rsid w:val="00D8456F"/>
    <w:rsid w:val="00D845AF"/>
    <w:rsid w:val="00D84A43"/>
    <w:rsid w:val="00D84A4C"/>
    <w:rsid w:val="00D84AAC"/>
    <w:rsid w:val="00D85C0A"/>
    <w:rsid w:val="00D8619D"/>
    <w:rsid w:val="00D86446"/>
    <w:rsid w:val="00D86799"/>
    <w:rsid w:val="00D909A5"/>
    <w:rsid w:val="00D90A3D"/>
    <w:rsid w:val="00D91377"/>
    <w:rsid w:val="00D9157B"/>
    <w:rsid w:val="00D9258A"/>
    <w:rsid w:val="00D92814"/>
    <w:rsid w:val="00D92A40"/>
    <w:rsid w:val="00D9356D"/>
    <w:rsid w:val="00D93F20"/>
    <w:rsid w:val="00D9491D"/>
    <w:rsid w:val="00D94C6C"/>
    <w:rsid w:val="00D94E36"/>
    <w:rsid w:val="00D9597A"/>
    <w:rsid w:val="00D95CE8"/>
    <w:rsid w:val="00D97060"/>
    <w:rsid w:val="00D97397"/>
    <w:rsid w:val="00D9769D"/>
    <w:rsid w:val="00D97854"/>
    <w:rsid w:val="00D978A2"/>
    <w:rsid w:val="00D97DEB"/>
    <w:rsid w:val="00D97EFB"/>
    <w:rsid w:val="00DA0245"/>
    <w:rsid w:val="00DA0976"/>
    <w:rsid w:val="00DA0FE1"/>
    <w:rsid w:val="00DA18A7"/>
    <w:rsid w:val="00DA27D6"/>
    <w:rsid w:val="00DA368D"/>
    <w:rsid w:val="00DA4E87"/>
    <w:rsid w:val="00DA5858"/>
    <w:rsid w:val="00DA5FF1"/>
    <w:rsid w:val="00DA611C"/>
    <w:rsid w:val="00DA69B1"/>
    <w:rsid w:val="00DA71F1"/>
    <w:rsid w:val="00DA75B0"/>
    <w:rsid w:val="00DA7930"/>
    <w:rsid w:val="00DB0EFA"/>
    <w:rsid w:val="00DB0F1B"/>
    <w:rsid w:val="00DB12AC"/>
    <w:rsid w:val="00DB1450"/>
    <w:rsid w:val="00DB14C0"/>
    <w:rsid w:val="00DB1EB1"/>
    <w:rsid w:val="00DB2347"/>
    <w:rsid w:val="00DB2440"/>
    <w:rsid w:val="00DB25AB"/>
    <w:rsid w:val="00DB2DFB"/>
    <w:rsid w:val="00DB32CE"/>
    <w:rsid w:val="00DB3BCC"/>
    <w:rsid w:val="00DB3BE0"/>
    <w:rsid w:val="00DB3FB0"/>
    <w:rsid w:val="00DB3FF6"/>
    <w:rsid w:val="00DB49A2"/>
    <w:rsid w:val="00DB5B54"/>
    <w:rsid w:val="00DB6225"/>
    <w:rsid w:val="00DB6BF2"/>
    <w:rsid w:val="00DB6CD1"/>
    <w:rsid w:val="00DB6E5E"/>
    <w:rsid w:val="00DB74E2"/>
    <w:rsid w:val="00DB7FAE"/>
    <w:rsid w:val="00DC0562"/>
    <w:rsid w:val="00DC11C8"/>
    <w:rsid w:val="00DC1556"/>
    <w:rsid w:val="00DC1A19"/>
    <w:rsid w:val="00DC1BE1"/>
    <w:rsid w:val="00DC2749"/>
    <w:rsid w:val="00DC2B21"/>
    <w:rsid w:val="00DC2DA6"/>
    <w:rsid w:val="00DC2E9D"/>
    <w:rsid w:val="00DC3417"/>
    <w:rsid w:val="00DC3483"/>
    <w:rsid w:val="00DC383F"/>
    <w:rsid w:val="00DC398B"/>
    <w:rsid w:val="00DC3B83"/>
    <w:rsid w:val="00DC3FC4"/>
    <w:rsid w:val="00DC418B"/>
    <w:rsid w:val="00DC51A1"/>
    <w:rsid w:val="00DC5C5A"/>
    <w:rsid w:val="00DC601B"/>
    <w:rsid w:val="00DC696A"/>
    <w:rsid w:val="00DD0CCF"/>
    <w:rsid w:val="00DD1158"/>
    <w:rsid w:val="00DD1426"/>
    <w:rsid w:val="00DD1671"/>
    <w:rsid w:val="00DD18DD"/>
    <w:rsid w:val="00DD1DDA"/>
    <w:rsid w:val="00DD224F"/>
    <w:rsid w:val="00DD27A6"/>
    <w:rsid w:val="00DD2AD6"/>
    <w:rsid w:val="00DD2AE1"/>
    <w:rsid w:val="00DD2EBA"/>
    <w:rsid w:val="00DD381C"/>
    <w:rsid w:val="00DD3957"/>
    <w:rsid w:val="00DD3A7C"/>
    <w:rsid w:val="00DD43E6"/>
    <w:rsid w:val="00DD474A"/>
    <w:rsid w:val="00DD499C"/>
    <w:rsid w:val="00DD4A30"/>
    <w:rsid w:val="00DD524B"/>
    <w:rsid w:val="00DD5344"/>
    <w:rsid w:val="00DD5656"/>
    <w:rsid w:val="00DD7E13"/>
    <w:rsid w:val="00DE0AFE"/>
    <w:rsid w:val="00DE0BB5"/>
    <w:rsid w:val="00DE15C0"/>
    <w:rsid w:val="00DE162F"/>
    <w:rsid w:val="00DE2339"/>
    <w:rsid w:val="00DE24E3"/>
    <w:rsid w:val="00DE2505"/>
    <w:rsid w:val="00DE38AE"/>
    <w:rsid w:val="00DE3C9D"/>
    <w:rsid w:val="00DE3D28"/>
    <w:rsid w:val="00DE4153"/>
    <w:rsid w:val="00DE4274"/>
    <w:rsid w:val="00DE4948"/>
    <w:rsid w:val="00DE5305"/>
    <w:rsid w:val="00DE60A3"/>
    <w:rsid w:val="00DF019C"/>
    <w:rsid w:val="00DF0BA1"/>
    <w:rsid w:val="00DF118C"/>
    <w:rsid w:val="00DF1455"/>
    <w:rsid w:val="00DF2111"/>
    <w:rsid w:val="00DF2247"/>
    <w:rsid w:val="00DF2A0F"/>
    <w:rsid w:val="00DF31CA"/>
    <w:rsid w:val="00DF3566"/>
    <w:rsid w:val="00DF3B39"/>
    <w:rsid w:val="00DF4730"/>
    <w:rsid w:val="00DF4C81"/>
    <w:rsid w:val="00DF5402"/>
    <w:rsid w:val="00DF5705"/>
    <w:rsid w:val="00DF590A"/>
    <w:rsid w:val="00DF59C1"/>
    <w:rsid w:val="00DF5AAA"/>
    <w:rsid w:val="00DF5D58"/>
    <w:rsid w:val="00DF5F7A"/>
    <w:rsid w:val="00DF6065"/>
    <w:rsid w:val="00DF7768"/>
    <w:rsid w:val="00DF77D1"/>
    <w:rsid w:val="00DF7D63"/>
    <w:rsid w:val="00DF7F0C"/>
    <w:rsid w:val="00E00167"/>
    <w:rsid w:val="00E008CF"/>
    <w:rsid w:val="00E00CF1"/>
    <w:rsid w:val="00E017E7"/>
    <w:rsid w:val="00E029DB"/>
    <w:rsid w:val="00E02B3E"/>
    <w:rsid w:val="00E02D2E"/>
    <w:rsid w:val="00E03163"/>
    <w:rsid w:val="00E03421"/>
    <w:rsid w:val="00E03B47"/>
    <w:rsid w:val="00E03E73"/>
    <w:rsid w:val="00E03FA7"/>
    <w:rsid w:val="00E042B2"/>
    <w:rsid w:val="00E044B3"/>
    <w:rsid w:val="00E04AD2"/>
    <w:rsid w:val="00E04E4E"/>
    <w:rsid w:val="00E05366"/>
    <w:rsid w:val="00E058BD"/>
    <w:rsid w:val="00E066D6"/>
    <w:rsid w:val="00E0676F"/>
    <w:rsid w:val="00E06D94"/>
    <w:rsid w:val="00E07D4E"/>
    <w:rsid w:val="00E07EE3"/>
    <w:rsid w:val="00E12553"/>
    <w:rsid w:val="00E127E3"/>
    <w:rsid w:val="00E128F5"/>
    <w:rsid w:val="00E12DD1"/>
    <w:rsid w:val="00E12E61"/>
    <w:rsid w:val="00E130EB"/>
    <w:rsid w:val="00E13558"/>
    <w:rsid w:val="00E138D8"/>
    <w:rsid w:val="00E13F3A"/>
    <w:rsid w:val="00E141F7"/>
    <w:rsid w:val="00E14946"/>
    <w:rsid w:val="00E15241"/>
    <w:rsid w:val="00E15CAC"/>
    <w:rsid w:val="00E16B2F"/>
    <w:rsid w:val="00E16C8F"/>
    <w:rsid w:val="00E16FAF"/>
    <w:rsid w:val="00E17345"/>
    <w:rsid w:val="00E206C7"/>
    <w:rsid w:val="00E20927"/>
    <w:rsid w:val="00E20C60"/>
    <w:rsid w:val="00E20EB4"/>
    <w:rsid w:val="00E2102A"/>
    <w:rsid w:val="00E217F5"/>
    <w:rsid w:val="00E22587"/>
    <w:rsid w:val="00E22AB1"/>
    <w:rsid w:val="00E22AFB"/>
    <w:rsid w:val="00E22BA7"/>
    <w:rsid w:val="00E2357E"/>
    <w:rsid w:val="00E23A2F"/>
    <w:rsid w:val="00E23AC8"/>
    <w:rsid w:val="00E23F8E"/>
    <w:rsid w:val="00E24439"/>
    <w:rsid w:val="00E24D85"/>
    <w:rsid w:val="00E256FF"/>
    <w:rsid w:val="00E25C00"/>
    <w:rsid w:val="00E25EA1"/>
    <w:rsid w:val="00E25F7B"/>
    <w:rsid w:val="00E2600A"/>
    <w:rsid w:val="00E2653E"/>
    <w:rsid w:val="00E27143"/>
    <w:rsid w:val="00E272B2"/>
    <w:rsid w:val="00E279DB"/>
    <w:rsid w:val="00E311CD"/>
    <w:rsid w:val="00E312B7"/>
    <w:rsid w:val="00E31417"/>
    <w:rsid w:val="00E31B58"/>
    <w:rsid w:val="00E31F96"/>
    <w:rsid w:val="00E323D4"/>
    <w:rsid w:val="00E329AD"/>
    <w:rsid w:val="00E32CA5"/>
    <w:rsid w:val="00E3310D"/>
    <w:rsid w:val="00E34136"/>
    <w:rsid w:val="00E35288"/>
    <w:rsid w:val="00E355C6"/>
    <w:rsid w:val="00E35ADB"/>
    <w:rsid w:val="00E36AF1"/>
    <w:rsid w:val="00E376F6"/>
    <w:rsid w:val="00E37E63"/>
    <w:rsid w:val="00E40F6B"/>
    <w:rsid w:val="00E415C6"/>
    <w:rsid w:val="00E41622"/>
    <w:rsid w:val="00E41737"/>
    <w:rsid w:val="00E41923"/>
    <w:rsid w:val="00E41D86"/>
    <w:rsid w:val="00E42790"/>
    <w:rsid w:val="00E427D8"/>
    <w:rsid w:val="00E42B82"/>
    <w:rsid w:val="00E437D1"/>
    <w:rsid w:val="00E44919"/>
    <w:rsid w:val="00E44DDB"/>
    <w:rsid w:val="00E455F3"/>
    <w:rsid w:val="00E45EF9"/>
    <w:rsid w:val="00E4649D"/>
    <w:rsid w:val="00E46680"/>
    <w:rsid w:val="00E4689B"/>
    <w:rsid w:val="00E468F7"/>
    <w:rsid w:val="00E46C33"/>
    <w:rsid w:val="00E51839"/>
    <w:rsid w:val="00E5195E"/>
    <w:rsid w:val="00E519A5"/>
    <w:rsid w:val="00E51ECE"/>
    <w:rsid w:val="00E520D0"/>
    <w:rsid w:val="00E520F6"/>
    <w:rsid w:val="00E521C7"/>
    <w:rsid w:val="00E52DED"/>
    <w:rsid w:val="00E541BF"/>
    <w:rsid w:val="00E541D9"/>
    <w:rsid w:val="00E54268"/>
    <w:rsid w:val="00E54FB0"/>
    <w:rsid w:val="00E55134"/>
    <w:rsid w:val="00E55489"/>
    <w:rsid w:val="00E56375"/>
    <w:rsid w:val="00E57024"/>
    <w:rsid w:val="00E57CE9"/>
    <w:rsid w:val="00E57D68"/>
    <w:rsid w:val="00E6048A"/>
    <w:rsid w:val="00E60C65"/>
    <w:rsid w:val="00E615D1"/>
    <w:rsid w:val="00E621C6"/>
    <w:rsid w:val="00E63D68"/>
    <w:rsid w:val="00E65B83"/>
    <w:rsid w:val="00E65FE2"/>
    <w:rsid w:val="00E660F6"/>
    <w:rsid w:val="00E66552"/>
    <w:rsid w:val="00E66E36"/>
    <w:rsid w:val="00E67948"/>
    <w:rsid w:val="00E67BC4"/>
    <w:rsid w:val="00E67D19"/>
    <w:rsid w:val="00E708B8"/>
    <w:rsid w:val="00E71341"/>
    <w:rsid w:val="00E72545"/>
    <w:rsid w:val="00E73225"/>
    <w:rsid w:val="00E73A97"/>
    <w:rsid w:val="00E743ED"/>
    <w:rsid w:val="00E74832"/>
    <w:rsid w:val="00E75022"/>
    <w:rsid w:val="00E752CD"/>
    <w:rsid w:val="00E75316"/>
    <w:rsid w:val="00E753E7"/>
    <w:rsid w:val="00E75C22"/>
    <w:rsid w:val="00E75F87"/>
    <w:rsid w:val="00E75FD1"/>
    <w:rsid w:val="00E76353"/>
    <w:rsid w:val="00E77297"/>
    <w:rsid w:val="00E773ED"/>
    <w:rsid w:val="00E777FD"/>
    <w:rsid w:val="00E80146"/>
    <w:rsid w:val="00E808AE"/>
    <w:rsid w:val="00E8124E"/>
    <w:rsid w:val="00E82A40"/>
    <w:rsid w:val="00E82CA2"/>
    <w:rsid w:val="00E82F75"/>
    <w:rsid w:val="00E83383"/>
    <w:rsid w:val="00E848D0"/>
    <w:rsid w:val="00E85D88"/>
    <w:rsid w:val="00E86106"/>
    <w:rsid w:val="00E864D1"/>
    <w:rsid w:val="00E8683A"/>
    <w:rsid w:val="00E86848"/>
    <w:rsid w:val="00E86B7F"/>
    <w:rsid w:val="00E871D4"/>
    <w:rsid w:val="00E87719"/>
    <w:rsid w:val="00E877C1"/>
    <w:rsid w:val="00E87964"/>
    <w:rsid w:val="00E87E83"/>
    <w:rsid w:val="00E915DC"/>
    <w:rsid w:val="00E92782"/>
    <w:rsid w:val="00E93680"/>
    <w:rsid w:val="00E936AA"/>
    <w:rsid w:val="00E9378E"/>
    <w:rsid w:val="00E937CB"/>
    <w:rsid w:val="00E940C9"/>
    <w:rsid w:val="00E942F9"/>
    <w:rsid w:val="00E94533"/>
    <w:rsid w:val="00E95341"/>
    <w:rsid w:val="00E95390"/>
    <w:rsid w:val="00E96220"/>
    <w:rsid w:val="00E969DE"/>
    <w:rsid w:val="00E96B70"/>
    <w:rsid w:val="00E9728A"/>
    <w:rsid w:val="00E97526"/>
    <w:rsid w:val="00EA0330"/>
    <w:rsid w:val="00EA154D"/>
    <w:rsid w:val="00EA17A7"/>
    <w:rsid w:val="00EA1D03"/>
    <w:rsid w:val="00EA2693"/>
    <w:rsid w:val="00EA2984"/>
    <w:rsid w:val="00EA2C66"/>
    <w:rsid w:val="00EA34C9"/>
    <w:rsid w:val="00EA4E69"/>
    <w:rsid w:val="00EA5234"/>
    <w:rsid w:val="00EA565C"/>
    <w:rsid w:val="00EA5A73"/>
    <w:rsid w:val="00EA68B1"/>
    <w:rsid w:val="00EA696A"/>
    <w:rsid w:val="00EA7364"/>
    <w:rsid w:val="00EA7ACE"/>
    <w:rsid w:val="00EA7EF6"/>
    <w:rsid w:val="00EB089C"/>
    <w:rsid w:val="00EB10D6"/>
    <w:rsid w:val="00EB1698"/>
    <w:rsid w:val="00EB1F63"/>
    <w:rsid w:val="00EB2084"/>
    <w:rsid w:val="00EB2E13"/>
    <w:rsid w:val="00EB37E0"/>
    <w:rsid w:val="00EB37FA"/>
    <w:rsid w:val="00EB3AA6"/>
    <w:rsid w:val="00EB3C10"/>
    <w:rsid w:val="00EB3D79"/>
    <w:rsid w:val="00EB48D2"/>
    <w:rsid w:val="00EB499B"/>
    <w:rsid w:val="00EB49D0"/>
    <w:rsid w:val="00EB4DED"/>
    <w:rsid w:val="00EB521C"/>
    <w:rsid w:val="00EB55E8"/>
    <w:rsid w:val="00EB5C81"/>
    <w:rsid w:val="00EB5C8C"/>
    <w:rsid w:val="00EB650F"/>
    <w:rsid w:val="00EB6DA4"/>
    <w:rsid w:val="00EC0FDF"/>
    <w:rsid w:val="00EC10D6"/>
    <w:rsid w:val="00EC17BF"/>
    <w:rsid w:val="00EC2575"/>
    <w:rsid w:val="00EC271B"/>
    <w:rsid w:val="00EC2F2E"/>
    <w:rsid w:val="00EC349C"/>
    <w:rsid w:val="00EC355F"/>
    <w:rsid w:val="00EC3919"/>
    <w:rsid w:val="00EC4563"/>
    <w:rsid w:val="00EC4C03"/>
    <w:rsid w:val="00EC62C3"/>
    <w:rsid w:val="00EC6F6E"/>
    <w:rsid w:val="00EC6FF4"/>
    <w:rsid w:val="00EC7257"/>
    <w:rsid w:val="00EC7487"/>
    <w:rsid w:val="00EC7924"/>
    <w:rsid w:val="00EC7AD5"/>
    <w:rsid w:val="00ED0E4F"/>
    <w:rsid w:val="00ED0FB0"/>
    <w:rsid w:val="00ED0FD8"/>
    <w:rsid w:val="00ED1C1C"/>
    <w:rsid w:val="00ED2091"/>
    <w:rsid w:val="00ED35D0"/>
    <w:rsid w:val="00ED3C03"/>
    <w:rsid w:val="00ED3C9F"/>
    <w:rsid w:val="00ED3D0C"/>
    <w:rsid w:val="00ED445F"/>
    <w:rsid w:val="00ED5506"/>
    <w:rsid w:val="00ED55C9"/>
    <w:rsid w:val="00ED5624"/>
    <w:rsid w:val="00ED62F7"/>
    <w:rsid w:val="00ED662E"/>
    <w:rsid w:val="00ED6737"/>
    <w:rsid w:val="00ED7A5D"/>
    <w:rsid w:val="00EE0E10"/>
    <w:rsid w:val="00EE0E1D"/>
    <w:rsid w:val="00EE1136"/>
    <w:rsid w:val="00EE142A"/>
    <w:rsid w:val="00EE1652"/>
    <w:rsid w:val="00EE16F6"/>
    <w:rsid w:val="00EE2207"/>
    <w:rsid w:val="00EE29A5"/>
    <w:rsid w:val="00EE2DED"/>
    <w:rsid w:val="00EE2F63"/>
    <w:rsid w:val="00EE2F74"/>
    <w:rsid w:val="00EE3D18"/>
    <w:rsid w:val="00EE3D76"/>
    <w:rsid w:val="00EE41B9"/>
    <w:rsid w:val="00EE4237"/>
    <w:rsid w:val="00EE4373"/>
    <w:rsid w:val="00EE44C7"/>
    <w:rsid w:val="00EE4673"/>
    <w:rsid w:val="00EE46D7"/>
    <w:rsid w:val="00EE5463"/>
    <w:rsid w:val="00EE5714"/>
    <w:rsid w:val="00EE5B7C"/>
    <w:rsid w:val="00EE5BE1"/>
    <w:rsid w:val="00EE6155"/>
    <w:rsid w:val="00EE627A"/>
    <w:rsid w:val="00EE62CD"/>
    <w:rsid w:val="00EE6871"/>
    <w:rsid w:val="00EE6C20"/>
    <w:rsid w:val="00EE740A"/>
    <w:rsid w:val="00EE7DC5"/>
    <w:rsid w:val="00EF032E"/>
    <w:rsid w:val="00EF03D2"/>
    <w:rsid w:val="00EF134A"/>
    <w:rsid w:val="00EF13CE"/>
    <w:rsid w:val="00EF2C34"/>
    <w:rsid w:val="00EF2E04"/>
    <w:rsid w:val="00EF2EFA"/>
    <w:rsid w:val="00EF326E"/>
    <w:rsid w:val="00EF3A93"/>
    <w:rsid w:val="00EF3F83"/>
    <w:rsid w:val="00EF41B5"/>
    <w:rsid w:val="00EF490F"/>
    <w:rsid w:val="00EF4D24"/>
    <w:rsid w:val="00EF5205"/>
    <w:rsid w:val="00EF5B1A"/>
    <w:rsid w:val="00EF5BF7"/>
    <w:rsid w:val="00EF5FCF"/>
    <w:rsid w:val="00EF77C9"/>
    <w:rsid w:val="00EF7BDC"/>
    <w:rsid w:val="00EF7F86"/>
    <w:rsid w:val="00EF7F8C"/>
    <w:rsid w:val="00F00718"/>
    <w:rsid w:val="00F00D0C"/>
    <w:rsid w:val="00F01354"/>
    <w:rsid w:val="00F0161F"/>
    <w:rsid w:val="00F01886"/>
    <w:rsid w:val="00F032EA"/>
    <w:rsid w:val="00F03466"/>
    <w:rsid w:val="00F034CC"/>
    <w:rsid w:val="00F046B3"/>
    <w:rsid w:val="00F04723"/>
    <w:rsid w:val="00F049B9"/>
    <w:rsid w:val="00F04D42"/>
    <w:rsid w:val="00F05427"/>
    <w:rsid w:val="00F05734"/>
    <w:rsid w:val="00F05980"/>
    <w:rsid w:val="00F060EA"/>
    <w:rsid w:val="00F069C9"/>
    <w:rsid w:val="00F06C55"/>
    <w:rsid w:val="00F06F72"/>
    <w:rsid w:val="00F070F8"/>
    <w:rsid w:val="00F07E6D"/>
    <w:rsid w:val="00F10686"/>
    <w:rsid w:val="00F10959"/>
    <w:rsid w:val="00F10A02"/>
    <w:rsid w:val="00F10AF2"/>
    <w:rsid w:val="00F10E5B"/>
    <w:rsid w:val="00F114F2"/>
    <w:rsid w:val="00F11522"/>
    <w:rsid w:val="00F119B3"/>
    <w:rsid w:val="00F12114"/>
    <w:rsid w:val="00F122F9"/>
    <w:rsid w:val="00F12837"/>
    <w:rsid w:val="00F1314E"/>
    <w:rsid w:val="00F132C8"/>
    <w:rsid w:val="00F1360C"/>
    <w:rsid w:val="00F13798"/>
    <w:rsid w:val="00F14265"/>
    <w:rsid w:val="00F144CD"/>
    <w:rsid w:val="00F14B2D"/>
    <w:rsid w:val="00F14F67"/>
    <w:rsid w:val="00F1525C"/>
    <w:rsid w:val="00F15388"/>
    <w:rsid w:val="00F15E55"/>
    <w:rsid w:val="00F16077"/>
    <w:rsid w:val="00F160B5"/>
    <w:rsid w:val="00F16174"/>
    <w:rsid w:val="00F162F8"/>
    <w:rsid w:val="00F163C8"/>
    <w:rsid w:val="00F165C5"/>
    <w:rsid w:val="00F169C3"/>
    <w:rsid w:val="00F16E0C"/>
    <w:rsid w:val="00F17270"/>
    <w:rsid w:val="00F17485"/>
    <w:rsid w:val="00F1764D"/>
    <w:rsid w:val="00F1795E"/>
    <w:rsid w:val="00F20A70"/>
    <w:rsid w:val="00F20C42"/>
    <w:rsid w:val="00F217AB"/>
    <w:rsid w:val="00F2195C"/>
    <w:rsid w:val="00F21E0F"/>
    <w:rsid w:val="00F2207C"/>
    <w:rsid w:val="00F2215B"/>
    <w:rsid w:val="00F22243"/>
    <w:rsid w:val="00F23CE0"/>
    <w:rsid w:val="00F23D27"/>
    <w:rsid w:val="00F248F2"/>
    <w:rsid w:val="00F25082"/>
    <w:rsid w:val="00F25324"/>
    <w:rsid w:val="00F25989"/>
    <w:rsid w:val="00F25B99"/>
    <w:rsid w:val="00F25D5A"/>
    <w:rsid w:val="00F26171"/>
    <w:rsid w:val="00F26BAC"/>
    <w:rsid w:val="00F27C39"/>
    <w:rsid w:val="00F30AA9"/>
    <w:rsid w:val="00F30CA1"/>
    <w:rsid w:val="00F32BBE"/>
    <w:rsid w:val="00F3312E"/>
    <w:rsid w:val="00F331CE"/>
    <w:rsid w:val="00F332BA"/>
    <w:rsid w:val="00F33C22"/>
    <w:rsid w:val="00F347E5"/>
    <w:rsid w:val="00F34BA4"/>
    <w:rsid w:val="00F35A63"/>
    <w:rsid w:val="00F35CE6"/>
    <w:rsid w:val="00F3669A"/>
    <w:rsid w:val="00F367B1"/>
    <w:rsid w:val="00F36969"/>
    <w:rsid w:val="00F36FC0"/>
    <w:rsid w:val="00F37226"/>
    <w:rsid w:val="00F377CC"/>
    <w:rsid w:val="00F37994"/>
    <w:rsid w:val="00F37E15"/>
    <w:rsid w:val="00F402AF"/>
    <w:rsid w:val="00F402CD"/>
    <w:rsid w:val="00F4155F"/>
    <w:rsid w:val="00F4214E"/>
    <w:rsid w:val="00F42319"/>
    <w:rsid w:val="00F42865"/>
    <w:rsid w:val="00F42EA2"/>
    <w:rsid w:val="00F43464"/>
    <w:rsid w:val="00F44B1C"/>
    <w:rsid w:val="00F45056"/>
    <w:rsid w:val="00F453BC"/>
    <w:rsid w:val="00F46080"/>
    <w:rsid w:val="00F46A19"/>
    <w:rsid w:val="00F476CD"/>
    <w:rsid w:val="00F50100"/>
    <w:rsid w:val="00F5103F"/>
    <w:rsid w:val="00F51A3F"/>
    <w:rsid w:val="00F51CB8"/>
    <w:rsid w:val="00F51D00"/>
    <w:rsid w:val="00F5210F"/>
    <w:rsid w:val="00F5220E"/>
    <w:rsid w:val="00F527F7"/>
    <w:rsid w:val="00F529F4"/>
    <w:rsid w:val="00F5336D"/>
    <w:rsid w:val="00F5391A"/>
    <w:rsid w:val="00F54481"/>
    <w:rsid w:val="00F5465D"/>
    <w:rsid w:val="00F546B4"/>
    <w:rsid w:val="00F54740"/>
    <w:rsid w:val="00F54E98"/>
    <w:rsid w:val="00F55D4C"/>
    <w:rsid w:val="00F563BB"/>
    <w:rsid w:val="00F56E06"/>
    <w:rsid w:val="00F56FA7"/>
    <w:rsid w:val="00F5749B"/>
    <w:rsid w:val="00F578D9"/>
    <w:rsid w:val="00F57907"/>
    <w:rsid w:val="00F60FC7"/>
    <w:rsid w:val="00F620D7"/>
    <w:rsid w:val="00F63021"/>
    <w:rsid w:val="00F64023"/>
    <w:rsid w:val="00F643DD"/>
    <w:rsid w:val="00F64506"/>
    <w:rsid w:val="00F64EA2"/>
    <w:rsid w:val="00F651B2"/>
    <w:rsid w:val="00F65A02"/>
    <w:rsid w:val="00F65CF3"/>
    <w:rsid w:val="00F6661C"/>
    <w:rsid w:val="00F668D4"/>
    <w:rsid w:val="00F66AA9"/>
    <w:rsid w:val="00F66C06"/>
    <w:rsid w:val="00F67147"/>
    <w:rsid w:val="00F705F5"/>
    <w:rsid w:val="00F70F4F"/>
    <w:rsid w:val="00F71499"/>
    <w:rsid w:val="00F718E3"/>
    <w:rsid w:val="00F72017"/>
    <w:rsid w:val="00F72A2E"/>
    <w:rsid w:val="00F7302E"/>
    <w:rsid w:val="00F73B28"/>
    <w:rsid w:val="00F73BBC"/>
    <w:rsid w:val="00F74121"/>
    <w:rsid w:val="00F74ACA"/>
    <w:rsid w:val="00F75BF1"/>
    <w:rsid w:val="00F75D80"/>
    <w:rsid w:val="00F769C9"/>
    <w:rsid w:val="00F77259"/>
    <w:rsid w:val="00F77400"/>
    <w:rsid w:val="00F7742E"/>
    <w:rsid w:val="00F77646"/>
    <w:rsid w:val="00F80613"/>
    <w:rsid w:val="00F819AE"/>
    <w:rsid w:val="00F81D46"/>
    <w:rsid w:val="00F82252"/>
    <w:rsid w:val="00F82EBD"/>
    <w:rsid w:val="00F8396E"/>
    <w:rsid w:val="00F83D1E"/>
    <w:rsid w:val="00F83EE7"/>
    <w:rsid w:val="00F84933"/>
    <w:rsid w:val="00F8499E"/>
    <w:rsid w:val="00F84D0D"/>
    <w:rsid w:val="00F84DC3"/>
    <w:rsid w:val="00F8545C"/>
    <w:rsid w:val="00F85520"/>
    <w:rsid w:val="00F85F67"/>
    <w:rsid w:val="00F86C31"/>
    <w:rsid w:val="00F87744"/>
    <w:rsid w:val="00F87A21"/>
    <w:rsid w:val="00F90635"/>
    <w:rsid w:val="00F919FA"/>
    <w:rsid w:val="00F922D1"/>
    <w:rsid w:val="00F9240E"/>
    <w:rsid w:val="00F9253B"/>
    <w:rsid w:val="00F92C2A"/>
    <w:rsid w:val="00F92EC9"/>
    <w:rsid w:val="00F92EE0"/>
    <w:rsid w:val="00F932FD"/>
    <w:rsid w:val="00F9334B"/>
    <w:rsid w:val="00F940D4"/>
    <w:rsid w:val="00F94581"/>
    <w:rsid w:val="00F95A36"/>
    <w:rsid w:val="00F95E4F"/>
    <w:rsid w:val="00F961A4"/>
    <w:rsid w:val="00F96309"/>
    <w:rsid w:val="00F967C2"/>
    <w:rsid w:val="00F968B6"/>
    <w:rsid w:val="00F96A7D"/>
    <w:rsid w:val="00F97474"/>
    <w:rsid w:val="00F979D4"/>
    <w:rsid w:val="00FA04AB"/>
    <w:rsid w:val="00FA05A5"/>
    <w:rsid w:val="00FA0739"/>
    <w:rsid w:val="00FA10F6"/>
    <w:rsid w:val="00FA11DA"/>
    <w:rsid w:val="00FA14B0"/>
    <w:rsid w:val="00FA1595"/>
    <w:rsid w:val="00FA1614"/>
    <w:rsid w:val="00FA1F1F"/>
    <w:rsid w:val="00FA2EE0"/>
    <w:rsid w:val="00FA30E4"/>
    <w:rsid w:val="00FA30FB"/>
    <w:rsid w:val="00FA5244"/>
    <w:rsid w:val="00FA5DC7"/>
    <w:rsid w:val="00FA63AE"/>
    <w:rsid w:val="00FA6E17"/>
    <w:rsid w:val="00FA7D99"/>
    <w:rsid w:val="00FA7E02"/>
    <w:rsid w:val="00FA7FAC"/>
    <w:rsid w:val="00FB084C"/>
    <w:rsid w:val="00FB204C"/>
    <w:rsid w:val="00FB23B9"/>
    <w:rsid w:val="00FB2B7D"/>
    <w:rsid w:val="00FB2CF7"/>
    <w:rsid w:val="00FB2F6A"/>
    <w:rsid w:val="00FB30DC"/>
    <w:rsid w:val="00FB3212"/>
    <w:rsid w:val="00FB3AA7"/>
    <w:rsid w:val="00FB4DB2"/>
    <w:rsid w:val="00FB5BF1"/>
    <w:rsid w:val="00FB5E5F"/>
    <w:rsid w:val="00FB5F92"/>
    <w:rsid w:val="00FB67E0"/>
    <w:rsid w:val="00FB6A07"/>
    <w:rsid w:val="00FB738E"/>
    <w:rsid w:val="00FB755D"/>
    <w:rsid w:val="00FC0201"/>
    <w:rsid w:val="00FC05A4"/>
    <w:rsid w:val="00FC0E0B"/>
    <w:rsid w:val="00FC1E1F"/>
    <w:rsid w:val="00FC1EB1"/>
    <w:rsid w:val="00FC1FD7"/>
    <w:rsid w:val="00FC252D"/>
    <w:rsid w:val="00FC303A"/>
    <w:rsid w:val="00FC3389"/>
    <w:rsid w:val="00FC36B5"/>
    <w:rsid w:val="00FC3A46"/>
    <w:rsid w:val="00FC42FF"/>
    <w:rsid w:val="00FC461D"/>
    <w:rsid w:val="00FC51E9"/>
    <w:rsid w:val="00FC52CB"/>
    <w:rsid w:val="00FC5454"/>
    <w:rsid w:val="00FC66E8"/>
    <w:rsid w:val="00FC6D03"/>
    <w:rsid w:val="00FC6EF9"/>
    <w:rsid w:val="00FC6F5B"/>
    <w:rsid w:val="00FC7026"/>
    <w:rsid w:val="00FC7D9A"/>
    <w:rsid w:val="00FD0165"/>
    <w:rsid w:val="00FD0C66"/>
    <w:rsid w:val="00FD0D05"/>
    <w:rsid w:val="00FD1399"/>
    <w:rsid w:val="00FD1526"/>
    <w:rsid w:val="00FD171B"/>
    <w:rsid w:val="00FD1EAD"/>
    <w:rsid w:val="00FD37A6"/>
    <w:rsid w:val="00FD4140"/>
    <w:rsid w:val="00FD41B8"/>
    <w:rsid w:val="00FD483E"/>
    <w:rsid w:val="00FD5169"/>
    <w:rsid w:val="00FD58F5"/>
    <w:rsid w:val="00FD5BE6"/>
    <w:rsid w:val="00FD5C7E"/>
    <w:rsid w:val="00FD5EC3"/>
    <w:rsid w:val="00FD648B"/>
    <w:rsid w:val="00FD67FB"/>
    <w:rsid w:val="00FD6A29"/>
    <w:rsid w:val="00FD6AFD"/>
    <w:rsid w:val="00FD6F56"/>
    <w:rsid w:val="00FD7A8D"/>
    <w:rsid w:val="00FD7CE2"/>
    <w:rsid w:val="00FD7CE9"/>
    <w:rsid w:val="00FE0575"/>
    <w:rsid w:val="00FE06EF"/>
    <w:rsid w:val="00FE08EA"/>
    <w:rsid w:val="00FE1068"/>
    <w:rsid w:val="00FE1800"/>
    <w:rsid w:val="00FE25FC"/>
    <w:rsid w:val="00FE26F6"/>
    <w:rsid w:val="00FE2A7F"/>
    <w:rsid w:val="00FE2C84"/>
    <w:rsid w:val="00FE30B7"/>
    <w:rsid w:val="00FE31A9"/>
    <w:rsid w:val="00FE40EC"/>
    <w:rsid w:val="00FE445D"/>
    <w:rsid w:val="00FE44B5"/>
    <w:rsid w:val="00FE519C"/>
    <w:rsid w:val="00FE5626"/>
    <w:rsid w:val="00FE5739"/>
    <w:rsid w:val="00FE6560"/>
    <w:rsid w:val="00FE69CC"/>
    <w:rsid w:val="00FF0003"/>
    <w:rsid w:val="00FF02CF"/>
    <w:rsid w:val="00FF0581"/>
    <w:rsid w:val="00FF08AA"/>
    <w:rsid w:val="00FF18F7"/>
    <w:rsid w:val="00FF21F7"/>
    <w:rsid w:val="00FF233E"/>
    <w:rsid w:val="00FF2C34"/>
    <w:rsid w:val="00FF2D4A"/>
    <w:rsid w:val="00FF35F5"/>
    <w:rsid w:val="00FF388C"/>
    <w:rsid w:val="00FF3BE7"/>
    <w:rsid w:val="00FF46DF"/>
    <w:rsid w:val="00FF46EE"/>
    <w:rsid w:val="00FF4A33"/>
    <w:rsid w:val="00FF54E2"/>
    <w:rsid w:val="00FF5951"/>
    <w:rsid w:val="00FF64E6"/>
    <w:rsid w:val="00FF675D"/>
    <w:rsid w:val="00FF79F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AC5AAE"/>
  <w15:chartTrackingRefBased/>
  <w15:docId w15:val="{17ED4947-47EE-4E5A-9207-26AB7D022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l-GR" w:eastAsia="el-GR"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7387"/>
    <w:rPr>
      <w:rFonts w:eastAsia="Times New Roman"/>
      <w:sz w:val="24"/>
      <w:szCs w:val="24"/>
    </w:rPr>
  </w:style>
  <w:style w:type="paragraph" w:styleId="Heading1">
    <w:name w:val="heading 1"/>
    <w:basedOn w:val="Normal"/>
    <w:next w:val="Normal"/>
    <w:link w:val="Heading1Char"/>
    <w:autoRedefine/>
    <w:uiPriority w:val="9"/>
    <w:qFormat/>
    <w:rsid w:val="00DD5656"/>
    <w:pPr>
      <w:keepNext/>
      <w:numPr>
        <w:numId w:val="2"/>
      </w:numPr>
      <w:spacing w:before="240" w:after="60" w:line="360" w:lineRule="auto"/>
      <w:outlineLvl w:val="0"/>
    </w:pPr>
    <w:rPr>
      <w:b/>
      <w:bCs/>
      <w:kern w:val="32"/>
      <w:sz w:val="32"/>
      <w:szCs w:val="32"/>
    </w:rPr>
  </w:style>
  <w:style w:type="paragraph" w:styleId="Heading2">
    <w:name w:val="heading 2"/>
    <w:basedOn w:val="Normal"/>
    <w:next w:val="Normal"/>
    <w:link w:val="Heading2Char"/>
    <w:unhideWhenUsed/>
    <w:qFormat/>
    <w:rsid w:val="009234FE"/>
    <w:pPr>
      <w:keepNext/>
      <w:numPr>
        <w:ilvl w:val="1"/>
        <w:numId w:val="2"/>
      </w:numPr>
      <w:spacing w:before="240" w:after="60" w:line="360" w:lineRule="auto"/>
      <w:ind w:firstLine="0"/>
      <w:outlineLvl w:val="1"/>
    </w:pPr>
    <w:rPr>
      <w:b/>
      <w:bCs/>
      <w:iCs/>
      <w:sz w:val="28"/>
      <w:szCs w:val="28"/>
    </w:rPr>
  </w:style>
  <w:style w:type="paragraph" w:styleId="Heading3">
    <w:name w:val="heading 3"/>
    <w:basedOn w:val="Normal"/>
    <w:next w:val="Normal"/>
    <w:link w:val="Heading3Char"/>
    <w:unhideWhenUsed/>
    <w:qFormat/>
    <w:rsid w:val="00C616C3"/>
    <w:pPr>
      <w:keepNext/>
      <w:numPr>
        <w:ilvl w:val="2"/>
        <w:numId w:val="2"/>
      </w:numPr>
      <w:spacing w:before="120" w:after="120" w:line="360" w:lineRule="auto"/>
      <w:ind w:left="0" w:firstLine="0"/>
      <w:outlineLvl w:val="2"/>
    </w:pPr>
    <w:rPr>
      <w:b/>
      <w:bCs/>
      <w:szCs w:val="26"/>
    </w:rPr>
  </w:style>
  <w:style w:type="paragraph" w:styleId="Heading4">
    <w:name w:val="heading 4"/>
    <w:basedOn w:val="Normal"/>
    <w:next w:val="Normal"/>
    <w:link w:val="Heading4Char"/>
    <w:semiHidden/>
    <w:unhideWhenUsed/>
    <w:qFormat/>
    <w:rsid w:val="00F705F5"/>
    <w:pPr>
      <w:keepNext/>
      <w:numPr>
        <w:ilvl w:val="3"/>
        <w:numId w:val="2"/>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F705F5"/>
    <w:pPr>
      <w:numPr>
        <w:ilvl w:val="4"/>
        <w:numId w:val="2"/>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F705F5"/>
    <w:pPr>
      <w:numPr>
        <w:ilvl w:val="5"/>
        <w:numId w:val="2"/>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F705F5"/>
    <w:pPr>
      <w:numPr>
        <w:ilvl w:val="6"/>
        <w:numId w:val="2"/>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F705F5"/>
    <w:pPr>
      <w:numPr>
        <w:ilvl w:val="7"/>
        <w:numId w:val="2"/>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F705F5"/>
    <w:pPr>
      <w:numPr>
        <w:ilvl w:val="8"/>
        <w:numId w:val="2"/>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rsid w:val="00F2207C"/>
    <w:pPr>
      <w:numPr>
        <w:numId w:val="1"/>
      </w:numPr>
    </w:pPr>
  </w:style>
  <w:style w:type="table" w:styleId="TableGrid">
    <w:name w:val="Table Grid"/>
    <w:basedOn w:val="TableNormal"/>
    <w:rsid w:val="00C2738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DD5656"/>
    <w:rPr>
      <w:rFonts w:eastAsia="Times New Roman"/>
      <w:b/>
      <w:bCs/>
      <w:kern w:val="32"/>
      <w:sz w:val="32"/>
      <w:szCs w:val="32"/>
    </w:rPr>
  </w:style>
  <w:style w:type="character" w:customStyle="1" w:styleId="Heading2Char">
    <w:name w:val="Heading 2 Char"/>
    <w:link w:val="Heading2"/>
    <w:rsid w:val="009234FE"/>
    <w:rPr>
      <w:rFonts w:eastAsia="Times New Roman"/>
      <w:b/>
      <w:bCs/>
      <w:iCs/>
      <w:sz w:val="28"/>
      <w:szCs w:val="28"/>
    </w:rPr>
  </w:style>
  <w:style w:type="character" w:customStyle="1" w:styleId="Heading3Char">
    <w:name w:val="Heading 3 Char"/>
    <w:link w:val="Heading3"/>
    <w:rsid w:val="00C616C3"/>
    <w:rPr>
      <w:rFonts w:eastAsia="Times New Roman"/>
      <w:b/>
      <w:bCs/>
      <w:sz w:val="24"/>
      <w:szCs w:val="26"/>
    </w:rPr>
  </w:style>
  <w:style w:type="character" w:customStyle="1" w:styleId="Heading4Char">
    <w:name w:val="Heading 4 Char"/>
    <w:link w:val="Heading4"/>
    <w:semiHidden/>
    <w:rsid w:val="00F705F5"/>
    <w:rPr>
      <w:rFonts w:ascii="Calibri" w:eastAsia="Times New Roman" w:hAnsi="Calibri"/>
      <w:b/>
      <w:bCs/>
      <w:sz w:val="28"/>
      <w:szCs w:val="28"/>
    </w:rPr>
  </w:style>
  <w:style w:type="character" w:customStyle="1" w:styleId="Heading5Char">
    <w:name w:val="Heading 5 Char"/>
    <w:link w:val="Heading5"/>
    <w:semiHidden/>
    <w:rsid w:val="00F705F5"/>
    <w:rPr>
      <w:rFonts w:ascii="Calibri" w:eastAsia="Times New Roman" w:hAnsi="Calibri"/>
      <w:b/>
      <w:bCs/>
      <w:i/>
      <w:iCs/>
      <w:sz w:val="26"/>
      <w:szCs w:val="26"/>
    </w:rPr>
  </w:style>
  <w:style w:type="character" w:customStyle="1" w:styleId="Heading6Char">
    <w:name w:val="Heading 6 Char"/>
    <w:link w:val="Heading6"/>
    <w:rsid w:val="00F705F5"/>
    <w:rPr>
      <w:rFonts w:ascii="Calibri" w:eastAsia="Times New Roman" w:hAnsi="Calibri"/>
      <w:b/>
      <w:bCs/>
      <w:sz w:val="22"/>
      <w:szCs w:val="22"/>
    </w:rPr>
  </w:style>
  <w:style w:type="character" w:customStyle="1" w:styleId="Heading7Char">
    <w:name w:val="Heading 7 Char"/>
    <w:link w:val="Heading7"/>
    <w:semiHidden/>
    <w:rsid w:val="00F705F5"/>
    <w:rPr>
      <w:rFonts w:ascii="Calibri" w:eastAsia="Times New Roman" w:hAnsi="Calibri"/>
      <w:sz w:val="24"/>
      <w:szCs w:val="24"/>
    </w:rPr>
  </w:style>
  <w:style w:type="character" w:customStyle="1" w:styleId="Heading8Char">
    <w:name w:val="Heading 8 Char"/>
    <w:link w:val="Heading8"/>
    <w:semiHidden/>
    <w:rsid w:val="00F705F5"/>
    <w:rPr>
      <w:rFonts w:ascii="Calibri" w:eastAsia="Times New Roman" w:hAnsi="Calibri"/>
      <w:i/>
      <w:iCs/>
      <w:sz w:val="24"/>
      <w:szCs w:val="24"/>
    </w:rPr>
  </w:style>
  <w:style w:type="character" w:customStyle="1" w:styleId="Heading9Char">
    <w:name w:val="Heading 9 Char"/>
    <w:link w:val="Heading9"/>
    <w:semiHidden/>
    <w:rsid w:val="00F705F5"/>
    <w:rPr>
      <w:rFonts w:ascii="Calibri Light" w:eastAsia="Times New Roman" w:hAnsi="Calibri Light"/>
      <w:sz w:val="22"/>
      <w:szCs w:val="22"/>
    </w:rPr>
  </w:style>
  <w:style w:type="paragraph" w:styleId="BalloonText">
    <w:name w:val="Balloon Text"/>
    <w:basedOn w:val="Normal"/>
    <w:link w:val="BalloonTextChar"/>
    <w:rsid w:val="00F705F5"/>
    <w:rPr>
      <w:rFonts w:ascii="Segoe UI" w:hAnsi="Segoe UI" w:cs="Segoe UI"/>
      <w:sz w:val="18"/>
      <w:szCs w:val="18"/>
    </w:rPr>
  </w:style>
  <w:style w:type="character" w:customStyle="1" w:styleId="BalloonTextChar">
    <w:name w:val="Balloon Text Char"/>
    <w:link w:val="BalloonText"/>
    <w:rsid w:val="00F705F5"/>
    <w:rPr>
      <w:rFonts w:ascii="Segoe UI" w:eastAsia="Times New Roman" w:hAnsi="Segoe UI" w:cs="Segoe UI"/>
      <w:sz w:val="18"/>
      <w:szCs w:val="18"/>
    </w:rPr>
  </w:style>
  <w:style w:type="paragraph" w:styleId="NormalWeb">
    <w:name w:val="Normal (Web)"/>
    <w:basedOn w:val="Normal"/>
    <w:uiPriority w:val="99"/>
    <w:unhideWhenUsed/>
    <w:rsid w:val="00FA0739"/>
    <w:pPr>
      <w:spacing w:before="100" w:beforeAutospacing="1" w:after="100" w:afterAutospacing="1"/>
    </w:pPr>
  </w:style>
  <w:style w:type="paragraph" w:styleId="TOCHeading">
    <w:name w:val="TOC Heading"/>
    <w:basedOn w:val="Heading1"/>
    <w:next w:val="Normal"/>
    <w:uiPriority w:val="39"/>
    <w:unhideWhenUsed/>
    <w:qFormat/>
    <w:rsid w:val="00BB54A5"/>
    <w:pPr>
      <w:keepLines/>
      <w:numPr>
        <w:numId w:val="0"/>
      </w:numPr>
      <w:spacing w:after="0" w:line="259" w:lineRule="auto"/>
      <w:outlineLvl w:val="9"/>
    </w:pPr>
    <w:rPr>
      <w:b w:val="0"/>
      <w:bCs w:val="0"/>
      <w:color w:val="2E74B5"/>
      <w:kern w:val="0"/>
      <w:lang w:val="en-US" w:eastAsia="en-US"/>
    </w:rPr>
  </w:style>
  <w:style w:type="paragraph" w:styleId="TOC1">
    <w:name w:val="toc 1"/>
    <w:basedOn w:val="Normal"/>
    <w:next w:val="Normal"/>
    <w:autoRedefine/>
    <w:uiPriority w:val="39"/>
    <w:rsid w:val="0019682F"/>
    <w:pPr>
      <w:tabs>
        <w:tab w:val="right" w:leader="dot" w:pos="8493"/>
      </w:tabs>
      <w:spacing w:before="240" w:after="240"/>
    </w:pPr>
    <w:rPr>
      <w:b/>
    </w:rPr>
  </w:style>
  <w:style w:type="paragraph" w:styleId="TOC2">
    <w:name w:val="toc 2"/>
    <w:basedOn w:val="Normal"/>
    <w:next w:val="Normal"/>
    <w:autoRedefine/>
    <w:uiPriority w:val="39"/>
    <w:rsid w:val="00571545"/>
    <w:pPr>
      <w:spacing w:before="120" w:after="120"/>
      <w:ind w:left="240"/>
    </w:pPr>
  </w:style>
  <w:style w:type="paragraph" w:styleId="TOC3">
    <w:name w:val="toc 3"/>
    <w:basedOn w:val="Normal"/>
    <w:next w:val="Normal"/>
    <w:autoRedefine/>
    <w:uiPriority w:val="39"/>
    <w:rsid w:val="00C5586B"/>
    <w:pPr>
      <w:spacing w:before="120" w:after="120"/>
      <w:ind w:left="480"/>
    </w:pPr>
  </w:style>
  <w:style w:type="character" w:styleId="Hyperlink">
    <w:name w:val="Hyperlink"/>
    <w:uiPriority w:val="99"/>
    <w:unhideWhenUsed/>
    <w:rsid w:val="00BB54A5"/>
    <w:rPr>
      <w:color w:val="0563C1"/>
      <w:u w:val="single"/>
    </w:rPr>
  </w:style>
  <w:style w:type="paragraph" w:styleId="HTMLPreformatted">
    <w:name w:val="HTML Preformatted"/>
    <w:basedOn w:val="Normal"/>
    <w:link w:val="HTMLPreformattedChar"/>
    <w:uiPriority w:val="99"/>
    <w:unhideWhenUsed/>
    <w:rsid w:val="009D6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link w:val="HTMLPreformatted"/>
    <w:uiPriority w:val="99"/>
    <w:rsid w:val="009D6DC6"/>
    <w:rPr>
      <w:rFonts w:ascii="Courier New" w:eastAsia="Times New Roman" w:hAnsi="Courier New" w:cs="Courier New"/>
    </w:rPr>
  </w:style>
  <w:style w:type="character" w:customStyle="1" w:styleId="apple-converted-space">
    <w:name w:val="apple-converted-space"/>
    <w:rsid w:val="003772B6"/>
  </w:style>
  <w:style w:type="character" w:styleId="Strong">
    <w:name w:val="Strong"/>
    <w:uiPriority w:val="22"/>
    <w:qFormat/>
    <w:rsid w:val="003772B6"/>
    <w:rPr>
      <w:b/>
      <w:bCs/>
    </w:rPr>
  </w:style>
  <w:style w:type="paragraph" w:customStyle="1" w:styleId="ADEH1">
    <w:name w:val="ADE H1"/>
    <w:link w:val="ADEH1Char"/>
    <w:autoRedefine/>
    <w:rsid w:val="0076242C"/>
    <w:pPr>
      <w:spacing w:line="360" w:lineRule="auto"/>
    </w:pPr>
    <w:rPr>
      <w:rFonts w:eastAsia="Times New Roman"/>
      <w:b/>
      <w:bCs/>
      <w:kern w:val="32"/>
      <w:sz w:val="32"/>
      <w:szCs w:val="28"/>
      <w:lang w:val="en-US" w:eastAsia="en-US"/>
    </w:rPr>
  </w:style>
  <w:style w:type="paragraph" w:styleId="TOC4">
    <w:name w:val="toc 4"/>
    <w:basedOn w:val="Normal"/>
    <w:next w:val="Normal"/>
    <w:autoRedefine/>
    <w:rsid w:val="005611B0"/>
    <w:pPr>
      <w:ind w:left="720"/>
    </w:pPr>
  </w:style>
  <w:style w:type="paragraph" w:customStyle="1" w:styleId="ADEH2">
    <w:name w:val="ADE H2"/>
    <w:basedOn w:val="Normal"/>
    <w:link w:val="ADEH2Char"/>
    <w:rsid w:val="00B77FF1"/>
    <w:pPr>
      <w:spacing w:line="360" w:lineRule="auto"/>
      <w:jc w:val="both"/>
    </w:pPr>
    <w:rPr>
      <w:b/>
      <w:sz w:val="28"/>
      <w:szCs w:val="28"/>
    </w:rPr>
  </w:style>
  <w:style w:type="character" w:customStyle="1" w:styleId="ADEH1Char">
    <w:name w:val="ADE H1 Char"/>
    <w:link w:val="ADEH1"/>
    <w:rsid w:val="0076242C"/>
    <w:rPr>
      <w:rFonts w:eastAsia="Times New Roman"/>
      <w:b/>
      <w:bCs/>
      <w:kern w:val="32"/>
      <w:sz w:val="32"/>
      <w:szCs w:val="28"/>
      <w:lang w:val="en-US" w:eastAsia="en-US"/>
    </w:rPr>
  </w:style>
  <w:style w:type="paragraph" w:customStyle="1" w:styleId="ADEH3">
    <w:name w:val="ADE H3"/>
    <w:basedOn w:val="Normal"/>
    <w:link w:val="ADEH3Char"/>
    <w:rsid w:val="00B77FF1"/>
    <w:pPr>
      <w:spacing w:line="360" w:lineRule="auto"/>
      <w:jc w:val="both"/>
    </w:pPr>
    <w:rPr>
      <w:b/>
    </w:rPr>
  </w:style>
  <w:style w:type="character" w:customStyle="1" w:styleId="ADEH2Char">
    <w:name w:val="ADE H2 Char"/>
    <w:link w:val="ADEH2"/>
    <w:rsid w:val="00B77FF1"/>
    <w:rPr>
      <w:rFonts w:eastAsia="Times New Roman"/>
      <w:b/>
      <w:sz w:val="28"/>
      <w:szCs w:val="28"/>
    </w:rPr>
  </w:style>
  <w:style w:type="paragraph" w:customStyle="1" w:styleId="ADEText">
    <w:name w:val="ADE Text"/>
    <w:basedOn w:val="Normal"/>
    <w:link w:val="ADETextChar"/>
    <w:qFormat/>
    <w:rsid w:val="009D0B33"/>
    <w:pPr>
      <w:spacing w:before="120" w:after="120" w:line="360" w:lineRule="auto"/>
      <w:jc w:val="both"/>
    </w:pPr>
    <w:rPr>
      <w:color w:val="222222"/>
      <w:lang w:val="en-US"/>
    </w:rPr>
  </w:style>
  <w:style w:type="character" w:customStyle="1" w:styleId="ADEH3Char">
    <w:name w:val="ADE H3 Char"/>
    <w:link w:val="ADEH3"/>
    <w:rsid w:val="00B77FF1"/>
    <w:rPr>
      <w:rFonts w:eastAsia="Times New Roman"/>
      <w:b/>
      <w:sz w:val="24"/>
      <w:szCs w:val="24"/>
    </w:rPr>
  </w:style>
  <w:style w:type="character" w:styleId="Emphasis">
    <w:name w:val="Emphasis"/>
    <w:qFormat/>
    <w:rsid w:val="007033CF"/>
    <w:rPr>
      <w:i/>
      <w:iCs/>
    </w:rPr>
  </w:style>
  <w:style w:type="character" w:customStyle="1" w:styleId="ADETextChar">
    <w:name w:val="ADE Text Char"/>
    <w:link w:val="ADEText"/>
    <w:rsid w:val="009D0B33"/>
    <w:rPr>
      <w:rFonts w:eastAsia="Times New Roman"/>
      <w:color w:val="222222"/>
      <w:sz w:val="24"/>
      <w:szCs w:val="24"/>
      <w:lang w:val="en-US"/>
    </w:rPr>
  </w:style>
  <w:style w:type="paragraph" w:styleId="NoSpacing">
    <w:name w:val="No Spacing"/>
    <w:uiPriority w:val="1"/>
    <w:qFormat/>
    <w:rsid w:val="002A0E11"/>
    <w:rPr>
      <w:rFonts w:eastAsia="Times New Roman"/>
      <w:sz w:val="24"/>
      <w:szCs w:val="24"/>
    </w:rPr>
  </w:style>
  <w:style w:type="paragraph" w:customStyle="1" w:styleId="ADECode">
    <w:name w:val="ADE Code"/>
    <w:basedOn w:val="Normal"/>
    <w:qFormat/>
    <w:rsid w:val="001E32CF"/>
    <w:pPr>
      <w:spacing w:before="120" w:after="120"/>
      <w:jc w:val="both"/>
    </w:pPr>
    <w:rPr>
      <w:rFonts w:ascii="Consolas" w:hAnsi="Consolas"/>
      <w:sz w:val="20"/>
      <w:szCs w:val="32"/>
      <w:lang w:val="en-US"/>
    </w:rPr>
  </w:style>
  <w:style w:type="paragraph" w:styleId="Header">
    <w:name w:val="header"/>
    <w:basedOn w:val="Normal"/>
    <w:link w:val="HeaderChar"/>
    <w:rsid w:val="009338FA"/>
    <w:pPr>
      <w:tabs>
        <w:tab w:val="center" w:pos="4153"/>
        <w:tab w:val="right" w:pos="8306"/>
      </w:tabs>
    </w:pPr>
  </w:style>
  <w:style w:type="character" w:customStyle="1" w:styleId="HeaderChar">
    <w:name w:val="Header Char"/>
    <w:link w:val="Header"/>
    <w:rsid w:val="009338FA"/>
    <w:rPr>
      <w:rFonts w:eastAsia="Times New Roman"/>
      <w:sz w:val="24"/>
      <w:szCs w:val="24"/>
    </w:rPr>
  </w:style>
  <w:style w:type="paragraph" w:styleId="Footer">
    <w:name w:val="footer"/>
    <w:basedOn w:val="Normal"/>
    <w:link w:val="FooterChar"/>
    <w:uiPriority w:val="99"/>
    <w:rsid w:val="009338FA"/>
    <w:pPr>
      <w:tabs>
        <w:tab w:val="center" w:pos="4153"/>
        <w:tab w:val="right" w:pos="8306"/>
      </w:tabs>
    </w:pPr>
  </w:style>
  <w:style w:type="character" w:customStyle="1" w:styleId="FooterChar">
    <w:name w:val="Footer Char"/>
    <w:link w:val="Footer"/>
    <w:uiPriority w:val="99"/>
    <w:rsid w:val="009338FA"/>
    <w:rPr>
      <w:rFonts w:eastAsia="Times New Roman"/>
      <w:sz w:val="24"/>
      <w:szCs w:val="24"/>
    </w:rPr>
  </w:style>
  <w:style w:type="paragraph" w:styleId="ListParagraph">
    <w:name w:val="List Paragraph"/>
    <w:basedOn w:val="Normal"/>
    <w:uiPriority w:val="34"/>
    <w:qFormat/>
    <w:rsid w:val="00806FC2"/>
    <w:pPr>
      <w:ind w:left="720"/>
    </w:pPr>
  </w:style>
  <w:style w:type="paragraph" w:styleId="Caption">
    <w:name w:val="caption"/>
    <w:basedOn w:val="Normal"/>
    <w:next w:val="Normal"/>
    <w:unhideWhenUsed/>
    <w:qFormat/>
    <w:rsid w:val="00974B84"/>
    <w:rPr>
      <w:b/>
      <w:bCs/>
      <w:sz w:val="20"/>
      <w:szCs w:val="20"/>
    </w:rPr>
  </w:style>
  <w:style w:type="paragraph" w:styleId="Bibliography">
    <w:name w:val="Bibliography"/>
    <w:basedOn w:val="Normal"/>
    <w:next w:val="Normal"/>
    <w:uiPriority w:val="37"/>
    <w:unhideWhenUsed/>
    <w:rsid w:val="008379C3"/>
    <w:pPr>
      <w:tabs>
        <w:tab w:val="left" w:pos="384"/>
      </w:tabs>
      <w:ind w:left="384" w:hanging="384"/>
    </w:pPr>
  </w:style>
  <w:style w:type="table" w:styleId="GridTable5Dark-Accent3">
    <w:name w:val="Grid Table 5 Dark Accent 3"/>
    <w:basedOn w:val="TableNormal"/>
    <w:uiPriority w:val="50"/>
    <w:rsid w:val="00422CA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7Colorful">
    <w:name w:val="Grid Table 7 Colorful"/>
    <w:basedOn w:val="TableNormal"/>
    <w:uiPriority w:val="52"/>
    <w:rsid w:val="00422CAC"/>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PlainTable3">
    <w:name w:val="Plain Table 3"/>
    <w:basedOn w:val="TableNormal"/>
    <w:uiPriority w:val="43"/>
    <w:rsid w:val="00422CAC"/>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22CAC"/>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FollowedHyperlink">
    <w:name w:val="FollowedHyperlink"/>
    <w:rsid w:val="00F65CF3"/>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2728">
      <w:bodyDiv w:val="1"/>
      <w:marLeft w:val="0"/>
      <w:marRight w:val="0"/>
      <w:marTop w:val="0"/>
      <w:marBottom w:val="0"/>
      <w:divBdr>
        <w:top w:val="none" w:sz="0" w:space="0" w:color="auto"/>
        <w:left w:val="none" w:sz="0" w:space="0" w:color="auto"/>
        <w:bottom w:val="none" w:sz="0" w:space="0" w:color="auto"/>
        <w:right w:val="none" w:sz="0" w:space="0" w:color="auto"/>
      </w:divBdr>
    </w:div>
    <w:div w:id="91165101">
      <w:bodyDiv w:val="1"/>
      <w:marLeft w:val="0"/>
      <w:marRight w:val="0"/>
      <w:marTop w:val="0"/>
      <w:marBottom w:val="0"/>
      <w:divBdr>
        <w:top w:val="none" w:sz="0" w:space="0" w:color="auto"/>
        <w:left w:val="none" w:sz="0" w:space="0" w:color="auto"/>
        <w:bottom w:val="none" w:sz="0" w:space="0" w:color="auto"/>
        <w:right w:val="none" w:sz="0" w:space="0" w:color="auto"/>
      </w:divBdr>
    </w:div>
    <w:div w:id="117526895">
      <w:bodyDiv w:val="1"/>
      <w:marLeft w:val="0"/>
      <w:marRight w:val="0"/>
      <w:marTop w:val="0"/>
      <w:marBottom w:val="0"/>
      <w:divBdr>
        <w:top w:val="none" w:sz="0" w:space="0" w:color="auto"/>
        <w:left w:val="none" w:sz="0" w:space="0" w:color="auto"/>
        <w:bottom w:val="none" w:sz="0" w:space="0" w:color="auto"/>
        <w:right w:val="none" w:sz="0" w:space="0" w:color="auto"/>
      </w:divBdr>
    </w:div>
    <w:div w:id="195852786">
      <w:bodyDiv w:val="1"/>
      <w:marLeft w:val="0"/>
      <w:marRight w:val="0"/>
      <w:marTop w:val="0"/>
      <w:marBottom w:val="0"/>
      <w:divBdr>
        <w:top w:val="none" w:sz="0" w:space="0" w:color="auto"/>
        <w:left w:val="none" w:sz="0" w:space="0" w:color="auto"/>
        <w:bottom w:val="none" w:sz="0" w:space="0" w:color="auto"/>
        <w:right w:val="none" w:sz="0" w:space="0" w:color="auto"/>
      </w:divBdr>
    </w:div>
    <w:div w:id="237251501">
      <w:bodyDiv w:val="1"/>
      <w:marLeft w:val="0"/>
      <w:marRight w:val="0"/>
      <w:marTop w:val="0"/>
      <w:marBottom w:val="0"/>
      <w:divBdr>
        <w:top w:val="none" w:sz="0" w:space="0" w:color="auto"/>
        <w:left w:val="none" w:sz="0" w:space="0" w:color="auto"/>
        <w:bottom w:val="none" w:sz="0" w:space="0" w:color="auto"/>
        <w:right w:val="none" w:sz="0" w:space="0" w:color="auto"/>
      </w:divBdr>
    </w:div>
    <w:div w:id="331838744">
      <w:bodyDiv w:val="1"/>
      <w:marLeft w:val="0"/>
      <w:marRight w:val="0"/>
      <w:marTop w:val="0"/>
      <w:marBottom w:val="0"/>
      <w:divBdr>
        <w:top w:val="none" w:sz="0" w:space="0" w:color="auto"/>
        <w:left w:val="none" w:sz="0" w:space="0" w:color="auto"/>
        <w:bottom w:val="none" w:sz="0" w:space="0" w:color="auto"/>
        <w:right w:val="none" w:sz="0" w:space="0" w:color="auto"/>
      </w:divBdr>
    </w:div>
    <w:div w:id="404960168">
      <w:bodyDiv w:val="1"/>
      <w:marLeft w:val="0"/>
      <w:marRight w:val="0"/>
      <w:marTop w:val="0"/>
      <w:marBottom w:val="0"/>
      <w:divBdr>
        <w:top w:val="none" w:sz="0" w:space="0" w:color="auto"/>
        <w:left w:val="none" w:sz="0" w:space="0" w:color="auto"/>
        <w:bottom w:val="none" w:sz="0" w:space="0" w:color="auto"/>
        <w:right w:val="none" w:sz="0" w:space="0" w:color="auto"/>
      </w:divBdr>
    </w:div>
    <w:div w:id="420489318">
      <w:bodyDiv w:val="1"/>
      <w:marLeft w:val="0"/>
      <w:marRight w:val="0"/>
      <w:marTop w:val="0"/>
      <w:marBottom w:val="0"/>
      <w:divBdr>
        <w:top w:val="none" w:sz="0" w:space="0" w:color="auto"/>
        <w:left w:val="none" w:sz="0" w:space="0" w:color="auto"/>
        <w:bottom w:val="none" w:sz="0" w:space="0" w:color="auto"/>
        <w:right w:val="none" w:sz="0" w:space="0" w:color="auto"/>
      </w:divBdr>
    </w:div>
    <w:div w:id="486946261">
      <w:bodyDiv w:val="1"/>
      <w:marLeft w:val="0"/>
      <w:marRight w:val="0"/>
      <w:marTop w:val="0"/>
      <w:marBottom w:val="0"/>
      <w:divBdr>
        <w:top w:val="none" w:sz="0" w:space="0" w:color="auto"/>
        <w:left w:val="none" w:sz="0" w:space="0" w:color="auto"/>
        <w:bottom w:val="none" w:sz="0" w:space="0" w:color="auto"/>
        <w:right w:val="none" w:sz="0" w:space="0" w:color="auto"/>
      </w:divBdr>
    </w:div>
    <w:div w:id="503126986">
      <w:bodyDiv w:val="1"/>
      <w:marLeft w:val="0"/>
      <w:marRight w:val="0"/>
      <w:marTop w:val="0"/>
      <w:marBottom w:val="0"/>
      <w:divBdr>
        <w:top w:val="none" w:sz="0" w:space="0" w:color="auto"/>
        <w:left w:val="none" w:sz="0" w:space="0" w:color="auto"/>
        <w:bottom w:val="none" w:sz="0" w:space="0" w:color="auto"/>
        <w:right w:val="none" w:sz="0" w:space="0" w:color="auto"/>
      </w:divBdr>
    </w:div>
    <w:div w:id="637994346">
      <w:bodyDiv w:val="1"/>
      <w:marLeft w:val="0"/>
      <w:marRight w:val="0"/>
      <w:marTop w:val="0"/>
      <w:marBottom w:val="0"/>
      <w:divBdr>
        <w:top w:val="none" w:sz="0" w:space="0" w:color="auto"/>
        <w:left w:val="none" w:sz="0" w:space="0" w:color="auto"/>
        <w:bottom w:val="none" w:sz="0" w:space="0" w:color="auto"/>
        <w:right w:val="none" w:sz="0" w:space="0" w:color="auto"/>
      </w:divBdr>
    </w:div>
    <w:div w:id="717122389">
      <w:bodyDiv w:val="1"/>
      <w:marLeft w:val="0"/>
      <w:marRight w:val="0"/>
      <w:marTop w:val="0"/>
      <w:marBottom w:val="0"/>
      <w:divBdr>
        <w:top w:val="none" w:sz="0" w:space="0" w:color="auto"/>
        <w:left w:val="none" w:sz="0" w:space="0" w:color="auto"/>
        <w:bottom w:val="none" w:sz="0" w:space="0" w:color="auto"/>
        <w:right w:val="none" w:sz="0" w:space="0" w:color="auto"/>
      </w:divBdr>
    </w:div>
    <w:div w:id="742947116">
      <w:bodyDiv w:val="1"/>
      <w:marLeft w:val="0"/>
      <w:marRight w:val="0"/>
      <w:marTop w:val="0"/>
      <w:marBottom w:val="0"/>
      <w:divBdr>
        <w:top w:val="none" w:sz="0" w:space="0" w:color="auto"/>
        <w:left w:val="none" w:sz="0" w:space="0" w:color="auto"/>
        <w:bottom w:val="none" w:sz="0" w:space="0" w:color="auto"/>
        <w:right w:val="none" w:sz="0" w:space="0" w:color="auto"/>
      </w:divBdr>
    </w:div>
    <w:div w:id="757751974">
      <w:bodyDiv w:val="1"/>
      <w:marLeft w:val="0"/>
      <w:marRight w:val="0"/>
      <w:marTop w:val="0"/>
      <w:marBottom w:val="0"/>
      <w:divBdr>
        <w:top w:val="none" w:sz="0" w:space="0" w:color="auto"/>
        <w:left w:val="none" w:sz="0" w:space="0" w:color="auto"/>
        <w:bottom w:val="none" w:sz="0" w:space="0" w:color="auto"/>
        <w:right w:val="none" w:sz="0" w:space="0" w:color="auto"/>
      </w:divBdr>
    </w:div>
    <w:div w:id="850728279">
      <w:bodyDiv w:val="1"/>
      <w:marLeft w:val="0"/>
      <w:marRight w:val="0"/>
      <w:marTop w:val="0"/>
      <w:marBottom w:val="0"/>
      <w:divBdr>
        <w:top w:val="none" w:sz="0" w:space="0" w:color="auto"/>
        <w:left w:val="none" w:sz="0" w:space="0" w:color="auto"/>
        <w:bottom w:val="none" w:sz="0" w:space="0" w:color="auto"/>
        <w:right w:val="none" w:sz="0" w:space="0" w:color="auto"/>
      </w:divBdr>
    </w:div>
    <w:div w:id="969937853">
      <w:bodyDiv w:val="1"/>
      <w:marLeft w:val="0"/>
      <w:marRight w:val="0"/>
      <w:marTop w:val="0"/>
      <w:marBottom w:val="0"/>
      <w:divBdr>
        <w:top w:val="none" w:sz="0" w:space="0" w:color="auto"/>
        <w:left w:val="none" w:sz="0" w:space="0" w:color="auto"/>
        <w:bottom w:val="none" w:sz="0" w:space="0" w:color="auto"/>
        <w:right w:val="none" w:sz="0" w:space="0" w:color="auto"/>
      </w:divBdr>
    </w:div>
    <w:div w:id="978849774">
      <w:bodyDiv w:val="1"/>
      <w:marLeft w:val="0"/>
      <w:marRight w:val="0"/>
      <w:marTop w:val="0"/>
      <w:marBottom w:val="0"/>
      <w:divBdr>
        <w:top w:val="none" w:sz="0" w:space="0" w:color="auto"/>
        <w:left w:val="none" w:sz="0" w:space="0" w:color="auto"/>
        <w:bottom w:val="none" w:sz="0" w:space="0" w:color="auto"/>
        <w:right w:val="none" w:sz="0" w:space="0" w:color="auto"/>
      </w:divBdr>
    </w:div>
    <w:div w:id="1010257319">
      <w:bodyDiv w:val="1"/>
      <w:marLeft w:val="0"/>
      <w:marRight w:val="0"/>
      <w:marTop w:val="0"/>
      <w:marBottom w:val="0"/>
      <w:divBdr>
        <w:top w:val="none" w:sz="0" w:space="0" w:color="auto"/>
        <w:left w:val="none" w:sz="0" w:space="0" w:color="auto"/>
        <w:bottom w:val="none" w:sz="0" w:space="0" w:color="auto"/>
        <w:right w:val="none" w:sz="0" w:space="0" w:color="auto"/>
      </w:divBdr>
    </w:div>
    <w:div w:id="1077482020">
      <w:bodyDiv w:val="1"/>
      <w:marLeft w:val="0"/>
      <w:marRight w:val="0"/>
      <w:marTop w:val="0"/>
      <w:marBottom w:val="0"/>
      <w:divBdr>
        <w:top w:val="none" w:sz="0" w:space="0" w:color="auto"/>
        <w:left w:val="none" w:sz="0" w:space="0" w:color="auto"/>
        <w:bottom w:val="none" w:sz="0" w:space="0" w:color="auto"/>
        <w:right w:val="none" w:sz="0" w:space="0" w:color="auto"/>
      </w:divBdr>
    </w:div>
    <w:div w:id="1123571175">
      <w:bodyDiv w:val="1"/>
      <w:marLeft w:val="0"/>
      <w:marRight w:val="0"/>
      <w:marTop w:val="0"/>
      <w:marBottom w:val="0"/>
      <w:divBdr>
        <w:top w:val="none" w:sz="0" w:space="0" w:color="auto"/>
        <w:left w:val="none" w:sz="0" w:space="0" w:color="auto"/>
        <w:bottom w:val="none" w:sz="0" w:space="0" w:color="auto"/>
        <w:right w:val="none" w:sz="0" w:space="0" w:color="auto"/>
      </w:divBdr>
    </w:div>
    <w:div w:id="1338918623">
      <w:bodyDiv w:val="1"/>
      <w:marLeft w:val="0"/>
      <w:marRight w:val="0"/>
      <w:marTop w:val="0"/>
      <w:marBottom w:val="0"/>
      <w:divBdr>
        <w:top w:val="none" w:sz="0" w:space="0" w:color="auto"/>
        <w:left w:val="none" w:sz="0" w:space="0" w:color="auto"/>
        <w:bottom w:val="none" w:sz="0" w:space="0" w:color="auto"/>
        <w:right w:val="none" w:sz="0" w:space="0" w:color="auto"/>
      </w:divBdr>
    </w:div>
    <w:div w:id="1346589499">
      <w:bodyDiv w:val="1"/>
      <w:marLeft w:val="0"/>
      <w:marRight w:val="0"/>
      <w:marTop w:val="0"/>
      <w:marBottom w:val="0"/>
      <w:divBdr>
        <w:top w:val="none" w:sz="0" w:space="0" w:color="auto"/>
        <w:left w:val="none" w:sz="0" w:space="0" w:color="auto"/>
        <w:bottom w:val="none" w:sz="0" w:space="0" w:color="auto"/>
        <w:right w:val="none" w:sz="0" w:space="0" w:color="auto"/>
      </w:divBdr>
    </w:div>
    <w:div w:id="1550921178">
      <w:bodyDiv w:val="1"/>
      <w:marLeft w:val="0"/>
      <w:marRight w:val="0"/>
      <w:marTop w:val="0"/>
      <w:marBottom w:val="0"/>
      <w:divBdr>
        <w:top w:val="none" w:sz="0" w:space="0" w:color="auto"/>
        <w:left w:val="none" w:sz="0" w:space="0" w:color="auto"/>
        <w:bottom w:val="none" w:sz="0" w:space="0" w:color="auto"/>
        <w:right w:val="none" w:sz="0" w:space="0" w:color="auto"/>
      </w:divBdr>
    </w:div>
    <w:div w:id="1776710250">
      <w:bodyDiv w:val="1"/>
      <w:marLeft w:val="0"/>
      <w:marRight w:val="0"/>
      <w:marTop w:val="0"/>
      <w:marBottom w:val="0"/>
      <w:divBdr>
        <w:top w:val="none" w:sz="0" w:space="0" w:color="auto"/>
        <w:left w:val="none" w:sz="0" w:space="0" w:color="auto"/>
        <w:bottom w:val="none" w:sz="0" w:space="0" w:color="auto"/>
        <w:right w:val="none" w:sz="0" w:space="0" w:color="auto"/>
      </w:divBdr>
    </w:div>
    <w:div w:id="1812400122">
      <w:bodyDiv w:val="1"/>
      <w:marLeft w:val="0"/>
      <w:marRight w:val="0"/>
      <w:marTop w:val="0"/>
      <w:marBottom w:val="0"/>
      <w:divBdr>
        <w:top w:val="none" w:sz="0" w:space="0" w:color="auto"/>
        <w:left w:val="none" w:sz="0" w:space="0" w:color="auto"/>
        <w:bottom w:val="none" w:sz="0" w:space="0" w:color="auto"/>
        <w:right w:val="none" w:sz="0" w:space="0" w:color="auto"/>
      </w:divBdr>
    </w:div>
    <w:div w:id="1866670888">
      <w:bodyDiv w:val="1"/>
      <w:marLeft w:val="0"/>
      <w:marRight w:val="0"/>
      <w:marTop w:val="0"/>
      <w:marBottom w:val="0"/>
      <w:divBdr>
        <w:top w:val="none" w:sz="0" w:space="0" w:color="auto"/>
        <w:left w:val="none" w:sz="0" w:space="0" w:color="auto"/>
        <w:bottom w:val="none" w:sz="0" w:space="0" w:color="auto"/>
        <w:right w:val="none" w:sz="0" w:space="0" w:color="auto"/>
      </w:divBdr>
    </w:div>
    <w:div w:id="1914896616">
      <w:bodyDiv w:val="1"/>
      <w:marLeft w:val="0"/>
      <w:marRight w:val="0"/>
      <w:marTop w:val="0"/>
      <w:marBottom w:val="0"/>
      <w:divBdr>
        <w:top w:val="none" w:sz="0" w:space="0" w:color="auto"/>
        <w:left w:val="none" w:sz="0" w:space="0" w:color="auto"/>
        <w:bottom w:val="none" w:sz="0" w:space="0" w:color="auto"/>
        <w:right w:val="none" w:sz="0" w:space="0" w:color="auto"/>
      </w:divBdr>
    </w:div>
    <w:div w:id="1915431841">
      <w:bodyDiv w:val="1"/>
      <w:marLeft w:val="0"/>
      <w:marRight w:val="0"/>
      <w:marTop w:val="0"/>
      <w:marBottom w:val="0"/>
      <w:divBdr>
        <w:top w:val="none" w:sz="0" w:space="0" w:color="auto"/>
        <w:left w:val="none" w:sz="0" w:space="0" w:color="auto"/>
        <w:bottom w:val="none" w:sz="0" w:space="0" w:color="auto"/>
        <w:right w:val="none" w:sz="0" w:space="0" w:color="auto"/>
      </w:divBdr>
    </w:div>
    <w:div w:id="1920408075">
      <w:bodyDiv w:val="1"/>
      <w:marLeft w:val="0"/>
      <w:marRight w:val="0"/>
      <w:marTop w:val="0"/>
      <w:marBottom w:val="0"/>
      <w:divBdr>
        <w:top w:val="none" w:sz="0" w:space="0" w:color="auto"/>
        <w:left w:val="none" w:sz="0" w:space="0" w:color="auto"/>
        <w:bottom w:val="none" w:sz="0" w:space="0" w:color="auto"/>
        <w:right w:val="none" w:sz="0" w:space="0" w:color="auto"/>
      </w:divBdr>
    </w:div>
    <w:div w:id="1985766927">
      <w:bodyDiv w:val="1"/>
      <w:marLeft w:val="0"/>
      <w:marRight w:val="0"/>
      <w:marTop w:val="0"/>
      <w:marBottom w:val="0"/>
      <w:divBdr>
        <w:top w:val="none" w:sz="0" w:space="0" w:color="auto"/>
        <w:left w:val="none" w:sz="0" w:space="0" w:color="auto"/>
        <w:bottom w:val="none" w:sz="0" w:space="0" w:color="auto"/>
        <w:right w:val="none" w:sz="0" w:space="0" w:color="auto"/>
      </w:divBdr>
    </w:div>
    <w:div w:id="2104259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chart" Target="charts/chart5.xml"/><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8.png"/><Relationship Id="rId49" Type="http://schemas.openxmlformats.org/officeDocument/2006/relationships/chart" Target="charts/chart7.xml"/><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chart" Target="charts/chart2.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7.png"/><Relationship Id="rId43" Type="http://schemas.openxmlformats.org/officeDocument/2006/relationships/chart" Target="charts/chart1.xml"/><Relationship Id="rId48" Type="http://schemas.openxmlformats.org/officeDocument/2006/relationships/chart" Target="charts/chart6.xml"/><Relationship Id="rId8" Type="http://schemas.openxmlformats.org/officeDocument/2006/relationships/image" Target="media/image1.png"/><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Lambros\Dropbox\ucy\ade\thesis\LPRadioScale_experimen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Lambros\Dropbox\ucy\ade\thesis\LPRadioScale_experimen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Lambros\Dropbox\ucy\ade\thesis\LPRadioScale_experimen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Lambros\Dropbox\ucy\ade\thesis\LPRadioScale_experimen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Lambros\Dropbox\ucy\ade\thesis\LPRadioScale_experiments.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Lambros\Dropbox\ucy\ade\thesis\LPRadioScale_experiments.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Lambros\Dropbox\ucy\ade\thesis\LPRadioScale_experimen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Appearance Percentage %</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ndard"/>
        <c:varyColors val="0"/>
        <c:ser>
          <c:idx val="0"/>
          <c:order val="0"/>
          <c:tx>
            <c:strRef>
              <c:f>Sheet1!$E$1</c:f>
              <c:strCache>
                <c:ptCount val="1"/>
                <c:pt idx="0">
                  <c:v> Valid APs</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D$2:$D$10</c:f>
              <c:numCache>
                <c:formatCode>General</c:formatCode>
                <c:ptCount val="9"/>
                <c:pt idx="0">
                  <c:v>0</c:v>
                </c:pt>
                <c:pt idx="1">
                  <c:v>10</c:v>
                </c:pt>
                <c:pt idx="2">
                  <c:v>15</c:v>
                </c:pt>
                <c:pt idx="3">
                  <c:v>20</c:v>
                </c:pt>
                <c:pt idx="4">
                  <c:v>25</c:v>
                </c:pt>
                <c:pt idx="5">
                  <c:v>30</c:v>
                </c:pt>
                <c:pt idx="6">
                  <c:v>35</c:v>
                </c:pt>
                <c:pt idx="7">
                  <c:v>40</c:v>
                </c:pt>
                <c:pt idx="8">
                  <c:v>45</c:v>
                </c:pt>
              </c:numCache>
            </c:numRef>
          </c:cat>
          <c:val>
            <c:numRef>
              <c:f>Sheet1!$E$2:$E$10</c:f>
              <c:numCache>
                <c:formatCode>General</c:formatCode>
                <c:ptCount val="9"/>
                <c:pt idx="0">
                  <c:v>87</c:v>
                </c:pt>
                <c:pt idx="1">
                  <c:v>77</c:v>
                </c:pt>
                <c:pt idx="2">
                  <c:v>75</c:v>
                </c:pt>
                <c:pt idx="3">
                  <c:v>75</c:v>
                </c:pt>
                <c:pt idx="4">
                  <c:v>72</c:v>
                </c:pt>
                <c:pt idx="5">
                  <c:v>69</c:v>
                </c:pt>
                <c:pt idx="6">
                  <c:v>67</c:v>
                </c:pt>
                <c:pt idx="7">
                  <c:v>66</c:v>
                </c:pt>
                <c:pt idx="8">
                  <c:v>62</c:v>
                </c:pt>
              </c:numCache>
            </c:numRef>
          </c:val>
          <c:smooth val="0"/>
        </c:ser>
        <c:dLbls>
          <c:showLegendKey val="0"/>
          <c:showVal val="0"/>
          <c:showCatName val="0"/>
          <c:showSerName val="0"/>
          <c:showPercent val="0"/>
          <c:showBubbleSize val="0"/>
        </c:dLbls>
        <c:marker val="1"/>
        <c:smooth val="0"/>
        <c:axId val="344308632"/>
        <c:axId val="344310984"/>
      </c:lineChart>
      <c:lineChart>
        <c:grouping val="standard"/>
        <c:varyColors val="0"/>
        <c:ser>
          <c:idx val="1"/>
          <c:order val="1"/>
          <c:tx>
            <c:strRef>
              <c:f>Sheet1!$F$1</c:f>
              <c:strCache>
                <c:ptCount val="1"/>
                <c:pt idx="0">
                  <c:v>RM Byte Size</c:v>
                </c:pt>
              </c:strCache>
            </c:strRef>
          </c:tx>
          <c:spPr>
            <a:ln w="28575" cap="rnd">
              <a:solidFill>
                <a:schemeClr val="accent2"/>
              </a:solidFill>
              <a:round/>
            </a:ln>
            <a:effectLst/>
          </c:spPr>
          <c:marker>
            <c:symbol val="circle"/>
            <c:size val="6"/>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D$2:$D$10</c:f>
              <c:numCache>
                <c:formatCode>General</c:formatCode>
                <c:ptCount val="9"/>
                <c:pt idx="0">
                  <c:v>0</c:v>
                </c:pt>
                <c:pt idx="1">
                  <c:v>10</c:v>
                </c:pt>
                <c:pt idx="2">
                  <c:v>15</c:v>
                </c:pt>
                <c:pt idx="3">
                  <c:v>20</c:v>
                </c:pt>
                <c:pt idx="4">
                  <c:v>25</c:v>
                </c:pt>
                <c:pt idx="5">
                  <c:v>30</c:v>
                </c:pt>
                <c:pt idx="6">
                  <c:v>35</c:v>
                </c:pt>
                <c:pt idx="7">
                  <c:v>40</c:v>
                </c:pt>
                <c:pt idx="8">
                  <c:v>45</c:v>
                </c:pt>
              </c:numCache>
            </c:numRef>
          </c:cat>
          <c:val>
            <c:numRef>
              <c:f>Sheet1!$F$2:$F$10</c:f>
              <c:numCache>
                <c:formatCode>General</c:formatCode>
                <c:ptCount val="9"/>
                <c:pt idx="0">
                  <c:v>778693</c:v>
                </c:pt>
                <c:pt idx="1">
                  <c:v>701383</c:v>
                </c:pt>
                <c:pt idx="2">
                  <c:v>685883</c:v>
                </c:pt>
                <c:pt idx="3">
                  <c:v>685883</c:v>
                </c:pt>
                <c:pt idx="4">
                  <c:v>662618</c:v>
                </c:pt>
                <c:pt idx="5">
                  <c:v>639358</c:v>
                </c:pt>
                <c:pt idx="6">
                  <c:v>623859</c:v>
                </c:pt>
                <c:pt idx="7">
                  <c:v>616093</c:v>
                </c:pt>
                <c:pt idx="8">
                  <c:v>585026</c:v>
                </c:pt>
              </c:numCache>
            </c:numRef>
          </c:val>
          <c:smooth val="0"/>
        </c:ser>
        <c:dLbls>
          <c:showLegendKey val="0"/>
          <c:showVal val="0"/>
          <c:showCatName val="0"/>
          <c:showSerName val="0"/>
          <c:showPercent val="0"/>
          <c:showBubbleSize val="0"/>
        </c:dLbls>
        <c:marker val="1"/>
        <c:smooth val="0"/>
        <c:axId val="344312944"/>
        <c:axId val="344309808"/>
      </c:lineChart>
      <c:catAx>
        <c:axId val="3443086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Appearance</a:t>
                </a:r>
                <a:r>
                  <a:rPr lang="en-GB" baseline="0"/>
                  <a:t> %</a:t>
                </a:r>
                <a:endParaRPr lang="en-GB"/>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4310984"/>
        <c:crosses val="autoZero"/>
        <c:auto val="1"/>
        <c:lblAlgn val="ctr"/>
        <c:lblOffset val="100"/>
        <c:noMultiLvlLbl val="0"/>
      </c:catAx>
      <c:valAx>
        <c:axId val="34431098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Valid AP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4308632"/>
        <c:crosses val="autoZero"/>
        <c:crossBetween val="between"/>
      </c:valAx>
      <c:valAx>
        <c:axId val="344309808"/>
        <c:scaling>
          <c:orientation val="minMax"/>
        </c:scaling>
        <c:delete val="0"/>
        <c:axPos val="r"/>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adio</a:t>
                </a:r>
                <a:r>
                  <a:rPr lang="en-GB" baseline="0"/>
                  <a:t> Map Size in Bytes</a:t>
                </a:r>
                <a:endParaRPr lang="en-GB"/>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4312944"/>
        <c:crosses val="max"/>
        <c:crossBetween val="between"/>
      </c:valAx>
      <c:catAx>
        <c:axId val="344312944"/>
        <c:scaling>
          <c:orientation val="minMax"/>
        </c:scaling>
        <c:delete val="1"/>
        <c:axPos val="b"/>
        <c:numFmt formatCode="General" sourceLinked="1"/>
        <c:majorTickMark val="out"/>
        <c:minorTickMark val="none"/>
        <c:tickLblPos val="nextTo"/>
        <c:crossAx val="3443098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Appearance Percentage %</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ndard"/>
        <c:varyColors val="0"/>
        <c:ser>
          <c:idx val="0"/>
          <c:order val="0"/>
          <c:tx>
            <c:strRef>
              <c:f>Sheet1!$G$1</c:f>
              <c:strCache>
                <c:ptCount val="1"/>
                <c:pt idx="0">
                  <c:v>RSS-log Lines Skipped</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D$2:$D$10</c:f>
              <c:numCache>
                <c:formatCode>General</c:formatCode>
                <c:ptCount val="9"/>
                <c:pt idx="0">
                  <c:v>0</c:v>
                </c:pt>
                <c:pt idx="1">
                  <c:v>10</c:v>
                </c:pt>
                <c:pt idx="2">
                  <c:v>15</c:v>
                </c:pt>
                <c:pt idx="3">
                  <c:v>20</c:v>
                </c:pt>
                <c:pt idx="4">
                  <c:v>25</c:v>
                </c:pt>
                <c:pt idx="5">
                  <c:v>30</c:v>
                </c:pt>
                <c:pt idx="6">
                  <c:v>35</c:v>
                </c:pt>
                <c:pt idx="7">
                  <c:v>40</c:v>
                </c:pt>
                <c:pt idx="8">
                  <c:v>45</c:v>
                </c:pt>
              </c:numCache>
            </c:numRef>
          </c:cat>
          <c:val>
            <c:numRef>
              <c:f>Sheet1!$G$2:$G$10</c:f>
              <c:numCache>
                <c:formatCode>General</c:formatCode>
                <c:ptCount val="9"/>
                <c:pt idx="0">
                  <c:v>0</c:v>
                </c:pt>
                <c:pt idx="1">
                  <c:v>40</c:v>
                </c:pt>
                <c:pt idx="2">
                  <c:v>60</c:v>
                </c:pt>
                <c:pt idx="3">
                  <c:v>60</c:v>
                </c:pt>
                <c:pt idx="4">
                  <c:v>129</c:v>
                </c:pt>
                <c:pt idx="5">
                  <c:v>208</c:v>
                </c:pt>
                <c:pt idx="6">
                  <c:v>272</c:v>
                </c:pt>
                <c:pt idx="7">
                  <c:v>308</c:v>
                </c:pt>
                <c:pt idx="8">
                  <c:v>476</c:v>
                </c:pt>
              </c:numCache>
            </c:numRef>
          </c:val>
          <c:smooth val="0"/>
        </c:ser>
        <c:dLbls>
          <c:showLegendKey val="0"/>
          <c:showVal val="0"/>
          <c:showCatName val="0"/>
          <c:showSerName val="0"/>
          <c:showPercent val="0"/>
          <c:showBubbleSize val="0"/>
        </c:dLbls>
        <c:marker val="1"/>
        <c:smooth val="0"/>
        <c:axId val="342352784"/>
        <c:axId val="342355136"/>
      </c:lineChart>
      <c:catAx>
        <c:axId val="3423527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Appearance</a:t>
                </a:r>
                <a:r>
                  <a:rPr lang="en-GB" baseline="0"/>
                  <a:t> %</a:t>
                </a:r>
                <a:endParaRPr lang="en-GB"/>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2355136"/>
        <c:crosses val="autoZero"/>
        <c:auto val="1"/>
        <c:lblAlgn val="ctr"/>
        <c:lblOffset val="100"/>
        <c:noMultiLvlLbl val="0"/>
      </c:catAx>
      <c:valAx>
        <c:axId val="34235513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SS</a:t>
                </a:r>
                <a:r>
                  <a:rPr lang="en-GB" baseline="0"/>
                  <a:t>-log Lines Skipped</a:t>
                </a:r>
                <a:endParaRPr lang="en-GB"/>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2352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Unique RSS db Values</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cked"/>
        <c:varyColors val="0"/>
        <c:ser>
          <c:idx val="0"/>
          <c:order val="0"/>
          <c:tx>
            <c:strRef>
              <c:f>Sheet1!$D$13</c:f>
              <c:strCache>
                <c:ptCount val="1"/>
                <c:pt idx="0">
                  <c:v>Unique dBs</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D$14:$D$18</c:f>
              <c:numCache>
                <c:formatCode>General</c:formatCode>
                <c:ptCount val="5"/>
                <c:pt idx="0">
                  <c:v>0</c:v>
                </c:pt>
                <c:pt idx="1">
                  <c:v>5</c:v>
                </c:pt>
                <c:pt idx="2">
                  <c:v>10</c:v>
                </c:pt>
                <c:pt idx="3">
                  <c:v>15</c:v>
                </c:pt>
                <c:pt idx="4">
                  <c:v>20</c:v>
                </c:pt>
              </c:numCache>
            </c:numRef>
          </c:cat>
          <c:val>
            <c:numRef>
              <c:f>Sheet1!$E$14:$E$18</c:f>
              <c:numCache>
                <c:formatCode>General</c:formatCode>
                <c:ptCount val="5"/>
                <c:pt idx="0">
                  <c:v>87</c:v>
                </c:pt>
                <c:pt idx="1">
                  <c:v>76</c:v>
                </c:pt>
                <c:pt idx="2">
                  <c:v>57</c:v>
                </c:pt>
                <c:pt idx="3">
                  <c:v>42</c:v>
                </c:pt>
                <c:pt idx="4">
                  <c:v>29</c:v>
                </c:pt>
              </c:numCache>
            </c:numRef>
          </c:val>
          <c:smooth val="0"/>
        </c:ser>
        <c:dLbls>
          <c:showLegendKey val="0"/>
          <c:showVal val="1"/>
          <c:showCatName val="0"/>
          <c:showSerName val="0"/>
          <c:showPercent val="0"/>
          <c:showBubbleSize val="0"/>
        </c:dLbls>
        <c:marker val="1"/>
        <c:smooth val="0"/>
        <c:axId val="342357488"/>
        <c:axId val="337589360"/>
      </c:lineChart>
      <c:lineChart>
        <c:grouping val="stacked"/>
        <c:varyColors val="0"/>
        <c:ser>
          <c:idx val="1"/>
          <c:order val="1"/>
          <c:tx>
            <c:strRef>
              <c:f>Sheet1!$F$13</c:f>
              <c:strCache>
                <c:ptCount val="1"/>
                <c:pt idx="0">
                  <c:v>RM Byte Size</c:v>
                </c:pt>
              </c:strCache>
            </c:strRef>
          </c:tx>
          <c:spPr>
            <a:ln w="28575" cap="rnd">
              <a:solidFill>
                <a:schemeClr val="accent2"/>
              </a:solidFill>
              <a:round/>
            </a:ln>
            <a:effectLst/>
          </c:spPr>
          <c:marker>
            <c:symbol val="circle"/>
            <c:size val="6"/>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14:$F$18</c:f>
              <c:numCache>
                <c:formatCode>General</c:formatCode>
                <c:ptCount val="5"/>
                <c:pt idx="0">
                  <c:v>778693</c:v>
                </c:pt>
                <c:pt idx="1">
                  <c:v>693635</c:v>
                </c:pt>
                <c:pt idx="2">
                  <c:v>546047</c:v>
                </c:pt>
                <c:pt idx="3">
                  <c:v>426960</c:v>
                </c:pt>
                <c:pt idx="4">
                  <c:v>321501</c:v>
                </c:pt>
              </c:numCache>
            </c:numRef>
          </c:val>
          <c:smooth val="0"/>
        </c:ser>
        <c:dLbls>
          <c:showLegendKey val="0"/>
          <c:showVal val="0"/>
          <c:showCatName val="0"/>
          <c:showSerName val="0"/>
          <c:showPercent val="0"/>
          <c:showBubbleSize val="0"/>
        </c:dLbls>
        <c:marker val="1"/>
        <c:smooth val="0"/>
        <c:axId val="337588184"/>
        <c:axId val="337586616"/>
      </c:lineChart>
      <c:catAx>
        <c:axId val="3423574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Unique dB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37589360"/>
        <c:crosses val="autoZero"/>
        <c:auto val="1"/>
        <c:lblAlgn val="ctr"/>
        <c:lblOffset val="100"/>
        <c:noMultiLvlLbl val="0"/>
      </c:catAx>
      <c:valAx>
        <c:axId val="33758936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Valid AP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2357488"/>
        <c:crosses val="autoZero"/>
        <c:crossBetween val="between"/>
      </c:valAx>
      <c:valAx>
        <c:axId val="337586616"/>
        <c:scaling>
          <c:orientation val="minMax"/>
        </c:scaling>
        <c:delete val="0"/>
        <c:axPos val="r"/>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adio Map Size in Byte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37588184"/>
        <c:crosses val="max"/>
        <c:crossBetween val="between"/>
      </c:valAx>
      <c:catAx>
        <c:axId val="337588184"/>
        <c:scaling>
          <c:orientation val="minMax"/>
        </c:scaling>
        <c:delete val="1"/>
        <c:axPos val="b"/>
        <c:majorTickMark val="out"/>
        <c:minorTickMark val="none"/>
        <c:tickLblPos val="nextTo"/>
        <c:crossAx val="3375866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GB"/>
              <a:t>UNIQUE</a:t>
            </a:r>
            <a:r>
              <a:rPr lang="en-GB" baseline="0"/>
              <a:t> RSS DB VALUeS</a:t>
            </a:r>
            <a:endParaRPr lang="en-US"/>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ndard"/>
        <c:varyColors val="0"/>
        <c:ser>
          <c:idx val="0"/>
          <c:order val="0"/>
          <c:tx>
            <c:strRef>
              <c:f>Sheet1!$G$13</c:f>
              <c:strCache>
                <c:ptCount val="1"/>
                <c:pt idx="0">
                  <c:v>RSS-log Lines Skipped</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D$14:$D$18</c:f>
              <c:numCache>
                <c:formatCode>General</c:formatCode>
                <c:ptCount val="5"/>
                <c:pt idx="0">
                  <c:v>0</c:v>
                </c:pt>
                <c:pt idx="1">
                  <c:v>5</c:v>
                </c:pt>
                <c:pt idx="2">
                  <c:v>10</c:v>
                </c:pt>
                <c:pt idx="3">
                  <c:v>15</c:v>
                </c:pt>
                <c:pt idx="4">
                  <c:v>20</c:v>
                </c:pt>
              </c:numCache>
            </c:numRef>
          </c:cat>
          <c:val>
            <c:numRef>
              <c:f>Sheet1!$G$14:$G$18</c:f>
              <c:numCache>
                <c:formatCode>General</c:formatCode>
                <c:ptCount val="5"/>
                <c:pt idx="0">
                  <c:v>0</c:v>
                </c:pt>
                <c:pt idx="1">
                  <c:v>50</c:v>
                </c:pt>
                <c:pt idx="2">
                  <c:v>857</c:v>
                </c:pt>
                <c:pt idx="3">
                  <c:v>5197</c:v>
                </c:pt>
                <c:pt idx="4">
                  <c:v>16944</c:v>
                </c:pt>
              </c:numCache>
            </c:numRef>
          </c:val>
          <c:smooth val="0"/>
        </c:ser>
        <c:dLbls>
          <c:dLblPos val="t"/>
          <c:showLegendKey val="0"/>
          <c:showVal val="1"/>
          <c:showCatName val="0"/>
          <c:showSerName val="0"/>
          <c:showPercent val="0"/>
          <c:showBubbleSize val="0"/>
        </c:dLbls>
        <c:marker val="1"/>
        <c:smooth val="0"/>
        <c:axId val="340202224"/>
        <c:axId val="340203792"/>
      </c:lineChart>
      <c:catAx>
        <c:axId val="3402022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Appearance</a:t>
                </a:r>
                <a:r>
                  <a:rPr lang="en-GB" baseline="0"/>
                  <a:t> %</a:t>
                </a:r>
                <a:endParaRPr lang="en-GB"/>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0203792"/>
        <c:crosses val="autoZero"/>
        <c:auto val="1"/>
        <c:lblAlgn val="ctr"/>
        <c:lblOffset val="100"/>
        <c:noMultiLvlLbl val="0"/>
      </c:catAx>
      <c:valAx>
        <c:axId val="34020379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SS</a:t>
                </a:r>
                <a:r>
                  <a:rPr lang="en-GB" baseline="0"/>
                  <a:t>-log Lines Skipped</a:t>
                </a:r>
                <a:endParaRPr lang="en-GB"/>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0202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GB"/>
              <a:t>Standard Deviation of RSS dB Values</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ndard"/>
        <c:varyColors val="0"/>
        <c:ser>
          <c:idx val="0"/>
          <c:order val="0"/>
          <c:tx>
            <c:strRef>
              <c:f>Sheet1!$E$22</c:f>
              <c:strCache>
                <c:ptCount val="1"/>
                <c:pt idx="0">
                  <c:v> Valid APs</c:v>
                </c:pt>
              </c:strCache>
            </c:strRef>
          </c:tx>
          <c:spPr>
            <a:ln w="28575" cap="rnd">
              <a:solidFill>
                <a:schemeClr val="accent1"/>
              </a:solidFill>
              <a:round/>
            </a:ln>
            <a:effectLst/>
          </c:spPr>
          <c:marker>
            <c:symbol val="circle"/>
            <c:size val="6"/>
            <c:spPr>
              <a:solidFill>
                <a:schemeClr val="accent1"/>
              </a:solidFill>
              <a:ln>
                <a:noFill/>
              </a:ln>
              <a:effectLst/>
            </c:spPr>
          </c:marker>
          <c:dLbls>
            <c:dLbl>
              <c:idx val="7"/>
              <c:layout>
                <c:manualLayout>
                  <c:x val="-1.1888888888888888E-2"/>
                  <c:y val="4.5949985418489358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D$23:$D$30</c:f>
              <c:strCache>
                <c:ptCount val="8"/>
                <c:pt idx="0">
                  <c:v>0.0</c:v>
                </c:pt>
                <c:pt idx="1">
                  <c:v>1.0</c:v>
                </c:pt>
                <c:pt idx="2">
                  <c:v>2.0</c:v>
                </c:pt>
                <c:pt idx="3">
                  <c:v>3.0</c:v>
                </c:pt>
                <c:pt idx="4">
                  <c:v>4.0</c:v>
                </c:pt>
                <c:pt idx="5">
                  <c:v>5.0</c:v>
                </c:pt>
                <c:pt idx="6">
                  <c:v>6.0</c:v>
                </c:pt>
                <c:pt idx="7">
                  <c:v>7.0</c:v>
                </c:pt>
              </c:strCache>
            </c:strRef>
          </c:cat>
          <c:val>
            <c:numRef>
              <c:f>Sheet1!$E$23:$E$30</c:f>
              <c:numCache>
                <c:formatCode>General</c:formatCode>
                <c:ptCount val="8"/>
                <c:pt idx="0">
                  <c:v>87</c:v>
                </c:pt>
                <c:pt idx="1">
                  <c:v>80</c:v>
                </c:pt>
                <c:pt idx="2">
                  <c:v>62</c:v>
                </c:pt>
                <c:pt idx="3">
                  <c:v>36</c:v>
                </c:pt>
                <c:pt idx="4">
                  <c:v>23</c:v>
                </c:pt>
                <c:pt idx="5">
                  <c:v>19</c:v>
                </c:pt>
                <c:pt idx="6">
                  <c:v>9</c:v>
                </c:pt>
                <c:pt idx="7">
                  <c:v>4</c:v>
                </c:pt>
              </c:numCache>
            </c:numRef>
          </c:val>
          <c:smooth val="0"/>
        </c:ser>
        <c:dLbls>
          <c:showLegendKey val="0"/>
          <c:showVal val="1"/>
          <c:showCatName val="0"/>
          <c:showSerName val="0"/>
          <c:showPercent val="0"/>
          <c:showBubbleSize val="0"/>
        </c:dLbls>
        <c:marker val="1"/>
        <c:smooth val="0"/>
        <c:axId val="263020144"/>
        <c:axId val="343905464"/>
      </c:lineChart>
      <c:lineChart>
        <c:grouping val="standard"/>
        <c:varyColors val="0"/>
        <c:ser>
          <c:idx val="1"/>
          <c:order val="1"/>
          <c:tx>
            <c:strRef>
              <c:f>Sheet1!$F$22</c:f>
              <c:strCache>
                <c:ptCount val="1"/>
                <c:pt idx="0">
                  <c:v>RM Byte Size</c:v>
                </c:pt>
              </c:strCache>
            </c:strRef>
          </c:tx>
          <c:spPr>
            <a:ln w="28575" cap="rnd">
              <a:solidFill>
                <a:schemeClr val="accent2"/>
              </a:solidFill>
              <a:round/>
            </a:ln>
            <a:effectLst/>
          </c:spPr>
          <c:marker>
            <c:symbol val="circle"/>
            <c:size val="6"/>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3:$F$30</c:f>
              <c:numCache>
                <c:formatCode>General</c:formatCode>
                <c:ptCount val="8"/>
                <c:pt idx="0">
                  <c:v>778693</c:v>
                </c:pt>
                <c:pt idx="1">
                  <c:v>724577</c:v>
                </c:pt>
                <c:pt idx="2">
                  <c:v>584773</c:v>
                </c:pt>
                <c:pt idx="3">
                  <c:v>377483</c:v>
                </c:pt>
                <c:pt idx="4">
                  <c:v>270327</c:v>
                </c:pt>
                <c:pt idx="5">
                  <c:v>235465</c:v>
                </c:pt>
                <c:pt idx="6">
                  <c:v>145471</c:v>
                </c:pt>
                <c:pt idx="7">
                  <c:v>99360</c:v>
                </c:pt>
              </c:numCache>
            </c:numRef>
          </c:val>
          <c:smooth val="0"/>
        </c:ser>
        <c:dLbls>
          <c:showLegendKey val="0"/>
          <c:showVal val="0"/>
          <c:showCatName val="0"/>
          <c:showSerName val="0"/>
          <c:showPercent val="0"/>
          <c:showBubbleSize val="0"/>
        </c:dLbls>
        <c:marker val="1"/>
        <c:smooth val="0"/>
        <c:axId val="265282488"/>
        <c:axId val="343900368"/>
      </c:lineChart>
      <c:catAx>
        <c:axId val="26302014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Standard Deviation</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343905464"/>
        <c:crosses val="autoZero"/>
        <c:auto val="1"/>
        <c:lblAlgn val="ctr"/>
        <c:lblOffset val="100"/>
        <c:noMultiLvlLbl val="0"/>
      </c:catAx>
      <c:valAx>
        <c:axId val="34390546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Valid AP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263020144"/>
        <c:crosses val="autoZero"/>
        <c:crossBetween val="between"/>
      </c:valAx>
      <c:valAx>
        <c:axId val="343900368"/>
        <c:scaling>
          <c:orientation val="minMax"/>
        </c:scaling>
        <c:delete val="0"/>
        <c:axPos val="r"/>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adio Map Size in Byte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265282488"/>
        <c:crosses val="max"/>
        <c:crossBetween val="between"/>
      </c:valAx>
      <c:catAx>
        <c:axId val="265282488"/>
        <c:scaling>
          <c:orientation val="minMax"/>
        </c:scaling>
        <c:delete val="1"/>
        <c:axPos val="b"/>
        <c:majorTickMark val="out"/>
        <c:minorTickMark val="none"/>
        <c:tickLblPos val="nextTo"/>
        <c:crossAx val="3439003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GB" sz="1800" b="1" i="0" cap="all" baseline="0">
                <a:effectLst/>
              </a:rPr>
              <a:t>Standard Deviation of RSS dB Values</a:t>
            </a:r>
            <a:endParaRPr lang="el-GR">
              <a:effectLst/>
            </a:endParaRP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l-GR"/>
        </a:p>
      </c:txPr>
    </c:title>
    <c:autoTitleDeleted val="0"/>
    <c:plotArea>
      <c:layout/>
      <c:lineChart>
        <c:grouping val="standard"/>
        <c:varyColors val="0"/>
        <c:ser>
          <c:idx val="0"/>
          <c:order val="0"/>
          <c:tx>
            <c:strRef>
              <c:f>Sheet1!$G$13</c:f>
              <c:strCache>
                <c:ptCount val="1"/>
                <c:pt idx="0">
                  <c:v>RSS-log Lines Skipped</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D$23:$D$30</c:f>
              <c:strCache>
                <c:ptCount val="8"/>
                <c:pt idx="0">
                  <c:v>0.0</c:v>
                </c:pt>
                <c:pt idx="1">
                  <c:v>1.0</c:v>
                </c:pt>
                <c:pt idx="2">
                  <c:v>2.0</c:v>
                </c:pt>
                <c:pt idx="3">
                  <c:v>3.0</c:v>
                </c:pt>
                <c:pt idx="4">
                  <c:v>4.0</c:v>
                </c:pt>
                <c:pt idx="5">
                  <c:v>5.0</c:v>
                </c:pt>
                <c:pt idx="6">
                  <c:v>6.0</c:v>
                </c:pt>
                <c:pt idx="7">
                  <c:v>7.0</c:v>
                </c:pt>
              </c:strCache>
            </c:strRef>
          </c:cat>
          <c:val>
            <c:numRef>
              <c:f>Sheet1!$G$23:$G$30</c:f>
              <c:numCache>
                <c:formatCode>General</c:formatCode>
                <c:ptCount val="8"/>
                <c:pt idx="0">
                  <c:v>0</c:v>
                </c:pt>
                <c:pt idx="1">
                  <c:v>30</c:v>
                </c:pt>
                <c:pt idx="2">
                  <c:v>808</c:v>
                </c:pt>
                <c:pt idx="3">
                  <c:v>11745</c:v>
                </c:pt>
                <c:pt idx="4">
                  <c:v>26165</c:v>
                </c:pt>
                <c:pt idx="5">
                  <c:v>37719</c:v>
                </c:pt>
                <c:pt idx="6">
                  <c:v>67276</c:v>
                </c:pt>
                <c:pt idx="7">
                  <c:v>85459</c:v>
                </c:pt>
              </c:numCache>
            </c:numRef>
          </c:val>
          <c:smooth val="0"/>
        </c:ser>
        <c:dLbls>
          <c:dLblPos val="t"/>
          <c:showLegendKey val="0"/>
          <c:showVal val="1"/>
          <c:showCatName val="0"/>
          <c:showSerName val="0"/>
          <c:showPercent val="0"/>
          <c:showBubbleSize val="0"/>
        </c:dLbls>
        <c:marker val="1"/>
        <c:smooth val="0"/>
        <c:axId val="448007736"/>
        <c:axId val="448006168"/>
      </c:lineChart>
      <c:catAx>
        <c:axId val="44800773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Appearance</a:t>
                </a:r>
                <a:r>
                  <a:rPr lang="en-GB" baseline="0"/>
                  <a:t> %</a:t>
                </a:r>
                <a:endParaRPr lang="en-GB"/>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448006168"/>
        <c:crosses val="autoZero"/>
        <c:auto val="1"/>
        <c:lblAlgn val="ctr"/>
        <c:lblOffset val="100"/>
        <c:noMultiLvlLbl val="0"/>
      </c:catAx>
      <c:valAx>
        <c:axId val="44800616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en-GB"/>
                  <a:t>RSS</a:t>
                </a:r>
                <a:r>
                  <a:rPr lang="en-GB" baseline="0"/>
                  <a:t>-log Lines Skipped</a:t>
                </a:r>
                <a:endParaRPr lang="en-GB"/>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448007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Valid</a:t>
            </a:r>
            <a:r>
              <a:rPr lang="en-GB" baseline="0"/>
              <a:t> APs vs RSS-log Lines (108138 Lin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l-GR"/>
        </a:p>
      </c:txPr>
    </c:title>
    <c:autoTitleDeleted val="0"/>
    <c:plotArea>
      <c:layout/>
      <c:lineChart>
        <c:grouping val="standard"/>
        <c:varyColors val="0"/>
        <c:ser>
          <c:idx val="0"/>
          <c:order val="0"/>
          <c:tx>
            <c:strRef>
              <c:f>Sheet1!$E$51</c:f>
              <c:strCache>
                <c:ptCount val="1"/>
                <c:pt idx="0">
                  <c:v>Valid Ap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horzOverflow="clip" vert="horz" wrap="square" lIns="38100" tIns="0" rIns="38100" bIns="0" anchor="t" anchorCtr="0">
                <a:spAutoFit/>
              </a:bodyPr>
              <a:lstStyle/>
              <a:p>
                <a:pPr>
                  <a:defRPr sz="900" b="0" i="0" u="none" strike="noStrike" kern="1200" baseline="0">
                    <a:ln w="3175">
                      <a:noFill/>
                    </a:ln>
                    <a:solidFill>
                      <a:schemeClr val="tx1"/>
                    </a:solidFill>
                    <a:effectLst>
                      <a:glow rad="228600">
                        <a:schemeClr val="accent1">
                          <a:satMod val="175000"/>
                          <a:alpha val="40000"/>
                        </a:schemeClr>
                      </a:glow>
                    </a:effectLst>
                    <a:latin typeface="+mn-lt"/>
                    <a:ea typeface="+mn-ea"/>
                    <a:cs typeface="+mn-cs"/>
                  </a:defRPr>
                </a:pPr>
                <a:endParaRPr lang="el-GR"/>
              </a:p>
            </c:txPr>
            <c:dLblPos val="ct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LeaderLines val="1"/>
                <c15:leaderLines>
                  <c:spPr>
                    <a:ln w="9525" cap="flat" cmpd="sng" algn="ctr">
                      <a:solidFill>
                        <a:schemeClr val="tx1">
                          <a:lumMod val="35000"/>
                          <a:lumOff val="65000"/>
                        </a:schemeClr>
                      </a:solidFill>
                      <a:round/>
                    </a:ln>
                    <a:effectLst/>
                  </c:spPr>
                </c15:leaderLines>
              </c:ext>
            </c:extLst>
          </c:dLbls>
          <c:cat>
            <c:strRef>
              <c:f>Sheet1!$D$52:$D$73</c:f>
              <c:strCache>
                <c:ptCount val="22"/>
                <c:pt idx="0">
                  <c:v>0</c:v>
                </c:pt>
                <c:pt idx="1">
                  <c:v>10,00%</c:v>
                </c:pt>
                <c:pt idx="2">
                  <c:v>15,00%</c:v>
                </c:pt>
                <c:pt idx="3">
                  <c:v>20,00%</c:v>
                </c:pt>
                <c:pt idx="4">
                  <c:v>25,00%</c:v>
                </c:pt>
                <c:pt idx="5">
                  <c:v>30,00%</c:v>
                </c:pt>
                <c:pt idx="6">
                  <c:v>35,00%</c:v>
                </c:pt>
                <c:pt idx="7">
                  <c:v>40,00%</c:v>
                </c:pt>
                <c:pt idx="8">
                  <c:v>45,00%</c:v>
                </c:pt>
                <c:pt idx="10">
                  <c:v>5</c:v>
                </c:pt>
                <c:pt idx="11">
                  <c:v>10</c:v>
                </c:pt>
                <c:pt idx="12">
                  <c:v>15</c:v>
                </c:pt>
                <c:pt idx="13">
                  <c:v>20</c:v>
                </c:pt>
                <c:pt idx="15">
                  <c:v>1.0</c:v>
                </c:pt>
                <c:pt idx="16">
                  <c:v>2.0</c:v>
                </c:pt>
                <c:pt idx="17">
                  <c:v>3.0</c:v>
                </c:pt>
                <c:pt idx="18">
                  <c:v>4.0</c:v>
                </c:pt>
                <c:pt idx="19">
                  <c:v>5.0</c:v>
                </c:pt>
                <c:pt idx="20">
                  <c:v>6.0</c:v>
                </c:pt>
                <c:pt idx="21">
                  <c:v>7.0</c:v>
                </c:pt>
              </c:strCache>
            </c:strRef>
          </c:cat>
          <c:val>
            <c:numRef>
              <c:f>Sheet1!$E$52:$E$73</c:f>
              <c:numCache>
                <c:formatCode>General</c:formatCode>
                <c:ptCount val="22"/>
                <c:pt idx="0">
                  <c:v>87</c:v>
                </c:pt>
                <c:pt idx="1">
                  <c:v>77</c:v>
                </c:pt>
                <c:pt idx="2">
                  <c:v>75</c:v>
                </c:pt>
                <c:pt idx="3">
                  <c:v>75</c:v>
                </c:pt>
                <c:pt idx="4">
                  <c:v>72</c:v>
                </c:pt>
                <c:pt idx="5">
                  <c:v>69</c:v>
                </c:pt>
                <c:pt idx="6">
                  <c:v>67</c:v>
                </c:pt>
                <c:pt idx="7">
                  <c:v>66</c:v>
                </c:pt>
                <c:pt idx="8">
                  <c:v>62</c:v>
                </c:pt>
                <c:pt idx="10">
                  <c:v>76</c:v>
                </c:pt>
                <c:pt idx="11">
                  <c:v>57</c:v>
                </c:pt>
                <c:pt idx="12">
                  <c:v>42</c:v>
                </c:pt>
                <c:pt idx="13">
                  <c:v>29</c:v>
                </c:pt>
                <c:pt idx="15">
                  <c:v>80</c:v>
                </c:pt>
                <c:pt idx="16">
                  <c:v>62</c:v>
                </c:pt>
                <c:pt idx="17">
                  <c:v>36</c:v>
                </c:pt>
                <c:pt idx="18">
                  <c:v>23</c:v>
                </c:pt>
                <c:pt idx="19">
                  <c:v>19</c:v>
                </c:pt>
                <c:pt idx="20">
                  <c:v>9</c:v>
                </c:pt>
                <c:pt idx="21">
                  <c:v>4</c:v>
                </c:pt>
              </c:numCache>
            </c:numRef>
          </c:val>
          <c:smooth val="0"/>
        </c:ser>
        <c:dLbls>
          <c:dLblPos val="t"/>
          <c:showLegendKey val="0"/>
          <c:showVal val="1"/>
          <c:showCatName val="0"/>
          <c:showSerName val="0"/>
          <c:showPercent val="0"/>
          <c:showBubbleSize val="0"/>
        </c:dLbls>
        <c:marker val="1"/>
        <c:smooth val="0"/>
        <c:axId val="447997544"/>
        <c:axId val="447998720"/>
      </c:lineChart>
      <c:lineChart>
        <c:grouping val="standard"/>
        <c:varyColors val="0"/>
        <c:ser>
          <c:idx val="1"/>
          <c:order val="1"/>
          <c:tx>
            <c:strRef>
              <c:f>Sheet1!$F$51</c:f>
              <c:strCache>
                <c:ptCount val="1"/>
                <c:pt idx="0">
                  <c:v>RSS-log Lines Skippe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l-G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52:$D$73</c:f>
              <c:strCache>
                <c:ptCount val="22"/>
                <c:pt idx="0">
                  <c:v>0</c:v>
                </c:pt>
                <c:pt idx="1">
                  <c:v>10,00%</c:v>
                </c:pt>
                <c:pt idx="2">
                  <c:v>15,00%</c:v>
                </c:pt>
                <c:pt idx="3">
                  <c:v>20,00%</c:v>
                </c:pt>
                <c:pt idx="4">
                  <c:v>25,00%</c:v>
                </c:pt>
                <c:pt idx="5">
                  <c:v>30,00%</c:v>
                </c:pt>
                <c:pt idx="6">
                  <c:v>35,00%</c:v>
                </c:pt>
                <c:pt idx="7">
                  <c:v>40,00%</c:v>
                </c:pt>
                <c:pt idx="8">
                  <c:v>45,00%</c:v>
                </c:pt>
                <c:pt idx="10">
                  <c:v>5</c:v>
                </c:pt>
                <c:pt idx="11">
                  <c:v>10</c:v>
                </c:pt>
                <c:pt idx="12">
                  <c:v>15</c:v>
                </c:pt>
                <c:pt idx="13">
                  <c:v>20</c:v>
                </c:pt>
                <c:pt idx="15">
                  <c:v>1.0</c:v>
                </c:pt>
                <c:pt idx="16">
                  <c:v>2.0</c:v>
                </c:pt>
                <c:pt idx="17">
                  <c:v>3.0</c:v>
                </c:pt>
                <c:pt idx="18">
                  <c:v>4.0</c:v>
                </c:pt>
                <c:pt idx="19">
                  <c:v>5.0</c:v>
                </c:pt>
                <c:pt idx="20">
                  <c:v>6.0</c:v>
                </c:pt>
                <c:pt idx="21">
                  <c:v>7.0</c:v>
                </c:pt>
              </c:strCache>
            </c:strRef>
          </c:cat>
          <c:val>
            <c:numRef>
              <c:f>Sheet1!$F$52:$F$73</c:f>
              <c:numCache>
                <c:formatCode>General</c:formatCode>
                <c:ptCount val="22"/>
                <c:pt idx="0">
                  <c:v>0</c:v>
                </c:pt>
                <c:pt idx="1">
                  <c:v>40</c:v>
                </c:pt>
                <c:pt idx="2">
                  <c:v>60</c:v>
                </c:pt>
                <c:pt idx="3">
                  <c:v>60</c:v>
                </c:pt>
                <c:pt idx="4">
                  <c:v>129</c:v>
                </c:pt>
                <c:pt idx="5">
                  <c:v>208</c:v>
                </c:pt>
                <c:pt idx="6">
                  <c:v>272</c:v>
                </c:pt>
                <c:pt idx="7">
                  <c:v>308</c:v>
                </c:pt>
                <c:pt idx="8">
                  <c:v>476</c:v>
                </c:pt>
                <c:pt idx="10">
                  <c:v>50</c:v>
                </c:pt>
                <c:pt idx="11">
                  <c:v>857</c:v>
                </c:pt>
                <c:pt idx="12">
                  <c:v>5197</c:v>
                </c:pt>
                <c:pt idx="13">
                  <c:v>16944</c:v>
                </c:pt>
                <c:pt idx="15">
                  <c:v>30</c:v>
                </c:pt>
                <c:pt idx="16">
                  <c:v>808</c:v>
                </c:pt>
                <c:pt idx="17">
                  <c:v>11745</c:v>
                </c:pt>
                <c:pt idx="18">
                  <c:v>26165</c:v>
                </c:pt>
                <c:pt idx="19">
                  <c:v>37719</c:v>
                </c:pt>
                <c:pt idx="20">
                  <c:v>67276</c:v>
                </c:pt>
                <c:pt idx="21">
                  <c:v>85459</c:v>
                </c:pt>
              </c:numCache>
            </c:numRef>
          </c:val>
          <c:smooth val="0"/>
        </c:ser>
        <c:dLbls>
          <c:dLblPos val="t"/>
          <c:showLegendKey val="0"/>
          <c:showVal val="1"/>
          <c:showCatName val="0"/>
          <c:showSerName val="0"/>
          <c:showPercent val="0"/>
          <c:showBubbleSize val="0"/>
        </c:dLbls>
        <c:marker val="1"/>
        <c:smooth val="0"/>
        <c:axId val="448002248"/>
        <c:axId val="448004600"/>
      </c:lineChart>
      <c:catAx>
        <c:axId val="447997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ll</a:t>
                </a:r>
                <a:r>
                  <a:rPr lang="en-GB" baseline="0"/>
                  <a:t> parameters with their possible values</a:t>
                </a:r>
                <a:endParaRPr lang="en-GB"/>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447998720"/>
        <c:crosses val="autoZero"/>
        <c:auto val="1"/>
        <c:lblAlgn val="ctr"/>
        <c:lblOffset val="100"/>
        <c:noMultiLvlLbl val="0"/>
      </c:catAx>
      <c:valAx>
        <c:axId val="447998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Valid A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447997544"/>
        <c:crosses val="autoZero"/>
        <c:crossBetween val="between"/>
      </c:valAx>
      <c:valAx>
        <c:axId val="448004600"/>
        <c:scaling>
          <c:logBase val="10"/>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RSS-log</a:t>
                </a:r>
                <a:r>
                  <a:rPr lang="en-GB" baseline="0"/>
                  <a:t> Lines Skipped (Log-scale)</a:t>
                </a:r>
                <a:endParaRPr lang="en-GB"/>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l-GR"/>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crossAx val="448002248"/>
        <c:crosses val="max"/>
        <c:crossBetween val="between"/>
      </c:valAx>
      <c:catAx>
        <c:axId val="448002248"/>
        <c:scaling>
          <c:orientation val="minMax"/>
        </c:scaling>
        <c:delete val="1"/>
        <c:axPos val="b"/>
        <c:numFmt formatCode="General" sourceLinked="1"/>
        <c:majorTickMark val="out"/>
        <c:minorTickMark val="none"/>
        <c:tickLblPos val="nextTo"/>
        <c:crossAx val="4480046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l-G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l-G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Ba00</b:Tag>
    <b:SourceType>ConferenceProceedings</b:SourceType>
    <b:Guid>{E691ABFF-1435-4DF1-B042-B4313263F456}</b:Guid>
    <b:Author>
      <b:Author>
        <b:NameList>
          <b:Person>
            <b:Last>Padmanabhan</b:Last>
            <b:First>P.</b:First>
            <b:Middle>Bahl and V. N.</b:Middle>
          </b:Person>
        </b:NameList>
      </b:Author>
    </b:Author>
    <b:Title>"RADAR: An RF-Based In-Building User Location and Tracking System"</b:Title>
    <b:Year>2000</b:Year>
    <b:ConferenceName>Proc. IEEE Infocom</b:ConferenceName>
    <b:RefOrder>1</b:RefOrder>
  </b:Source>
  <b:Source>
    <b:Tag>Ger14</b:Tag>
    <b:SourceType>ConferenceProceedings</b:SourceType>
    <b:Guid>{66DA7B8D-2ACD-404B-AD01-DD92554447B0}</b:Guid>
    <b:Author>
      <b:Author>
        <b:NameList>
          <b:Person>
            <b:Last>Gergely Biczok</b:Last>
            <b:First>Santiago</b:First>
            <b:Middle>Diez Martinez, Thomas Jelle, John Krogstie</b:Middle>
          </b:Person>
        </b:NameList>
      </b:Author>
    </b:Author>
    <b:Title>Navigating MazeMap: indoor human mobility, spatio-logical ties and future potential</b:Title>
    <b:Year>2014</b:Year>
    <b:RefOrder>2</b:RefOrder>
  </b:Source>
</b:Sources>
</file>

<file path=customXml/itemProps1.xml><?xml version="1.0" encoding="utf-8"?>
<ds:datastoreItem xmlns:ds="http://schemas.openxmlformats.org/officeDocument/2006/customXml" ds:itemID="{C76FE88A-0C0B-445B-83CA-CDC3D7864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7</Pages>
  <Words>27802</Words>
  <Characters>150134</Characters>
  <Application>Microsoft Office Word</Application>
  <DocSecurity>0</DocSecurity>
  <Lines>1251</Lines>
  <Paragraphs>355</Paragraphs>
  <ScaleCrop>false</ScaleCrop>
  <HeadingPairs>
    <vt:vector size="2" baseType="variant">
      <vt:variant>
        <vt:lpstr>Title</vt:lpstr>
      </vt:variant>
      <vt:variant>
        <vt:i4>1</vt:i4>
      </vt:variant>
    </vt:vector>
  </HeadingPairs>
  <TitlesOfParts>
    <vt:vector size="1" baseType="lpstr">
      <vt:lpstr>UCY thesis</vt:lpstr>
    </vt:vector>
  </TitlesOfParts>
  <Company>ucy</Company>
  <LinksUpToDate>false</LinksUpToDate>
  <CharactersWithSpaces>177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xford-MSc thesis</dc:title>
  <dc:subject/>
  <dc:creator>Lambros Petrou</dc:creator>
  <cp:keywords>oxford, thesis, msc</cp:keywords>
  <dc:description/>
  <cp:lastModifiedBy>Lambros Petrou</cp:lastModifiedBy>
  <cp:revision>3</cp:revision>
  <cp:lastPrinted>2014-05-30T09:45:00Z</cp:lastPrinted>
  <dcterms:created xsi:type="dcterms:W3CDTF">2015-08-30T11:17:00Z</dcterms:created>
  <dcterms:modified xsi:type="dcterms:W3CDTF">2015-08-30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0"&gt;&lt;session id="hTWTazvO"/&gt;&lt;style id="http://www.zotero.org/styles/ieee"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0"/&gt;&lt;/prefs&gt;&lt;/data&gt;</vt:lpwstr>
  </property>
</Properties>
</file>